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9800E4" w14:textId="611BDDCB" w:rsidR="004F2B4E" w:rsidRPr="003335D5" w:rsidRDefault="006B5295" w:rsidP="004F2B4E">
      <w:pPr>
        <w:pStyle w:val="Title"/>
      </w:pPr>
      <w:r>
        <w:rPr>
          <w:rFonts w:eastAsiaTheme="minorEastAsia"/>
        </w:rPr>
        <w:t xml:space="preserve">VolunteerCloud: </w:t>
      </w:r>
      <w:r w:rsidR="00F1393F" w:rsidRPr="00F1393F">
        <w:rPr>
          <w:rFonts w:eastAsiaTheme="minorEastAsia"/>
        </w:rPr>
        <w:t>A</w:t>
      </w:r>
      <w:r w:rsidR="007C45DA">
        <w:rPr>
          <w:rFonts w:eastAsiaTheme="minorEastAsia"/>
        </w:rPr>
        <w:t xml:space="preserve"> Cloud-B</w:t>
      </w:r>
      <w:r w:rsidR="00F1393F" w:rsidRPr="00F1393F">
        <w:rPr>
          <w:rFonts w:eastAsiaTheme="minorEastAsia"/>
        </w:rPr>
        <w:t xml:space="preserve">ased Software </w:t>
      </w:r>
      <w:r>
        <w:rPr>
          <w:rFonts w:eastAsiaTheme="minorEastAsia"/>
        </w:rPr>
        <w:t>Application</w:t>
      </w:r>
      <w:r w:rsidR="007C45DA">
        <w:rPr>
          <w:rFonts w:eastAsiaTheme="minorEastAsia"/>
        </w:rPr>
        <w:t xml:space="preserve"> for Volunteer Recruit</w:t>
      </w:r>
      <w:r w:rsidR="00B267CA">
        <w:rPr>
          <w:rFonts w:eastAsiaTheme="minorEastAsia"/>
        </w:rPr>
        <w:t>ment</w:t>
      </w:r>
    </w:p>
    <w:p w14:paraId="2167015F" w14:textId="77777777" w:rsidR="004F2B4E" w:rsidRDefault="004F2B4E" w:rsidP="004F2B4E"/>
    <w:p w14:paraId="07AC6B7D" w14:textId="77777777" w:rsidR="004F2B4E" w:rsidRPr="006A6305" w:rsidRDefault="004F2B4E" w:rsidP="004F2B4E">
      <w:pPr>
        <w:jc w:val="center"/>
        <w:rPr>
          <w:rStyle w:val="Hyperlink"/>
        </w:rPr>
      </w:pPr>
    </w:p>
    <w:p w14:paraId="7CA442F1" w14:textId="77777777" w:rsidR="004F2B4E" w:rsidRDefault="004F2B4E" w:rsidP="004F2B4E">
      <w:pPr>
        <w:jc w:val="center"/>
      </w:pPr>
    </w:p>
    <w:p w14:paraId="44A92205" w14:textId="77777777" w:rsidR="004F2B4E" w:rsidRDefault="004F2B4E" w:rsidP="004F2B4E"/>
    <w:p w14:paraId="278AE712" w14:textId="77777777" w:rsidR="004F2B4E" w:rsidRDefault="004F2B4E" w:rsidP="004F2B4E"/>
    <w:p w14:paraId="16CF5B6F" w14:textId="7D279552" w:rsidR="004F2B4E" w:rsidRPr="00376B84" w:rsidRDefault="006B5295" w:rsidP="004F2B4E">
      <w:pPr>
        <w:jc w:val="center"/>
        <w:rPr>
          <w:rFonts w:ascii="Helvetica" w:hAnsi="Helvetica"/>
          <w:sz w:val="28"/>
          <w:szCs w:val="28"/>
        </w:rPr>
      </w:pPr>
      <w:r>
        <w:rPr>
          <w:rFonts w:ascii="Helvetica" w:hAnsi="Helvetica"/>
          <w:sz w:val="28"/>
          <w:szCs w:val="28"/>
        </w:rPr>
        <w:t>Andres Pico</w:t>
      </w:r>
    </w:p>
    <w:p w14:paraId="2BF36626" w14:textId="77777777" w:rsidR="004F2B4E" w:rsidRDefault="004F2B4E" w:rsidP="004F2B4E">
      <w:pPr>
        <w:jc w:val="center"/>
      </w:pPr>
    </w:p>
    <w:p w14:paraId="33A29BD1" w14:textId="77777777" w:rsidR="004F2B4E" w:rsidRDefault="004F2B4E" w:rsidP="004F2B4E">
      <w:pPr>
        <w:jc w:val="center"/>
      </w:pPr>
    </w:p>
    <w:p w14:paraId="00407CDE" w14:textId="77777777" w:rsidR="004F2B4E" w:rsidRDefault="004F2B4E" w:rsidP="004F2B4E">
      <w:pPr>
        <w:jc w:val="center"/>
      </w:pPr>
    </w:p>
    <w:p w14:paraId="4502FF41" w14:textId="77777777" w:rsidR="004F2B4E" w:rsidRDefault="004F2B4E" w:rsidP="004F2B4E">
      <w:pPr>
        <w:jc w:val="center"/>
      </w:pPr>
    </w:p>
    <w:p w14:paraId="1F0739B5" w14:textId="77777777" w:rsidR="004F2B4E" w:rsidRDefault="004F2B4E" w:rsidP="004F2B4E">
      <w:pPr>
        <w:jc w:val="center"/>
      </w:pPr>
    </w:p>
    <w:p w14:paraId="733D957D" w14:textId="7F31D8EB" w:rsidR="004F2B4E" w:rsidRDefault="006B5295" w:rsidP="004F2B4E">
      <w:pPr>
        <w:jc w:val="center"/>
      </w:pPr>
      <w:r>
        <w:t>Report</w:t>
      </w:r>
      <w:r w:rsidR="004F2B4E">
        <w:t xml:space="preserve"> submitted to the Faculty of the</w:t>
      </w:r>
    </w:p>
    <w:p w14:paraId="1C9CDA38" w14:textId="77777777" w:rsidR="004F2B4E" w:rsidRDefault="004F2B4E" w:rsidP="004F2B4E">
      <w:pPr>
        <w:jc w:val="center"/>
      </w:pPr>
      <w:r>
        <w:t>Virginia Polytechnic Institute and State University</w:t>
      </w:r>
    </w:p>
    <w:p w14:paraId="486C48EC" w14:textId="77777777" w:rsidR="004F2B4E" w:rsidRDefault="004F2B4E" w:rsidP="004F2B4E">
      <w:pPr>
        <w:jc w:val="center"/>
      </w:pPr>
      <w:r>
        <w:t>in partial fulfillment of the requirements for the degree of</w:t>
      </w:r>
    </w:p>
    <w:p w14:paraId="7D365082" w14:textId="77777777" w:rsidR="004F2B4E" w:rsidRDefault="004F2B4E" w:rsidP="004F2B4E">
      <w:pPr>
        <w:jc w:val="center"/>
      </w:pPr>
    </w:p>
    <w:p w14:paraId="27BB9612" w14:textId="77777777" w:rsidR="004F2B4E" w:rsidRDefault="004F2B4E" w:rsidP="004F2B4E">
      <w:pPr>
        <w:jc w:val="center"/>
      </w:pPr>
    </w:p>
    <w:p w14:paraId="6278FA57" w14:textId="77777777" w:rsidR="004F2B4E" w:rsidRDefault="004F2B4E" w:rsidP="004F2B4E">
      <w:pPr>
        <w:jc w:val="center"/>
      </w:pPr>
      <w:r>
        <w:t>Master of Science</w:t>
      </w:r>
    </w:p>
    <w:p w14:paraId="5628D896" w14:textId="77777777" w:rsidR="004F2B4E" w:rsidRDefault="004F2B4E" w:rsidP="004F2B4E">
      <w:pPr>
        <w:jc w:val="center"/>
      </w:pPr>
      <w:r>
        <w:t>in</w:t>
      </w:r>
    </w:p>
    <w:p w14:paraId="7809CB6E" w14:textId="00EA47BE" w:rsidR="004F2B4E" w:rsidRDefault="004F2B4E" w:rsidP="004F2B4E">
      <w:pPr>
        <w:jc w:val="center"/>
      </w:pPr>
      <w:r>
        <w:t>Computer Science</w:t>
      </w:r>
      <w:r w:rsidR="00CE63CC">
        <w:t xml:space="preserve"> and Applications</w:t>
      </w:r>
    </w:p>
    <w:p w14:paraId="2ACE2C1B" w14:textId="77777777" w:rsidR="004F2B4E" w:rsidRDefault="004F2B4E" w:rsidP="004F2B4E">
      <w:pPr>
        <w:jc w:val="center"/>
      </w:pPr>
    </w:p>
    <w:p w14:paraId="427EC613" w14:textId="77777777" w:rsidR="004F2B4E" w:rsidRDefault="004F2B4E" w:rsidP="004F2B4E">
      <w:pPr>
        <w:jc w:val="center"/>
      </w:pPr>
    </w:p>
    <w:p w14:paraId="14819E92" w14:textId="77777777" w:rsidR="004F2B4E" w:rsidRDefault="004F2B4E" w:rsidP="004F2B4E">
      <w:pPr>
        <w:jc w:val="center"/>
      </w:pPr>
    </w:p>
    <w:p w14:paraId="4BAD0E72" w14:textId="77777777" w:rsidR="004F2B4E" w:rsidRDefault="004F2B4E" w:rsidP="004F2B4E">
      <w:pPr>
        <w:jc w:val="center"/>
      </w:pPr>
    </w:p>
    <w:p w14:paraId="49100939" w14:textId="2706AC9F" w:rsidR="004F2B4E" w:rsidRPr="00E75E0A" w:rsidRDefault="004F2B4E" w:rsidP="004F2B4E">
      <w:pPr>
        <w:jc w:val="center"/>
      </w:pPr>
      <w:r w:rsidRPr="00E75E0A">
        <w:t>Osman Balci, Chair</w:t>
      </w:r>
    </w:p>
    <w:p w14:paraId="56823C50" w14:textId="442B8D1D" w:rsidR="00190BCD" w:rsidRPr="00E75E0A" w:rsidRDefault="00E75E0A" w:rsidP="00190BCD">
      <w:pPr>
        <w:jc w:val="center"/>
      </w:pPr>
      <w:r w:rsidRPr="00E75E0A">
        <w:t>Stephen H</w:t>
      </w:r>
      <w:r w:rsidR="00190BCD" w:rsidRPr="00E75E0A">
        <w:t xml:space="preserve">. </w:t>
      </w:r>
      <w:r w:rsidRPr="00E75E0A">
        <w:t>Edwards</w:t>
      </w:r>
    </w:p>
    <w:p w14:paraId="7F6724E4" w14:textId="3E398411" w:rsidR="00303C3A" w:rsidRDefault="00E75E0A" w:rsidP="004F2B4E">
      <w:pPr>
        <w:jc w:val="center"/>
      </w:pPr>
      <w:r w:rsidRPr="00E75E0A">
        <w:t>Calvin J</w:t>
      </w:r>
      <w:r w:rsidR="00303C3A" w:rsidRPr="00E75E0A">
        <w:t xml:space="preserve">. </w:t>
      </w:r>
      <w:r w:rsidRPr="00E75E0A">
        <w:t>Ribbens</w:t>
      </w:r>
    </w:p>
    <w:p w14:paraId="56F7B89D" w14:textId="77777777" w:rsidR="004F2B4E" w:rsidRDefault="004F2B4E" w:rsidP="004F2B4E">
      <w:pPr>
        <w:jc w:val="center"/>
      </w:pPr>
    </w:p>
    <w:p w14:paraId="78725651" w14:textId="77777777" w:rsidR="004F2B4E" w:rsidRDefault="004F2B4E" w:rsidP="004F2B4E">
      <w:pPr>
        <w:jc w:val="center"/>
      </w:pPr>
    </w:p>
    <w:p w14:paraId="65CE1867" w14:textId="77777777" w:rsidR="007A7DF8" w:rsidRDefault="007A7DF8" w:rsidP="004F2B4E">
      <w:pPr>
        <w:jc w:val="center"/>
      </w:pPr>
    </w:p>
    <w:p w14:paraId="2AC3D8B6" w14:textId="77777777" w:rsidR="007A7DF8" w:rsidRDefault="007A7DF8" w:rsidP="004F2B4E">
      <w:pPr>
        <w:jc w:val="center"/>
      </w:pPr>
    </w:p>
    <w:p w14:paraId="55666839" w14:textId="1A209893" w:rsidR="004F2B4E" w:rsidRDefault="006B5295" w:rsidP="004F2B4E">
      <w:pPr>
        <w:jc w:val="center"/>
      </w:pPr>
      <w:r w:rsidRPr="00F549BD">
        <w:t>May</w:t>
      </w:r>
      <w:r w:rsidR="00303C3A" w:rsidRPr="00F549BD">
        <w:t xml:space="preserve"> </w:t>
      </w:r>
      <w:r w:rsidR="00F549BD" w:rsidRPr="00F549BD">
        <w:t>11</w:t>
      </w:r>
      <w:r w:rsidR="00190BCD" w:rsidRPr="00F549BD">
        <w:t>,</w:t>
      </w:r>
      <w:r w:rsidR="00F1393F" w:rsidRPr="00F549BD">
        <w:t xml:space="preserve"> 201</w:t>
      </w:r>
      <w:r w:rsidRPr="00F549BD">
        <w:t>8</w:t>
      </w:r>
      <w:r w:rsidR="004F2B4E">
        <w:t xml:space="preserve"> </w:t>
      </w:r>
    </w:p>
    <w:p w14:paraId="54B923DA" w14:textId="77777777" w:rsidR="004F2B4E" w:rsidRDefault="004F2B4E" w:rsidP="004F2B4E">
      <w:pPr>
        <w:jc w:val="center"/>
      </w:pPr>
    </w:p>
    <w:p w14:paraId="2E8B22D4" w14:textId="77777777" w:rsidR="007A7DF8" w:rsidRDefault="007A7DF8" w:rsidP="004F2B4E">
      <w:pPr>
        <w:jc w:val="center"/>
      </w:pPr>
    </w:p>
    <w:p w14:paraId="5DA15788" w14:textId="77777777" w:rsidR="004F2B4E" w:rsidRDefault="004F2B4E" w:rsidP="004F2B4E">
      <w:pPr>
        <w:jc w:val="center"/>
      </w:pPr>
    </w:p>
    <w:p w14:paraId="11A7E77B" w14:textId="77777777" w:rsidR="004F2B4E" w:rsidRDefault="004F2B4E" w:rsidP="004F2B4E">
      <w:pPr>
        <w:jc w:val="center"/>
      </w:pPr>
      <w:r>
        <w:t>Blacksburg, Virginia</w:t>
      </w:r>
    </w:p>
    <w:p w14:paraId="716822D0" w14:textId="77777777" w:rsidR="004F2B4E" w:rsidRDefault="004F2B4E" w:rsidP="004F2B4E"/>
    <w:p w14:paraId="430C6A31" w14:textId="77777777" w:rsidR="004F2B4E" w:rsidRDefault="004F2B4E" w:rsidP="004F2B4E"/>
    <w:p w14:paraId="4E52B18B" w14:textId="77777777" w:rsidR="004F2B4E" w:rsidRDefault="004F2B4E" w:rsidP="004F2B4E"/>
    <w:p w14:paraId="5571EFDF" w14:textId="77777777" w:rsidR="004F2B4E" w:rsidRDefault="004F2B4E" w:rsidP="004F2B4E"/>
    <w:p w14:paraId="0F0C17B4" w14:textId="77777777" w:rsidR="004F2B4E" w:rsidRDefault="004F2B4E" w:rsidP="004F2B4E"/>
    <w:p w14:paraId="45086542" w14:textId="2B0EB107" w:rsidR="004F2B4E" w:rsidRDefault="004F2B4E" w:rsidP="00376B84">
      <w:pPr>
        <w:tabs>
          <w:tab w:val="left" w:pos="2340"/>
        </w:tabs>
        <w:ind w:left="2340" w:hanging="2340"/>
        <w:rPr>
          <w:b/>
          <w:bCs/>
        </w:rPr>
        <w:sectPr w:rsidR="004F2B4E">
          <w:footerReference w:type="even" r:id="rId8"/>
          <w:footerReference w:type="default" r:id="rId9"/>
          <w:pgSz w:w="12240" w:h="15840"/>
          <w:pgMar w:top="1440" w:right="1440" w:bottom="1440" w:left="1440" w:header="720" w:footer="720" w:gutter="0"/>
          <w:pgNumType w:fmt="lowerRoman"/>
          <w:cols w:space="720"/>
          <w:titlePg/>
          <w:docGrid w:linePitch="360"/>
        </w:sectPr>
      </w:pPr>
      <w:r w:rsidRPr="00A2546B">
        <w:rPr>
          <w:i/>
        </w:rPr>
        <w:t>Keywords and phrases:</w:t>
      </w:r>
      <w:r w:rsidRPr="00A2546B">
        <w:t xml:space="preserve"> </w:t>
      </w:r>
      <w:r w:rsidR="007A7DF8" w:rsidRPr="00A2546B">
        <w:tab/>
      </w:r>
      <w:r w:rsidR="00502A09" w:rsidRPr="00A2546B">
        <w:t>S</w:t>
      </w:r>
      <w:r w:rsidR="00476020" w:rsidRPr="00A2546B">
        <w:t>oftware engineering,</w:t>
      </w:r>
      <w:r w:rsidR="00502A09" w:rsidRPr="00A2546B">
        <w:t xml:space="preserve"> cloud software application</w:t>
      </w:r>
      <w:r w:rsidR="008B2AB5">
        <w:t>, requirements engineering</w:t>
      </w:r>
      <w:r w:rsidR="00502A09" w:rsidRPr="00A2546B">
        <w:t>,</w:t>
      </w:r>
      <w:r w:rsidR="00A2546B" w:rsidRPr="00A2546B">
        <w:t xml:space="preserve"> model-view-controller architecture,</w:t>
      </w:r>
      <w:r w:rsidR="00476020" w:rsidRPr="00A2546B">
        <w:t xml:space="preserve"> client</w:t>
      </w:r>
      <w:r w:rsidR="00F1393F" w:rsidRPr="00A2546B">
        <w:t>-</w:t>
      </w:r>
      <w:r w:rsidR="00476020" w:rsidRPr="00A2546B">
        <w:t>server</w:t>
      </w:r>
      <w:r w:rsidR="00F1393F" w:rsidRPr="00A2546B">
        <w:t xml:space="preserve"> architecture</w:t>
      </w:r>
      <w:r w:rsidR="00A2546B" w:rsidRPr="00A2546B">
        <w:t>, web services</w:t>
      </w:r>
      <w:r w:rsidR="00F1393F" w:rsidRPr="00A2546B">
        <w:t>,</w:t>
      </w:r>
      <w:r w:rsidR="00A2546B" w:rsidRPr="00A2546B">
        <w:t xml:space="preserve"> volunteer recruitment, webchat</w:t>
      </w:r>
    </w:p>
    <w:p w14:paraId="71F705E6" w14:textId="0DEA8F5A" w:rsidR="007C45DA" w:rsidRPr="003335D5" w:rsidRDefault="007C45DA" w:rsidP="007C45DA">
      <w:pPr>
        <w:pStyle w:val="Title"/>
      </w:pPr>
      <w:r>
        <w:rPr>
          <w:rFonts w:eastAsiaTheme="minorEastAsia"/>
        </w:rPr>
        <w:lastRenderedPageBreak/>
        <w:t xml:space="preserve">VolunteerCloud: </w:t>
      </w:r>
      <w:r w:rsidRPr="00F1393F">
        <w:rPr>
          <w:rFonts w:eastAsiaTheme="minorEastAsia"/>
        </w:rPr>
        <w:t>A</w:t>
      </w:r>
      <w:r>
        <w:rPr>
          <w:rFonts w:eastAsiaTheme="minorEastAsia"/>
        </w:rPr>
        <w:t xml:space="preserve"> Cloud-B</w:t>
      </w:r>
      <w:r w:rsidRPr="00F1393F">
        <w:rPr>
          <w:rFonts w:eastAsiaTheme="minorEastAsia"/>
        </w:rPr>
        <w:t xml:space="preserve">ased Software </w:t>
      </w:r>
      <w:r>
        <w:rPr>
          <w:rFonts w:eastAsiaTheme="minorEastAsia"/>
        </w:rPr>
        <w:t xml:space="preserve">Application for Volunteer </w:t>
      </w:r>
      <w:r w:rsidR="00B267CA">
        <w:rPr>
          <w:rFonts w:eastAsiaTheme="minorEastAsia"/>
        </w:rPr>
        <w:t>Recruitment</w:t>
      </w:r>
    </w:p>
    <w:p w14:paraId="11CACEF1" w14:textId="1F147963" w:rsidR="003335D5" w:rsidRPr="003335D5" w:rsidRDefault="003335D5" w:rsidP="003335D5">
      <w:pPr>
        <w:pStyle w:val="Title"/>
      </w:pPr>
    </w:p>
    <w:p w14:paraId="1D7DDC19" w14:textId="77777777" w:rsidR="004F2B4E" w:rsidRDefault="004F2B4E" w:rsidP="004F2B4E"/>
    <w:p w14:paraId="00717856" w14:textId="77777777" w:rsidR="004F2B4E" w:rsidRDefault="004F2B4E" w:rsidP="004F2B4E"/>
    <w:p w14:paraId="1C223923" w14:textId="1B431166" w:rsidR="004F2B4E" w:rsidRPr="00376B84" w:rsidRDefault="007C45DA" w:rsidP="004F2B4E">
      <w:pPr>
        <w:jc w:val="center"/>
        <w:rPr>
          <w:rFonts w:ascii="Helvetica" w:hAnsi="Helvetica"/>
          <w:sz w:val="28"/>
          <w:szCs w:val="28"/>
        </w:rPr>
      </w:pPr>
      <w:r>
        <w:rPr>
          <w:rFonts w:ascii="Helvetica" w:hAnsi="Helvetica"/>
          <w:sz w:val="28"/>
          <w:szCs w:val="28"/>
        </w:rPr>
        <w:t>Andres Pico</w:t>
      </w:r>
    </w:p>
    <w:p w14:paraId="67F6A88A" w14:textId="77777777" w:rsidR="004F2B4E" w:rsidRDefault="004F2B4E" w:rsidP="004F2B4E"/>
    <w:p w14:paraId="1F29435F" w14:textId="77777777" w:rsidR="000A58C8" w:rsidRDefault="000A58C8" w:rsidP="004F2B4E"/>
    <w:p w14:paraId="6BB10E9B" w14:textId="7BF0185C" w:rsidR="00276488" w:rsidRDefault="004F2B4E" w:rsidP="008F4E1A">
      <w:pPr>
        <w:pStyle w:val="Header"/>
      </w:pPr>
      <w:bookmarkStart w:id="0" w:name="_Toc129457576"/>
      <w:bookmarkStart w:id="1" w:name="_Toc165515196"/>
      <w:bookmarkStart w:id="2" w:name="_Toc440833468"/>
      <w:r w:rsidRPr="007C45DA">
        <w:rPr>
          <w:highlight w:val="lightGray"/>
        </w:rPr>
        <w:t>ABSTRACT</w:t>
      </w:r>
      <w:bookmarkEnd w:id="0"/>
      <w:bookmarkEnd w:id="1"/>
      <w:bookmarkEnd w:id="2"/>
    </w:p>
    <w:p w14:paraId="28A66983" w14:textId="74A888C3" w:rsidR="003F02B8" w:rsidRPr="00C038A5" w:rsidRDefault="00EC7B4E" w:rsidP="002B43CB">
      <w:pPr>
        <w:rPr>
          <w:color w:val="000000" w:themeColor="text1"/>
        </w:rPr>
      </w:pPr>
      <w:r w:rsidRPr="00EC7B4E">
        <w:t>With the advancement in information technology,</w:t>
      </w:r>
      <w:r>
        <w:t xml:space="preserve"> online assessmen</w:t>
      </w:r>
      <w:r w:rsidR="004042D3">
        <w:t>t</w:t>
      </w:r>
      <w:r w:rsidR="00B37114">
        <w:t>s</w:t>
      </w:r>
      <w:r w:rsidR="004042D3">
        <w:t xml:space="preserve"> </w:t>
      </w:r>
      <w:r w:rsidR="00B37114">
        <w:t>are</w:t>
      </w:r>
      <w:r w:rsidR="0005586F">
        <w:t xml:space="preserve"> getting more attention and</w:t>
      </w:r>
      <w:r w:rsidR="00256E47">
        <w:t xml:space="preserve"> online examination</w:t>
      </w:r>
      <w:r w:rsidR="00B37114">
        <w:t>s</w:t>
      </w:r>
      <w:r w:rsidR="00256E47">
        <w:t xml:space="preserve"> </w:t>
      </w:r>
      <w:r w:rsidR="00B37114">
        <w:t>are</w:t>
      </w:r>
      <w:r w:rsidR="0005586F">
        <w:t xml:space="preserve"> </w:t>
      </w:r>
      <w:r w:rsidR="004042D3">
        <w:t>regarded as important part</w:t>
      </w:r>
      <w:r w:rsidR="00B37114">
        <w:t>s</w:t>
      </w:r>
      <w:r w:rsidR="004042D3">
        <w:t xml:space="preserve"> </w:t>
      </w:r>
      <w:r w:rsidR="00B07DC4">
        <w:t>of</w:t>
      </w:r>
      <w:r w:rsidR="004042D3">
        <w:t xml:space="preserve"> online learning.</w:t>
      </w:r>
      <w:r w:rsidR="003F02B8">
        <w:t xml:space="preserve"> Online examination</w:t>
      </w:r>
      <w:r w:rsidR="00E92FEC">
        <w:t>s</w:t>
      </w:r>
      <w:r w:rsidR="003F02B8">
        <w:t xml:space="preserve"> can be </w:t>
      </w:r>
      <w:r w:rsidR="003F02B8">
        <w:rPr>
          <w:color w:val="000000" w:themeColor="text1"/>
        </w:rPr>
        <w:t>easily</w:t>
      </w:r>
      <w:r w:rsidR="003F02B8">
        <w:t xml:space="preserve"> taken by </w:t>
      </w:r>
      <w:r w:rsidR="003F02B8" w:rsidRPr="00C038A5">
        <w:rPr>
          <w:color w:val="000000" w:themeColor="text1"/>
        </w:rPr>
        <w:t>remote students</w:t>
      </w:r>
      <w:r w:rsidR="003F02B8">
        <w:rPr>
          <w:color w:val="000000" w:themeColor="text1"/>
        </w:rPr>
        <w:t xml:space="preserve"> </w:t>
      </w:r>
      <w:r w:rsidR="003F02B8" w:rsidRPr="00C038A5">
        <w:rPr>
          <w:color w:val="000000" w:themeColor="text1"/>
        </w:rPr>
        <w:t>and get fast exam results,</w:t>
      </w:r>
      <w:r w:rsidR="003F02B8">
        <w:rPr>
          <w:color w:val="000000" w:themeColor="text1"/>
        </w:rPr>
        <w:t xml:space="preserve"> save their time,</w:t>
      </w:r>
      <w:r w:rsidR="003F02B8" w:rsidRPr="00C038A5">
        <w:rPr>
          <w:color w:val="000000" w:themeColor="text1"/>
        </w:rPr>
        <w:t xml:space="preserve"> </w:t>
      </w:r>
      <w:r w:rsidR="003F02B8">
        <w:rPr>
          <w:color w:val="000000" w:themeColor="text1"/>
        </w:rPr>
        <w:t xml:space="preserve">and </w:t>
      </w:r>
      <w:r w:rsidR="008130BD">
        <w:rPr>
          <w:color w:val="000000" w:themeColor="text1"/>
        </w:rPr>
        <w:t xml:space="preserve">also </w:t>
      </w:r>
      <w:r w:rsidR="003F02B8">
        <w:rPr>
          <w:color w:val="000000" w:themeColor="text1"/>
        </w:rPr>
        <w:t>help instructors effectively collect</w:t>
      </w:r>
      <w:r w:rsidR="003F02B8" w:rsidRPr="00C038A5">
        <w:rPr>
          <w:color w:val="000000" w:themeColor="text1"/>
        </w:rPr>
        <w:t xml:space="preserve"> students’ exam answers</w:t>
      </w:r>
      <w:r w:rsidR="00646F89">
        <w:rPr>
          <w:color w:val="000000" w:themeColor="text1"/>
        </w:rPr>
        <w:t>, get</w:t>
      </w:r>
      <w:r w:rsidR="003F02B8">
        <w:rPr>
          <w:color w:val="000000" w:themeColor="text1"/>
        </w:rPr>
        <w:t xml:space="preserve"> the exam report,</w:t>
      </w:r>
      <w:r w:rsidR="003F02B8" w:rsidRPr="00C038A5">
        <w:rPr>
          <w:color w:val="000000" w:themeColor="text1"/>
        </w:rPr>
        <w:t xml:space="preserve"> as well as </w:t>
      </w:r>
      <w:r w:rsidR="001B230F">
        <w:rPr>
          <w:color w:val="000000" w:themeColor="text1"/>
        </w:rPr>
        <w:t>reduce cost</w:t>
      </w:r>
      <w:r w:rsidR="00646F89">
        <w:rPr>
          <w:color w:val="000000" w:themeColor="text1"/>
        </w:rPr>
        <w:t xml:space="preserve"> and </w:t>
      </w:r>
      <w:r w:rsidR="003F02B8">
        <w:rPr>
          <w:color w:val="000000" w:themeColor="text1"/>
        </w:rPr>
        <w:t>save</w:t>
      </w:r>
      <w:r w:rsidR="003F02B8" w:rsidRPr="00C038A5">
        <w:rPr>
          <w:color w:val="000000" w:themeColor="text1"/>
        </w:rPr>
        <w:t xml:space="preserve"> trees for our world.</w:t>
      </w:r>
    </w:p>
    <w:p w14:paraId="4EBA54D7" w14:textId="74DFE00F" w:rsidR="007A4ED7" w:rsidRPr="00EC7B4E" w:rsidRDefault="007A4ED7" w:rsidP="002B43CB"/>
    <w:p w14:paraId="0B54B9F4" w14:textId="33DAEDDD" w:rsidR="002B43CB" w:rsidRDefault="00536F06" w:rsidP="002B43CB">
      <w:pPr>
        <w:rPr>
          <w:color w:val="000000" w:themeColor="text1"/>
        </w:rPr>
      </w:pPr>
      <w:r w:rsidRPr="00C038A5">
        <w:rPr>
          <w:color w:val="000000" w:themeColor="text1"/>
        </w:rPr>
        <w:t>Multimedia elements</w:t>
      </w:r>
      <w:r>
        <w:rPr>
          <w:color w:val="000000" w:themeColor="text1"/>
        </w:rPr>
        <w:t xml:space="preserve"> like image, graphic, video and audio</w:t>
      </w:r>
      <w:r w:rsidRPr="00C038A5">
        <w:rPr>
          <w:color w:val="000000" w:themeColor="text1"/>
        </w:rPr>
        <w:t xml:space="preserve"> have been widely integrated into online learning environments; they </w:t>
      </w:r>
      <w:r w:rsidR="00AA39F3">
        <w:rPr>
          <w:color w:val="000000" w:themeColor="text1"/>
        </w:rPr>
        <w:t xml:space="preserve">not only </w:t>
      </w:r>
      <w:r w:rsidRPr="00C038A5">
        <w:rPr>
          <w:color w:val="000000" w:themeColor="text1"/>
        </w:rPr>
        <w:t>help</w:t>
      </w:r>
      <w:r w:rsidR="00AA39F3">
        <w:rPr>
          <w:color w:val="000000" w:themeColor="text1"/>
        </w:rPr>
        <w:t xml:space="preserve"> instructors design more engaging online </w:t>
      </w:r>
      <w:r w:rsidR="003505A1">
        <w:rPr>
          <w:color w:val="000000" w:themeColor="text1"/>
        </w:rPr>
        <w:t>learning content</w:t>
      </w:r>
      <w:r w:rsidR="00AA39F3">
        <w:rPr>
          <w:color w:val="000000" w:themeColor="text1"/>
        </w:rPr>
        <w:t>, but also help</w:t>
      </w:r>
      <w:r w:rsidRPr="00C038A5">
        <w:rPr>
          <w:color w:val="000000" w:themeColor="text1"/>
        </w:rPr>
        <w:t xml:space="preserve"> provide more interactive and enjoyable learning experiences</w:t>
      </w:r>
      <w:r>
        <w:rPr>
          <w:color w:val="000000" w:themeColor="text1"/>
        </w:rPr>
        <w:t xml:space="preserve"> for learners. However, integrating multimedia elements into </w:t>
      </w:r>
      <w:r w:rsidR="00B85512">
        <w:rPr>
          <w:color w:val="000000" w:themeColor="text1"/>
        </w:rPr>
        <w:t xml:space="preserve">online examination systems </w:t>
      </w:r>
      <w:r w:rsidR="00925705">
        <w:rPr>
          <w:color w:val="000000" w:themeColor="text1"/>
        </w:rPr>
        <w:t>is</w:t>
      </w:r>
      <w:r w:rsidR="00B85512">
        <w:rPr>
          <w:color w:val="000000" w:themeColor="text1"/>
        </w:rPr>
        <w:t xml:space="preserve"> rarely reported.</w:t>
      </w:r>
      <w:r>
        <w:rPr>
          <w:color w:val="000000" w:themeColor="text1"/>
        </w:rPr>
        <w:t xml:space="preserve"> </w:t>
      </w:r>
      <w:r w:rsidR="00E61271">
        <w:rPr>
          <w:color w:val="000000" w:themeColor="text1"/>
        </w:rPr>
        <w:t xml:space="preserve">In addition, multimedia elements usually consume amounts of computing resources </w:t>
      </w:r>
      <w:r w:rsidR="00B1364A">
        <w:rPr>
          <w:color w:val="000000" w:themeColor="text1"/>
        </w:rPr>
        <w:t>in a separated software syst</w:t>
      </w:r>
      <w:r w:rsidR="005171C0">
        <w:rPr>
          <w:color w:val="000000" w:themeColor="text1"/>
        </w:rPr>
        <w:t>em running on a single computer;</w:t>
      </w:r>
      <w:r w:rsidR="00B1364A">
        <w:rPr>
          <w:color w:val="000000" w:themeColor="text1"/>
        </w:rPr>
        <w:t xml:space="preserve"> </w:t>
      </w:r>
      <w:r w:rsidR="00E61271" w:rsidRPr="00FA725B">
        <w:rPr>
          <w:szCs w:val="22"/>
        </w:rPr>
        <w:t>“Software-as-a-Service (SaaS)”</w:t>
      </w:r>
      <w:r w:rsidR="00E61271">
        <w:rPr>
          <w:szCs w:val="22"/>
        </w:rPr>
        <w:t xml:space="preserve"> has become a new software </w:t>
      </w:r>
      <w:r w:rsidR="00E61271" w:rsidRPr="00FA725B">
        <w:rPr>
          <w:szCs w:val="22"/>
        </w:rPr>
        <w:t>paradigm</w:t>
      </w:r>
      <w:r w:rsidR="00B1364A">
        <w:rPr>
          <w:szCs w:val="22"/>
        </w:rPr>
        <w:t xml:space="preserve"> and </w:t>
      </w:r>
      <w:r w:rsidR="00B1364A">
        <w:rPr>
          <w:color w:val="000000" w:themeColor="text1"/>
        </w:rPr>
        <w:t>c</w:t>
      </w:r>
      <w:r w:rsidR="00E61271">
        <w:rPr>
          <w:color w:val="000000" w:themeColor="text1"/>
        </w:rPr>
        <w:t xml:space="preserve">loud-based software system </w:t>
      </w:r>
      <w:r w:rsidR="00DB3A83" w:rsidRPr="00C038A5">
        <w:rPr>
          <w:color w:val="000000" w:themeColor="text1"/>
        </w:rPr>
        <w:t xml:space="preserve">is becoming </w:t>
      </w:r>
      <w:r w:rsidR="00107FF5">
        <w:rPr>
          <w:color w:val="000000" w:themeColor="text1"/>
        </w:rPr>
        <w:t xml:space="preserve">more </w:t>
      </w:r>
      <w:r w:rsidR="00B1364A">
        <w:rPr>
          <w:color w:val="000000" w:themeColor="text1"/>
        </w:rPr>
        <w:t>attractive</w:t>
      </w:r>
      <w:r w:rsidR="00DB3A83" w:rsidRPr="00C038A5">
        <w:rPr>
          <w:color w:val="000000" w:themeColor="text1"/>
        </w:rPr>
        <w:t xml:space="preserve"> due to its dynamic scalability a</w:t>
      </w:r>
      <w:r w:rsidR="006003A7">
        <w:rPr>
          <w:color w:val="000000" w:themeColor="text1"/>
        </w:rPr>
        <w:t xml:space="preserve">nd effective usage of </w:t>
      </w:r>
      <w:r w:rsidR="00B1364A">
        <w:rPr>
          <w:color w:val="000000" w:themeColor="text1"/>
        </w:rPr>
        <w:t xml:space="preserve">computing </w:t>
      </w:r>
      <w:r w:rsidR="006003A7">
        <w:rPr>
          <w:color w:val="000000" w:themeColor="text1"/>
        </w:rPr>
        <w:t>resources</w:t>
      </w:r>
      <w:r w:rsidR="005D217B">
        <w:rPr>
          <w:color w:val="000000" w:themeColor="text1"/>
        </w:rPr>
        <w:t>,</w:t>
      </w:r>
      <w:r w:rsidR="00DB3A83" w:rsidRPr="00C038A5">
        <w:rPr>
          <w:color w:val="000000" w:themeColor="text1"/>
        </w:rPr>
        <w:t xml:space="preserve"> yet </w:t>
      </w:r>
      <w:r w:rsidR="002133E1">
        <w:rPr>
          <w:color w:val="000000" w:themeColor="text1"/>
        </w:rPr>
        <w:t xml:space="preserve">how </w:t>
      </w:r>
      <w:r w:rsidR="00B1364A">
        <w:rPr>
          <w:color w:val="000000" w:themeColor="text1"/>
        </w:rPr>
        <w:t xml:space="preserve">to </w:t>
      </w:r>
      <w:r w:rsidR="00604848">
        <w:rPr>
          <w:color w:val="000000" w:themeColor="text1"/>
        </w:rPr>
        <w:t xml:space="preserve">effectively </w:t>
      </w:r>
      <w:r w:rsidR="00B1364A">
        <w:rPr>
          <w:color w:val="000000" w:themeColor="text1"/>
        </w:rPr>
        <w:t>integrate multimedia elements</w:t>
      </w:r>
      <w:r w:rsidR="00DB3A83">
        <w:rPr>
          <w:color w:val="000000" w:themeColor="text1"/>
        </w:rPr>
        <w:t xml:space="preserve"> into </w:t>
      </w:r>
      <w:r w:rsidR="00B1364A">
        <w:rPr>
          <w:color w:val="000000" w:themeColor="text1"/>
        </w:rPr>
        <w:t xml:space="preserve">a cloud-based software system for online examinations is </w:t>
      </w:r>
      <w:r w:rsidR="00604848">
        <w:rPr>
          <w:color w:val="000000" w:themeColor="text1"/>
        </w:rPr>
        <w:t xml:space="preserve">not significantly investigated and </w:t>
      </w:r>
      <w:r w:rsidR="00EA27C5">
        <w:rPr>
          <w:rFonts w:eastAsia="SimSun" w:hint="eastAsia"/>
          <w:color w:val="000000" w:themeColor="text1"/>
          <w:lang w:eastAsia="zh-CN"/>
        </w:rPr>
        <w:t>reported</w:t>
      </w:r>
      <w:r w:rsidR="00DB3A83" w:rsidRPr="00C038A5">
        <w:rPr>
          <w:color w:val="000000" w:themeColor="text1"/>
        </w:rPr>
        <w:t xml:space="preserve">. </w:t>
      </w:r>
    </w:p>
    <w:p w14:paraId="4C6E7E4A" w14:textId="77777777" w:rsidR="002B43CB" w:rsidRDefault="002B43CB" w:rsidP="002B43CB">
      <w:pPr>
        <w:rPr>
          <w:color w:val="000000" w:themeColor="text1"/>
        </w:rPr>
      </w:pPr>
    </w:p>
    <w:p w14:paraId="749299C4" w14:textId="651BE822" w:rsidR="00F9600C" w:rsidRDefault="00F9600C" w:rsidP="002B43CB">
      <w:r w:rsidRPr="00A47020">
        <w:t xml:space="preserve">Although a variety of online-assessment tools have been developed, </w:t>
      </w:r>
      <w:r w:rsidR="003D3976">
        <w:t xml:space="preserve">few of them adopt </w:t>
      </w:r>
      <w:r w:rsidR="002715BC">
        <w:t xml:space="preserve">the </w:t>
      </w:r>
      <w:r w:rsidR="00B1364A" w:rsidRPr="00FA725B">
        <w:rPr>
          <w:szCs w:val="22"/>
        </w:rPr>
        <w:t>“Software-as-a-Service (SaaS)</w:t>
      </w:r>
      <w:r w:rsidR="00B1364A">
        <w:rPr>
          <w:szCs w:val="22"/>
        </w:rPr>
        <w:t xml:space="preserve"> paradigm</w:t>
      </w:r>
      <w:r w:rsidR="003D3976">
        <w:t xml:space="preserve">, and </w:t>
      </w:r>
      <w:r w:rsidR="00106740">
        <w:t>most of them</w:t>
      </w:r>
      <w:r w:rsidRPr="00A47020">
        <w:t xml:space="preserve"> focus on</w:t>
      </w:r>
      <w:r w:rsidR="00D676E2">
        <w:t xml:space="preserve"> </w:t>
      </w:r>
      <w:r w:rsidR="003D3976">
        <w:t xml:space="preserve">the </w:t>
      </w:r>
      <w:r w:rsidR="00D676E2">
        <w:t>assessment in</w:t>
      </w:r>
      <w:r w:rsidRPr="00A47020">
        <w:t xml:space="preserve"> some specific domain or application area with</w:t>
      </w:r>
      <w:r w:rsidR="00AA48F6">
        <w:t xml:space="preserve"> short of multimedia elements</w:t>
      </w:r>
      <w:r w:rsidR="00653B81">
        <w:t>. T</w:t>
      </w:r>
      <w:r w:rsidRPr="00A47020">
        <w:t xml:space="preserve">here is a lack of a comprehensive software solution for supporting multimedia elements for </w:t>
      </w:r>
      <w:r w:rsidR="00403B80">
        <w:t>presenting the online questions and</w:t>
      </w:r>
      <w:r w:rsidRPr="00A47020">
        <w:t xml:space="preserve"> </w:t>
      </w:r>
      <w:r w:rsidR="00403B80">
        <w:t xml:space="preserve">providing </w:t>
      </w:r>
      <w:r w:rsidRPr="00A47020">
        <w:t>a myriad of question types, flexible accounts to the exam-takers, randomized order in an online exam, flexible grading mechanisms, and analytical exam reports</w:t>
      </w:r>
      <w:r w:rsidR="00636F83">
        <w:t>.</w:t>
      </w:r>
    </w:p>
    <w:p w14:paraId="4E1B08A9" w14:textId="77777777" w:rsidR="00F30A2F" w:rsidRDefault="00F30A2F" w:rsidP="002B43CB">
      <w:pPr>
        <w:rPr>
          <w:color w:val="000000" w:themeColor="text1"/>
        </w:rPr>
      </w:pPr>
    </w:p>
    <w:p w14:paraId="09C66C44" w14:textId="0C79695D" w:rsidR="002E3EF9" w:rsidRPr="008F4E1A" w:rsidRDefault="002715BC" w:rsidP="002B43CB">
      <w:r>
        <w:rPr>
          <w:color w:val="000000" w:themeColor="text1"/>
        </w:rPr>
        <w:t xml:space="preserve">This thesis tries to utilize the </w:t>
      </w:r>
      <w:r w:rsidRPr="00FA725B">
        <w:rPr>
          <w:szCs w:val="22"/>
        </w:rPr>
        <w:t>“Software-as-a-Service (SaaS)</w:t>
      </w:r>
      <w:r>
        <w:rPr>
          <w:szCs w:val="22"/>
        </w:rPr>
        <w:t xml:space="preserve"> paradigm</w:t>
      </w:r>
      <w:r>
        <w:t>,</w:t>
      </w:r>
      <w:r w:rsidR="00D118FA">
        <w:rPr>
          <w:color w:val="000000" w:themeColor="text1"/>
        </w:rPr>
        <w:t xml:space="preserve"> </w:t>
      </w:r>
      <w:r w:rsidR="00F30A2F">
        <w:rPr>
          <w:color w:val="000000" w:themeColor="text1"/>
        </w:rPr>
        <w:t xml:space="preserve">design and develop a </w:t>
      </w:r>
      <w:r w:rsidR="00F30A2F" w:rsidRPr="00EC7B4E">
        <w:t>cloud-b</w:t>
      </w:r>
      <w:r w:rsidR="00F30A2F" w:rsidRPr="00C755E9">
        <w:rPr>
          <w:b/>
          <w:u w:val="single"/>
        </w:rPr>
        <w:t>A</w:t>
      </w:r>
      <w:r w:rsidR="00F30A2F" w:rsidRPr="00EC7B4E">
        <w:t>sed softwa</w:t>
      </w:r>
      <w:r w:rsidR="00F30A2F" w:rsidRPr="00C755E9">
        <w:rPr>
          <w:b/>
          <w:u w:val="single"/>
        </w:rPr>
        <w:t>R</w:t>
      </w:r>
      <w:r w:rsidR="00F30A2F" w:rsidRPr="00EC7B4E">
        <w:t>e syst</w:t>
      </w:r>
      <w:r w:rsidR="00F30A2F" w:rsidRPr="00C755E9">
        <w:rPr>
          <w:b/>
          <w:u w:val="single"/>
        </w:rPr>
        <w:t>E</w:t>
      </w:r>
      <w:r w:rsidR="00F30A2F" w:rsidRPr="00EC7B4E">
        <w:t>m for o</w:t>
      </w:r>
      <w:r w:rsidR="00F30A2F" w:rsidRPr="00C755E9">
        <w:rPr>
          <w:b/>
          <w:u w:val="single"/>
        </w:rPr>
        <w:t>N</w:t>
      </w:r>
      <w:r w:rsidR="00F30A2F" w:rsidRPr="00EC7B4E">
        <w:t>line multimedi</w:t>
      </w:r>
      <w:r w:rsidR="00F30A2F" w:rsidRPr="00C755E9">
        <w:rPr>
          <w:b/>
          <w:u w:val="single"/>
        </w:rPr>
        <w:t>A</w:t>
      </w:r>
      <w:r w:rsidR="00F30A2F" w:rsidRPr="00EC7B4E">
        <w:t xml:space="preserve"> examination</w:t>
      </w:r>
      <w:r w:rsidR="00F30A2F" w:rsidRPr="00C755E9">
        <w:rPr>
          <w:b/>
          <w:u w:val="single"/>
        </w:rPr>
        <w:t>S</w:t>
      </w:r>
      <w:r w:rsidR="00F30A2F" w:rsidRPr="00EC7B4E">
        <w:t xml:space="preserve"> (</w:t>
      </w:r>
      <w:r w:rsidR="00F30A2F" w:rsidRPr="00C755E9">
        <w:rPr>
          <w:b/>
        </w:rPr>
        <w:t>ARENAS</w:t>
      </w:r>
      <w:r w:rsidR="00F30A2F" w:rsidRPr="00EC7B4E">
        <w:t>)</w:t>
      </w:r>
      <w:r w:rsidR="008F4E1A">
        <w:t xml:space="preserve">, and </w:t>
      </w:r>
      <w:r w:rsidR="00816A60">
        <w:rPr>
          <w:color w:val="000000" w:themeColor="text1"/>
        </w:rPr>
        <w:t xml:space="preserve">explore </w:t>
      </w:r>
      <w:r w:rsidR="00403B80">
        <w:rPr>
          <w:color w:val="000000" w:themeColor="text1"/>
        </w:rPr>
        <w:t>a</w:t>
      </w:r>
      <w:r w:rsidR="008F4E1A" w:rsidRPr="00C038A5">
        <w:rPr>
          <w:color w:val="000000" w:themeColor="text1"/>
        </w:rPr>
        <w:t xml:space="preserve"> </w:t>
      </w:r>
      <w:r w:rsidR="00403B80" w:rsidRPr="00A47020">
        <w:t xml:space="preserve">comprehensive software solution </w:t>
      </w:r>
      <w:r w:rsidR="00403B80">
        <w:rPr>
          <w:color w:val="000000" w:themeColor="text1"/>
        </w:rPr>
        <w:t>for</w:t>
      </w:r>
      <w:r w:rsidR="008F4E1A" w:rsidRPr="00C038A5">
        <w:rPr>
          <w:color w:val="000000" w:themeColor="text1"/>
        </w:rPr>
        <w:t xml:space="preserve"> </w:t>
      </w:r>
      <w:r w:rsidR="002F7358">
        <w:rPr>
          <w:color w:val="000000" w:themeColor="text1"/>
        </w:rPr>
        <w:t xml:space="preserve">the </w:t>
      </w:r>
      <w:r w:rsidR="008F4E1A" w:rsidRPr="00C038A5">
        <w:rPr>
          <w:color w:val="000000" w:themeColor="text1"/>
        </w:rPr>
        <w:t>online assessment field.</w:t>
      </w:r>
      <w:r w:rsidR="008F4E1A">
        <w:rPr>
          <w:color w:val="000000" w:themeColor="text1"/>
        </w:rPr>
        <w:t xml:space="preserve"> </w:t>
      </w:r>
      <w:r w:rsidR="008F4E1A" w:rsidRPr="00EC7B4E">
        <w:t>ARENAS</w:t>
      </w:r>
      <w:r w:rsidR="004F4ABD">
        <w:t xml:space="preserve"> </w:t>
      </w:r>
      <w:r>
        <w:t>employs</w:t>
      </w:r>
      <w:r w:rsidR="004F4ABD">
        <w:t xml:space="preserve"> a multi-</w:t>
      </w:r>
      <w:r w:rsidR="00A65E19">
        <w:t>tiered</w:t>
      </w:r>
      <w:r w:rsidR="004F4ABD">
        <w:t xml:space="preserve"> client-server architecture, and </w:t>
      </w:r>
      <w:r w:rsidR="00653B81">
        <w:t xml:space="preserve">it </w:t>
      </w:r>
      <w:r w:rsidR="008F4E1A">
        <w:t>includes five subsystem modules: user module, question repository module, exam module, exam report module and configuration module.</w:t>
      </w:r>
      <w:r w:rsidR="00A65E19">
        <w:t xml:space="preserve"> </w:t>
      </w:r>
      <w:r w:rsidR="000E62E5">
        <w:rPr>
          <w:color w:val="000000" w:themeColor="text1"/>
        </w:rPr>
        <w:t>The developed</w:t>
      </w:r>
      <w:r>
        <w:rPr>
          <w:color w:val="000000" w:themeColor="text1"/>
        </w:rPr>
        <w:t xml:space="preserve"> cloud-based</w:t>
      </w:r>
      <w:r w:rsidR="00A65E19">
        <w:rPr>
          <w:color w:val="000000" w:themeColor="text1"/>
        </w:rPr>
        <w:t xml:space="preserve"> software </w:t>
      </w:r>
      <w:r>
        <w:rPr>
          <w:color w:val="000000" w:themeColor="text1"/>
        </w:rPr>
        <w:t>system</w:t>
      </w:r>
      <w:r w:rsidR="00A65E19">
        <w:rPr>
          <w:color w:val="000000" w:themeColor="text1"/>
        </w:rPr>
        <w:t xml:space="preserve"> </w:t>
      </w:r>
      <w:r w:rsidR="0024680E">
        <w:rPr>
          <w:color w:val="000000" w:themeColor="text1"/>
        </w:rPr>
        <w:t>can</w:t>
      </w:r>
      <w:r w:rsidR="00E960F7">
        <w:rPr>
          <w:color w:val="000000" w:themeColor="text1"/>
        </w:rPr>
        <w:t xml:space="preserve"> help instructors design more engaging </w:t>
      </w:r>
      <w:r w:rsidR="00F02528">
        <w:rPr>
          <w:color w:val="000000" w:themeColor="text1"/>
        </w:rPr>
        <w:t xml:space="preserve">online </w:t>
      </w:r>
      <w:r w:rsidR="00E960F7">
        <w:rPr>
          <w:color w:val="000000" w:themeColor="text1"/>
        </w:rPr>
        <w:t>questions and help</w:t>
      </w:r>
      <w:r w:rsidR="0024680E">
        <w:rPr>
          <w:color w:val="000000" w:themeColor="text1"/>
        </w:rPr>
        <w:t xml:space="preserve"> provide </w:t>
      </w:r>
      <w:r w:rsidR="00E960F7">
        <w:rPr>
          <w:color w:val="000000" w:themeColor="text1"/>
        </w:rPr>
        <w:t xml:space="preserve">more </w:t>
      </w:r>
      <w:r w:rsidR="00DC3A89">
        <w:rPr>
          <w:color w:val="000000" w:themeColor="text1"/>
        </w:rPr>
        <w:t>user-</w:t>
      </w:r>
      <w:r w:rsidR="009A1550">
        <w:rPr>
          <w:color w:val="000000" w:themeColor="text1"/>
        </w:rPr>
        <w:t>friendly</w:t>
      </w:r>
      <w:r w:rsidR="00E960F7">
        <w:rPr>
          <w:color w:val="000000" w:themeColor="text1"/>
        </w:rPr>
        <w:t xml:space="preserve"> experience for the exam-takers</w:t>
      </w:r>
      <w:r w:rsidR="00762E88">
        <w:rPr>
          <w:color w:val="000000" w:themeColor="text1"/>
        </w:rPr>
        <w:t>;</w:t>
      </w:r>
      <w:r w:rsidR="004B1B5A">
        <w:rPr>
          <w:color w:val="000000" w:themeColor="text1"/>
        </w:rPr>
        <w:t xml:space="preserve"> the design and development process of ARENAS</w:t>
      </w:r>
      <w:r w:rsidR="00A65E19" w:rsidRPr="00543A32">
        <w:rPr>
          <w:color w:val="000000" w:themeColor="text1"/>
        </w:rPr>
        <w:t xml:space="preserve"> </w:t>
      </w:r>
      <w:r w:rsidR="003247C5">
        <w:rPr>
          <w:color w:val="000000" w:themeColor="text1"/>
        </w:rPr>
        <w:t>can be taken as a reference to</w:t>
      </w:r>
      <w:r w:rsidR="00A65E19" w:rsidRPr="00543A32">
        <w:rPr>
          <w:color w:val="000000" w:themeColor="text1"/>
        </w:rPr>
        <w:t xml:space="preserve"> desig</w:t>
      </w:r>
      <w:r>
        <w:rPr>
          <w:color w:val="000000" w:themeColor="text1"/>
        </w:rPr>
        <w:t>ning and developing other large-</w:t>
      </w:r>
      <w:r w:rsidR="00A65E19" w:rsidRPr="00543A32">
        <w:rPr>
          <w:color w:val="000000" w:themeColor="text1"/>
        </w:rPr>
        <w:t xml:space="preserve">scale </w:t>
      </w:r>
      <w:r>
        <w:rPr>
          <w:color w:val="000000" w:themeColor="text1"/>
        </w:rPr>
        <w:t xml:space="preserve">cloud-based </w:t>
      </w:r>
      <w:r w:rsidR="0025073C">
        <w:rPr>
          <w:color w:val="000000" w:themeColor="text1"/>
        </w:rPr>
        <w:t xml:space="preserve">educational </w:t>
      </w:r>
      <w:r>
        <w:rPr>
          <w:color w:val="000000" w:themeColor="text1"/>
        </w:rPr>
        <w:t xml:space="preserve">software </w:t>
      </w:r>
      <w:r w:rsidR="00A65E19" w:rsidRPr="00543A32">
        <w:rPr>
          <w:color w:val="000000" w:themeColor="text1"/>
        </w:rPr>
        <w:t>system</w:t>
      </w:r>
      <w:r w:rsidR="006D2D10">
        <w:rPr>
          <w:color w:val="000000" w:themeColor="text1"/>
        </w:rPr>
        <w:t>s</w:t>
      </w:r>
      <w:r w:rsidR="004B1B5A">
        <w:rPr>
          <w:color w:val="000000" w:themeColor="text1"/>
        </w:rPr>
        <w:t xml:space="preserve"> for</w:t>
      </w:r>
      <w:r w:rsidR="00A65E19" w:rsidRPr="00543A32">
        <w:rPr>
          <w:color w:val="000000" w:themeColor="text1"/>
        </w:rPr>
        <w:t xml:space="preserve"> educators and researchers</w:t>
      </w:r>
      <w:r w:rsidR="00A65E19">
        <w:rPr>
          <w:color w:val="000000" w:themeColor="text1"/>
        </w:rPr>
        <w:t>.</w:t>
      </w:r>
    </w:p>
    <w:p w14:paraId="3060ABCD" w14:textId="07663BB7" w:rsidR="00267A23" w:rsidRDefault="00267A23" w:rsidP="00C01188"/>
    <w:p w14:paraId="77C7A37A" w14:textId="524EE9C3" w:rsidR="009761E9" w:rsidRDefault="004F2B4E" w:rsidP="00F57312">
      <w:r>
        <w:lastRenderedPageBreak/>
        <w:br w:type="page"/>
      </w:r>
    </w:p>
    <w:p w14:paraId="24474065" w14:textId="77777777" w:rsidR="009761E9" w:rsidRDefault="009761E9" w:rsidP="00F57312"/>
    <w:p w14:paraId="4F0B4B44" w14:textId="77777777" w:rsidR="004F2B4E" w:rsidRPr="007B2F9C" w:rsidRDefault="004F2B4E" w:rsidP="004F2B4E">
      <w:pPr>
        <w:jc w:val="center"/>
      </w:pPr>
      <w:r>
        <w:t xml:space="preserve"> </w:t>
      </w:r>
      <w:bookmarkStart w:id="3" w:name="_Toc129457577"/>
      <w:bookmarkStart w:id="4" w:name="_Toc163556416"/>
      <w:bookmarkStart w:id="5" w:name="_Toc163636115"/>
      <w:bookmarkStart w:id="6" w:name="_Toc163830105"/>
      <w:bookmarkStart w:id="7" w:name="_Toc440833469"/>
      <w:r w:rsidRPr="007C45DA">
        <w:rPr>
          <w:rStyle w:val="HeaderChar"/>
          <w:rFonts w:eastAsiaTheme="minorEastAsia"/>
          <w:highlight w:val="lightGray"/>
        </w:rPr>
        <w:t>ACKNOWLEDGMENTS</w:t>
      </w:r>
      <w:bookmarkEnd w:id="3"/>
      <w:bookmarkEnd w:id="4"/>
      <w:bookmarkEnd w:id="5"/>
      <w:bookmarkEnd w:id="6"/>
      <w:bookmarkEnd w:id="7"/>
    </w:p>
    <w:p w14:paraId="7F533C80" w14:textId="77777777" w:rsidR="004F2B4E" w:rsidRDefault="004F2B4E" w:rsidP="004F2B4E"/>
    <w:p w14:paraId="0A8D6FB3" w14:textId="77777777" w:rsidR="00EB0C75" w:rsidRDefault="00347086" w:rsidP="00744FBC">
      <w:r>
        <w:t>First and foremost, I would like to thank my advisor Dr. Osman Balci for his professional and invaluable guidance. Without his help</w:t>
      </w:r>
      <w:r w:rsidR="0068717D">
        <w:t>, I could not completed my study at Computer Science Department, Virginia Tech. Dr. Balci risked being my adviser, even though I had double majors at VT and worked full-time for the past half year.</w:t>
      </w:r>
      <w:r w:rsidR="00BB2E0F">
        <w:t xml:space="preserve"> Thank you, Dr.Balci. I cannot find any other words to express my </w:t>
      </w:r>
      <w:r w:rsidR="00BB2E0F" w:rsidRPr="00BB2E0F">
        <w:t>gratitude</w:t>
      </w:r>
      <w:r w:rsidR="00BB2E0F">
        <w:t>.</w:t>
      </w:r>
    </w:p>
    <w:p w14:paraId="5E9236AD" w14:textId="77777777" w:rsidR="00EB0C75" w:rsidRDefault="00EB0C75" w:rsidP="00744FBC"/>
    <w:p w14:paraId="424D1135" w14:textId="2E7CB89F" w:rsidR="00EB0C75" w:rsidRDefault="00EB0C75" w:rsidP="00744FBC">
      <w:r>
        <w:t xml:space="preserve">I am also very grateful to my </w:t>
      </w:r>
      <w:r w:rsidRPr="00B93091">
        <w:t>committee mem</w:t>
      </w:r>
      <w:r>
        <w:t xml:space="preserve">bers Dr. James D. Arthur and Dr. Anderson Norton for their </w:t>
      </w:r>
      <w:r w:rsidR="00A6089D">
        <w:t>professional</w:t>
      </w:r>
      <w:r>
        <w:t xml:space="preserve"> guidance in my thesis. </w:t>
      </w:r>
    </w:p>
    <w:p w14:paraId="2A53E7F4" w14:textId="77777777" w:rsidR="00EB0C75" w:rsidRDefault="00EB0C75" w:rsidP="00744FBC"/>
    <w:p w14:paraId="7718D96D" w14:textId="1E7FD635" w:rsidR="00B93091" w:rsidRDefault="00EB0C75" w:rsidP="00744FBC">
      <w:r>
        <w:t>Lastly, I am deeply thankful to my family members: Weixiao Tao, Dongxiang Cai, Chunjiao Tao, Xiaoming Liu and Xiaoyuan Zhao. Thank you for your love, support, encouragement, understanding and sacrifices. Your love and encouragement have been the most valuable thing in my life.</w:t>
      </w:r>
      <w:r w:rsidR="00BB2E0F">
        <w:t xml:space="preserve"> </w:t>
      </w:r>
    </w:p>
    <w:p w14:paraId="1377E420" w14:textId="77777777" w:rsidR="004F2B4E" w:rsidRDefault="004F2B4E" w:rsidP="004F2B4E"/>
    <w:p w14:paraId="797764B5" w14:textId="77777777" w:rsidR="004F2B4E" w:rsidRPr="00C86C24" w:rsidRDefault="004F2B4E" w:rsidP="004F2B4E">
      <w:pPr>
        <w:rPr>
          <w:b/>
          <w:bCs/>
        </w:rPr>
      </w:pPr>
    </w:p>
    <w:p w14:paraId="745F5FB9" w14:textId="77777777" w:rsidR="004F2B4E" w:rsidRPr="007C352B" w:rsidRDefault="004F2B4E" w:rsidP="004F2B4E"/>
    <w:p w14:paraId="09E832AC" w14:textId="77777777" w:rsidR="004F2B4E" w:rsidRDefault="004F2B4E" w:rsidP="004F2B4E">
      <w:pPr>
        <w:tabs>
          <w:tab w:val="left" w:pos="5808"/>
        </w:tabs>
      </w:pPr>
      <w:r>
        <w:tab/>
      </w:r>
    </w:p>
    <w:p w14:paraId="2BECAAB5" w14:textId="77777777" w:rsidR="004F2B4E" w:rsidRDefault="004F2B4E" w:rsidP="004F2B4E">
      <w:pPr>
        <w:jc w:val="center"/>
      </w:pPr>
    </w:p>
    <w:p w14:paraId="315D9A67" w14:textId="77777777" w:rsidR="004F2B4E" w:rsidRDefault="004F2B4E" w:rsidP="001A49AA">
      <w:pPr>
        <w:jc w:val="center"/>
        <w:rPr>
          <w:rFonts w:ascii="Arial" w:hAnsi="Arial" w:cs="Arial"/>
          <w:b/>
          <w:sz w:val="28"/>
          <w:szCs w:val="28"/>
        </w:rPr>
      </w:pPr>
      <w:bookmarkStart w:id="8" w:name="_Toc131857138"/>
      <w:r>
        <w:rPr>
          <w:rFonts w:ascii="Arial" w:hAnsi="Arial" w:cs="Arial"/>
          <w:b/>
          <w:sz w:val="28"/>
          <w:szCs w:val="28"/>
        </w:rPr>
        <w:br w:type="page"/>
      </w:r>
      <w:r w:rsidRPr="007C45DA">
        <w:rPr>
          <w:rFonts w:ascii="Arial" w:hAnsi="Arial" w:cs="Arial"/>
          <w:b/>
          <w:sz w:val="28"/>
          <w:szCs w:val="28"/>
          <w:highlight w:val="lightGray"/>
        </w:rPr>
        <w:lastRenderedPageBreak/>
        <w:t>TABLE OF CONTENTS</w:t>
      </w:r>
      <w:bookmarkEnd w:id="8"/>
    </w:p>
    <w:p w14:paraId="0CB693DB" w14:textId="77777777" w:rsidR="00304AFB" w:rsidRDefault="00304AFB" w:rsidP="001A49AA">
      <w:pPr>
        <w:jc w:val="center"/>
        <w:rPr>
          <w:rFonts w:ascii="Arial" w:hAnsi="Arial" w:cs="Arial"/>
          <w:b/>
          <w:sz w:val="28"/>
          <w:szCs w:val="28"/>
        </w:rPr>
      </w:pPr>
    </w:p>
    <w:bookmarkStart w:id="9" w:name="_Toc129457579"/>
    <w:p w14:paraId="5C9B7D7C" w14:textId="77777777" w:rsidR="00676EB2" w:rsidRDefault="00304AFB">
      <w:pPr>
        <w:pStyle w:val="TOC1"/>
        <w:tabs>
          <w:tab w:val="right" w:leader="dot" w:pos="9350"/>
        </w:tabs>
        <w:rPr>
          <w:rFonts w:eastAsiaTheme="minorEastAsia" w:cstheme="minorBidi"/>
          <w:b w:val="0"/>
          <w:bCs w:val="0"/>
          <w:noProof/>
          <w:sz w:val="22"/>
          <w:szCs w:val="22"/>
          <w:lang w:eastAsia="zh-CN"/>
        </w:rPr>
      </w:pPr>
      <w:r>
        <w:fldChar w:fldCharType="begin"/>
      </w:r>
      <w:r>
        <w:instrText xml:space="preserve"> TOC \o "4-8" \h \z \t "Heading 1,1,Heading 2,2,Heading 3,3,Header,1" </w:instrText>
      </w:r>
      <w:r>
        <w:fldChar w:fldCharType="separate"/>
      </w:r>
      <w:hyperlink w:anchor="_Toc440833468" w:history="1">
        <w:r w:rsidR="00676EB2" w:rsidRPr="006D3878">
          <w:rPr>
            <w:rStyle w:val="Hyperlink"/>
            <w:noProof/>
          </w:rPr>
          <w:t>ABSTRACT</w:t>
        </w:r>
        <w:r w:rsidR="00676EB2">
          <w:rPr>
            <w:noProof/>
            <w:webHidden/>
          </w:rPr>
          <w:tab/>
        </w:r>
        <w:r w:rsidR="00676EB2">
          <w:rPr>
            <w:noProof/>
            <w:webHidden/>
          </w:rPr>
          <w:fldChar w:fldCharType="begin"/>
        </w:r>
        <w:r w:rsidR="00676EB2">
          <w:rPr>
            <w:noProof/>
            <w:webHidden/>
          </w:rPr>
          <w:instrText xml:space="preserve"> PAGEREF _Toc440833468 \h </w:instrText>
        </w:r>
        <w:r w:rsidR="00676EB2">
          <w:rPr>
            <w:noProof/>
            <w:webHidden/>
          </w:rPr>
        </w:r>
        <w:r w:rsidR="00676EB2">
          <w:rPr>
            <w:noProof/>
            <w:webHidden/>
          </w:rPr>
          <w:fldChar w:fldCharType="separate"/>
        </w:r>
        <w:r w:rsidR="008B06D5">
          <w:rPr>
            <w:noProof/>
            <w:webHidden/>
          </w:rPr>
          <w:t>ii</w:t>
        </w:r>
        <w:r w:rsidR="00676EB2">
          <w:rPr>
            <w:noProof/>
            <w:webHidden/>
          </w:rPr>
          <w:fldChar w:fldCharType="end"/>
        </w:r>
      </w:hyperlink>
    </w:p>
    <w:p w14:paraId="5429E7C5" w14:textId="77777777" w:rsidR="00676EB2" w:rsidRDefault="009E3C77">
      <w:pPr>
        <w:pStyle w:val="TOC1"/>
        <w:tabs>
          <w:tab w:val="right" w:leader="dot" w:pos="9350"/>
        </w:tabs>
        <w:rPr>
          <w:rFonts w:eastAsiaTheme="minorEastAsia" w:cstheme="minorBidi"/>
          <w:b w:val="0"/>
          <w:bCs w:val="0"/>
          <w:noProof/>
          <w:sz w:val="22"/>
          <w:szCs w:val="22"/>
          <w:lang w:eastAsia="zh-CN"/>
        </w:rPr>
      </w:pPr>
      <w:hyperlink w:anchor="_Toc440833469" w:history="1">
        <w:r w:rsidR="00676EB2" w:rsidRPr="006D3878">
          <w:rPr>
            <w:rStyle w:val="Hyperlink"/>
            <w:noProof/>
          </w:rPr>
          <w:t>ACKNOWLEDGMENTS</w:t>
        </w:r>
        <w:r w:rsidR="00676EB2">
          <w:rPr>
            <w:noProof/>
            <w:webHidden/>
          </w:rPr>
          <w:tab/>
        </w:r>
        <w:r w:rsidR="00676EB2">
          <w:rPr>
            <w:noProof/>
            <w:webHidden/>
          </w:rPr>
          <w:fldChar w:fldCharType="begin"/>
        </w:r>
        <w:r w:rsidR="00676EB2">
          <w:rPr>
            <w:noProof/>
            <w:webHidden/>
          </w:rPr>
          <w:instrText xml:space="preserve"> PAGEREF _Toc440833469 \h </w:instrText>
        </w:r>
        <w:r w:rsidR="00676EB2">
          <w:rPr>
            <w:noProof/>
            <w:webHidden/>
          </w:rPr>
        </w:r>
        <w:r w:rsidR="00676EB2">
          <w:rPr>
            <w:noProof/>
            <w:webHidden/>
          </w:rPr>
          <w:fldChar w:fldCharType="separate"/>
        </w:r>
        <w:r w:rsidR="008B06D5">
          <w:rPr>
            <w:noProof/>
            <w:webHidden/>
          </w:rPr>
          <w:t>iii</w:t>
        </w:r>
        <w:r w:rsidR="00676EB2">
          <w:rPr>
            <w:noProof/>
            <w:webHidden/>
          </w:rPr>
          <w:fldChar w:fldCharType="end"/>
        </w:r>
      </w:hyperlink>
    </w:p>
    <w:p w14:paraId="66AD55B8" w14:textId="77777777" w:rsidR="00676EB2" w:rsidRDefault="009E3C77">
      <w:pPr>
        <w:pStyle w:val="TOC1"/>
        <w:tabs>
          <w:tab w:val="right" w:leader="dot" w:pos="9350"/>
        </w:tabs>
        <w:rPr>
          <w:rFonts w:eastAsiaTheme="minorEastAsia" w:cstheme="minorBidi"/>
          <w:b w:val="0"/>
          <w:bCs w:val="0"/>
          <w:noProof/>
          <w:sz w:val="22"/>
          <w:szCs w:val="22"/>
          <w:lang w:eastAsia="zh-CN"/>
        </w:rPr>
      </w:pPr>
      <w:hyperlink w:anchor="_Toc440833470" w:history="1">
        <w:r w:rsidR="00676EB2" w:rsidRPr="006D3878">
          <w:rPr>
            <w:rStyle w:val="Hyperlink"/>
            <w:noProof/>
          </w:rPr>
          <w:t>LIST OF FIGURES</w:t>
        </w:r>
        <w:r w:rsidR="00676EB2">
          <w:rPr>
            <w:noProof/>
            <w:webHidden/>
          </w:rPr>
          <w:tab/>
        </w:r>
        <w:r w:rsidR="00676EB2">
          <w:rPr>
            <w:noProof/>
            <w:webHidden/>
          </w:rPr>
          <w:fldChar w:fldCharType="begin"/>
        </w:r>
        <w:r w:rsidR="00676EB2">
          <w:rPr>
            <w:noProof/>
            <w:webHidden/>
          </w:rPr>
          <w:instrText xml:space="preserve"> PAGEREF _Toc440833470 \h </w:instrText>
        </w:r>
        <w:r w:rsidR="00676EB2">
          <w:rPr>
            <w:noProof/>
            <w:webHidden/>
          </w:rPr>
        </w:r>
        <w:r w:rsidR="00676EB2">
          <w:rPr>
            <w:noProof/>
            <w:webHidden/>
          </w:rPr>
          <w:fldChar w:fldCharType="separate"/>
        </w:r>
        <w:r w:rsidR="008B06D5">
          <w:rPr>
            <w:noProof/>
            <w:webHidden/>
          </w:rPr>
          <w:t>vi</w:t>
        </w:r>
        <w:r w:rsidR="00676EB2">
          <w:rPr>
            <w:noProof/>
            <w:webHidden/>
          </w:rPr>
          <w:fldChar w:fldCharType="end"/>
        </w:r>
      </w:hyperlink>
    </w:p>
    <w:p w14:paraId="22BE55ED" w14:textId="77777777" w:rsidR="00676EB2" w:rsidRDefault="009E3C77">
      <w:pPr>
        <w:pStyle w:val="TOC1"/>
        <w:tabs>
          <w:tab w:val="right" w:leader="dot" w:pos="9350"/>
        </w:tabs>
        <w:rPr>
          <w:rFonts w:eastAsiaTheme="minorEastAsia" w:cstheme="minorBidi"/>
          <w:b w:val="0"/>
          <w:bCs w:val="0"/>
          <w:noProof/>
          <w:sz w:val="22"/>
          <w:szCs w:val="22"/>
          <w:lang w:eastAsia="zh-CN"/>
        </w:rPr>
      </w:pPr>
      <w:hyperlink w:anchor="_Toc440833471" w:history="1">
        <w:r w:rsidR="00676EB2" w:rsidRPr="006D3878">
          <w:rPr>
            <w:rStyle w:val="Hyperlink"/>
            <w:noProof/>
          </w:rPr>
          <w:t>LIST OF TABLES</w:t>
        </w:r>
        <w:r w:rsidR="00676EB2">
          <w:rPr>
            <w:noProof/>
            <w:webHidden/>
          </w:rPr>
          <w:tab/>
        </w:r>
        <w:r w:rsidR="00676EB2">
          <w:rPr>
            <w:noProof/>
            <w:webHidden/>
          </w:rPr>
          <w:fldChar w:fldCharType="begin"/>
        </w:r>
        <w:r w:rsidR="00676EB2">
          <w:rPr>
            <w:noProof/>
            <w:webHidden/>
          </w:rPr>
          <w:instrText xml:space="preserve"> PAGEREF _Toc440833471 \h </w:instrText>
        </w:r>
        <w:r w:rsidR="00676EB2">
          <w:rPr>
            <w:noProof/>
            <w:webHidden/>
          </w:rPr>
        </w:r>
        <w:r w:rsidR="00676EB2">
          <w:rPr>
            <w:noProof/>
            <w:webHidden/>
          </w:rPr>
          <w:fldChar w:fldCharType="separate"/>
        </w:r>
        <w:r w:rsidR="008B06D5">
          <w:rPr>
            <w:noProof/>
            <w:webHidden/>
          </w:rPr>
          <w:t>vii</w:t>
        </w:r>
        <w:r w:rsidR="00676EB2">
          <w:rPr>
            <w:noProof/>
            <w:webHidden/>
          </w:rPr>
          <w:fldChar w:fldCharType="end"/>
        </w:r>
      </w:hyperlink>
    </w:p>
    <w:p w14:paraId="7AF33604" w14:textId="77777777" w:rsidR="00676EB2" w:rsidRDefault="009E3C77">
      <w:pPr>
        <w:pStyle w:val="TOC1"/>
        <w:tabs>
          <w:tab w:val="right" w:leader="dot" w:pos="9350"/>
        </w:tabs>
        <w:rPr>
          <w:rFonts w:eastAsiaTheme="minorEastAsia" w:cstheme="minorBidi"/>
          <w:b w:val="0"/>
          <w:bCs w:val="0"/>
          <w:noProof/>
          <w:sz w:val="22"/>
          <w:szCs w:val="22"/>
          <w:lang w:eastAsia="zh-CN"/>
        </w:rPr>
      </w:pPr>
      <w:hyperlink w:anchor="_Toc440833472" w:history="1">
        <w:r w:rsidR="00676EB2" w:rsidRPr="006D3878">
          <w:rPr>
            <w:rStyle w:val="Hyperlink"/>
            <w:noProof/>
          </w:rPr>
          <w:t>LIST OF ACRONYMS</w:t>
        </w:r>
        <w:r w:rsidR="00676EB2">
          <w:rPr>
            <w:noProof/>
            <w:webHidden/>
          </w:rPr>
          <w:tab/>
        </w:r>
        <w:r w:rsidR="00676EB2">
          <w:rPr>
            <w:noProof/>
            <w:webHidden/>
          </w:rPr>
          <w:fldChar w:fldCharType="begin"/>
        </w:r>
        <w:r w:rsidR="00676EB2">
          <w:rPr>
            <w:noProof/>
            <w:webHidden/>
          </w:rPr>
          <w:instrText xml:space="preserve"> PAGEREF _Toc440833472 \h </w:instrText>
        </w:r>
        <w:r w:rsidR="00676EB2">
          <w:rPr>
            <w:noProof/>
            <w:webHidden/>
          </w:rPr>
        </w:r>
        <w:r w:rsidR="00676EB2">
          <w:rPr>
            <w:noProof/>
            <w:webHidden/>
          </w:rPr>
          <w:fldChar w:fldCharType="separate"/>
        </w:r>
        <w:r w:rsidR="008B06D5">
          <w:rPr>
            <w:noProof/>
            <w:webHidden/>
          </w:rPr>
          <w:t>viii</w:t>
        </w:r>
        <w:r w:rsidR="00676EB2">
          <w:rPr>
            <w:noProof/>
            <w:webHidden/>
          </w:rPr>
          <w:fldChar w:fldCharType="end"/>
        </w:r>
      </w:hyperlink>
    </w:p>
    <w:p w14:paraId="5F6C3E3F"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473" w:history="1">
        <w:r w:rsidR="00676EB2" w:rsidRPr="006D3878">
          <w:rPr>
            <w:rStyle w:val="Hyperlink"/>
            <w:noProof/>
          </w:rPr>
          <w:t>CHAPTER 1:</w:t>
        </w:r>
        <w:r w:rsidR="00676EB2">
          <w:rPr>
            <w:rFonts w:eastAsiaTheme="minorEastAsia" w:cstheme="minorBidi"/>
            <w:b w:val="0"/>
            <w:bCs w:val="0"/>
            <w:noProof/>
            <w:sz w:val="22"/>
            <w:szCs w:val="22"/>
            <w:lang w:eastAsia="zh-CN"/>
          </w:rPr>
          <w:tab/>
        </w:r>
        <w:r w:rsidR="00676EB2" w:rsidRPr="006D3878">
          <w:rPr>
            <w:rStyle w:val="Hyperlink"/>
            <w:noProof/>
          </w:rPr>
          <w:t>Introduction</w:t>
        </w:r>
        <w:r w:rsidR="00676EB2">
          <w:rPr>
            <w:noProof/>
            <w:webHidden/>
          </w:rPr>
          <w:tab/>
        </w:r>
        <w:r w:rsidR="00676EB2">
          <w:rPr>
            <w:noProof/>
            <w:webHidden/>
          </w:rPr>
          <w:fldChar w:fldCharType="begin"/>
        </w:r>
        <w:r w:rsidR="00676EB2">
          <w:rPr>
            <w:noProof/>
            <w:webHidden/>
          </w:rPr>
          <w:instrText xml:space="preserve"> PAGEREF _Toc440833473 \h </w:instrText>
        </w:r>
        <w:r w:rsidR="00676EB2">
          <w:rPr>
            <w:noProof/>
            <w:webHidden/>
          </w:rPr>
        </w:r>
        <w:r w:rsidR="00676EB2">
          <w:rPr>
            <w:noProof/>
            <w:webHidden/>
          </w:rPr>
          <w:fldChar w:fldCharType="separate"/>
        </w:r>
        <w:r w:rsidR="008B06D5">
          <w:rPr>
            <w:noProof/>
            <w:webHidden/>
          </w:rPr>
          <w:t>1</w:t>
        </w:r>
        <w:r w:rsidR="00676EB2">
          <w:rPr>
            <w:noProof/>
            <w:webHidden/>
          </w:rPr>
          <w:fldChar w:fldCharType="end"/>
        </w:r>
      </w:hyperlink>
    </w:p>
    <w:p w14:paraId="569CEE65"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74" w:history="1">
        <w:r w:rsidR="00676EB2" w:rsidRPr="006D3878">
          <w:rPr>
            <w:rStyle w:val="Hyperlink"/>
            <w:noProof/>
          </w:rPr>
          <w:t>1.1</w:t>
        </w:r>
        <w:r w:rsidR="00676EB2">
          <w:rPr>
            <w:rFonts w:eastAsiaTheme="minorEastAsia" w:cstheme="minorBidi"/>
            <w:smallCaps w:val="0"/>
            <w:noProof/>
            <w:sz w:val="22"/>
            <w:szCs w:val="22"/>
            <w:lang w:eastAsia="zh-CN"/>
          </w:rPr>
          <w:tab/>
        </w:r>
        <w:r w:rsidR="00676EB2" w:rsidRPr="006D3878">
          <w:rPr>
            <w:rStyle w:val="Hyperlink"/>
            <w:noProof/>
          </w:rPr>
          <w:t>Related Work</w:t>
        </w:r>
        <w:r w:rsidR="00676EB2">
          <w:rPr>
            <w:noProof/>
            <w:webHidden/>
          </w:rPr>
          <w:tab/>
        </w:r>
        <w:r w:rsidR="00676EB2">
          <w:rPr>
            <w:noProof/>
            <w:webHidden/>
          </w:rPr>
          <w:fldChar w:fldCharType="begin"/>
        </w:r>
        <w:r w:rsidR="00676EB2">
          <w:rPr>
            <w:noProof/>
            <w:webHidden/>
          </w:rPr>
          <w:instrText xml:space="preserve"> PAGEREF _Toc440833474 \h </w:instrText>
        </w:r>
        <w:r w:rsidR="00676EB2">
          <w:rPr>
            <w:noProof/>
            <w:webHidden/>
          </w:rPr>
        </w:r>
        <w:r w:rsidR="00676EB2">
          <w:rPr>
            <w:noProof/>
            <w:webHidden/>
          </w:rPr>
          <w:fldChar w:fldCharType="separate"/>
        </w:r>
        <w:r w:rsidR="008B06D5">
          <w:rPr>
            <w:noProof/>
            <w:webHidden/>
          </w:rPr>
          <w:t>1</w:t>
        </w:r>
        <w:r w:rsidR="00676EB2">
          <w:rPr>
            <w:noProof/>
            <w:webHidden/>
          </w:rPr>
          <w:fldChar w:fldCharType="end"/>
        </w:r>
      </w:hyperlink>
    </w:p>
    <w:p w14:paraId="5D728E07"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75" w:history="1">
        <w:r w:rsidR="00676EB2" w:rsidRPr="006D3878">
          <w:rPr>
            <w:rStyle w:val="Hyperlink"/>
            <w:noProof/>
          </w:rPr>
          <w:t>1.2</w:t>
        </w:r>
        <w:r w:rsidR="00676EB2">
          <w:rPr>
            <w:rFonts w:eastAsiaTheme="minorEastAsia" w:cstheme="minorBidi"/>
            <w:smallCaps w:val="0"/>
            <w:noProof/>
            <w:sz w:val="22"/>
            <w:szCs w:val="22"/>
            <w:lang w:eastAsia="zh-CN"/>
          </w:rPr>
          <w:tab/>
        </w:r>
        <w:r w:rsidR="00676EB2" w:rsidRPr="006D3878">
          <w:rPr>
            <w:rStyle w:val="Hyperlink"/>
            <w:noProof/>
          </w:rPr>
          <w:t>Statement of the Problem</w:t>
        </w:r>
        <w:r w:rsidR="00676EB2">
          <w:rPr>
            <w:noProof/>
            <w:webHidden/>
          </w:rPr>
          <w:tab/>
        </w:r>
        <w:r w:rsidR="00676EB2">
          <w:rPr>
            <w:noProof/>
            <w:webHidden/>
          </w:rPr>
          <w:fldChar w:fldCharType="begin"/>
        </w:r>
        <w:r w:rsidR="00676EB2">
          <w:rPr>
            <w:noProof/>
            <w:webHidden/>
          </w:rPr>
          <w:instrText xml:space="preserve"> PAGEREF _Toc440833475 \h </w:instrText>
        </w:r>
        <w:r w:rsidR="00676EB2">
          <w:rPr>
            <w:noProof/>
            <w:webHidden/>
          </w:rPr>
        </w:r>
        <w:r w:rsidR="00676EB2">
          <w:rPr>
            <w:noProof/>
            <w:webHidden/>
          </w:rPr>
          <w:fldChar w:fldCharType="separate"/>
        </w:r>
        <w:r w:rsidR="008B06D5">
          <w:rPr>
            <w:noProof/>
            <w:webHidden/>
          </w:rPr>
          <w:t>3</w:t>
        </w:r>
        <w:r w:rsidR="00676EB2">
          <w:rPr>
            <w:noProof/>
            <w:webHidden/>
          </w:rPr>
          <w:fldChar w:fldCharType="end"/>
        </w:r>
      </w:hyperlink>
    </w:p>
    <w:p w14:paraId="0EBF8D9E"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76" w:history="1">
        <w:r w:rsidR="00676EB2" w:rsidRPr="006D3878">
          <w:rPr>
            <w:rStyle w:val="Hyperlink"/>
            <w:noProof/>
          </w:rPr>
          <w:t>1.3</w:t>
        </w:r>
        <w:r w:rsidR="00676EB2">
          <w:rPr>
            <w:rFonts w:eastAsiaTheme="minorEastAsia" w:cstheme="minorBidi"/>
            <w:smallCaps w:val="0"/>
            <w:noProof/>
            <w:sz w:val="22"/>
            <w:szCs w:val="22"/>
            <w:lang w:eastAsia="zh-CN"/>
          </w:rPr>
          <w:tab/>
        </w:r>
        <w:r w:rsidR="00676EB2" w:rsidRPr="006D3878">
          <w:rPr>
            <w:rStyle w:val="Hyperlink"/>
            <w:noProof/>
          </w:rPr>
          <w:t>Statement of Objectives</w:t>
        </w:r>
        <w:r w:rsidR="00676EB2">
          <w:rPr>
            <w:noProof/>
            <w:webHidden/>
          </w:rPr>
          <w:tab/>
        </w:r>
        <w:r w:rsidR="00676EB2">
          <w:rPr>
            <w:noProof/>
            <w:webHidden/>
          </w:rPr>
          <w:fldChar w:fldCharType="begin"/>
        </w:r>
        <w:r w:rsidR="00676EB2">
          <w:rPr>
            <w:noProof/>
            <w:webHidden/>
          </w:rPr>
          <w:instrText xml:space="preserve"> PAGEREF _Toc440833476 \h </w:instrText>
        </w:r>
        <w:r w:rsidR="00676EB2">
          <w:rPr>
            <w:noProof/>
            <w:webHidden/>
          </w:rPr>
        </w:r>
        <w:r w:rsidR="00676EB2">
          <w:rPr>
            <w:noProof/>
            <w:webHidden/>
          </w:rPr>
          <w:fldChar w:fldCharType="separate"/>
        </w:r>
        <w:r w:rsidR="008B06D5">
          <w:rPr>
            <w:noProof/>
            <w:webHidden/>
          </w:rPr>
          <w:t>3</w:t>
        </w:r>
        <w:r w:rsidR="00676EB2">
          <w:rPr>
            <w:noProof/>
            <w:webHidden/>
          </w:rPr>
          <w:fldChar w:fldCharType="end"/>
        </w:r>
      </w:hyperlink>
    </w:p>
    <w:p w14:paraId="65A8AF87"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77" w:history="1">
        <w:r w:rsidR="00676EB2" w:rsidRPr="006D3878">
          <w:rPr>
            <w:rStyle w:val="Hyperlink"/>
            <w:noProof/>
          </w:rPr>
          <w:t>1.4</w:t>
        </w:r>
        <w:r w:rsidR="00676EB2">
          <w:rPr>
            <w:rFonts w:eastAsiaTheme="minorEastAsia" w:cstheme="minorBidi"/>
            <w:smallCaps w:val="0"/>
            <w:noProof/>
            <w:sz w:val="22"/>
            <w:szCs w:val="22"/>
            <w:lang w:eastAsia="zh-CN"/>
          </w:rPr>
          <w:tab/>
        </w:r>
        <w:r w:rsidR="00676EB2" w:rsidRPr="006D3878">
          <w:rPr>
            <w:rStyle w:val="Hyperlink"/>
            <w:noProof/>
          </w:rPr>
          <w:t>Overview of Thesis</w:t>
        </w:r>
        <w:r w:rsidR="00676EB2">
          <w:rPr>
            <w:noProof/>
            <w:webHidden/>
          </w:rPr>
          <w:tab/>
        </w:r>
        <w:r w:rsidR="00676EB2">
          <w:rPr>
            <w:noProof/>
            <w:webHidden/>
          </w:rPr>
          <w:fldChar w:fldCharType="begin"/>
        </w:r>
        <w:r w:rsidR="00676EB2">
          <w:rPr>
            <w:noProof/>
            <w:webHidden/>
          </w:rPr>
          <w:instrText xml:space="preserve"> PAGEREF _Toc440833477 \h </w:instrText>
        </w:r>
        <w:r w:rsidR="00676EB2">
          <w:rPr>
            <w:noProof/>
            <w:webHidden/>
          </w:rPr>
        </w:r>
        <w:r w:rsidR="00676EB2">
          <w:rPr>
            <w:noProof/>
            <w:webHidden/>
          </w:rPr>
          <w:fldChar w:fldCharType="separate"/>
        </w:r>
        <w:r w:rsidR="008B06D5">
          <w:rPr>
            <w:noProof/>
            <w:webHidden/>
          </w:rPr>
          <w:t>3</w:t>
        </w:r>
        <w:r w:rsidR="00676EB2">
          <w:rPr>
            <w:noProof/>
            <w:webHidden/>
          </w:rPr>
          <w:fldChar w:fldCharType="end"/>
        </w:r>
      </w:hyperlink>
    </w:p>
    <w:p w14:paraId="1362B2AD"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478" w:history="1">
        <w:r w:rsidR="00676EB2" w:rsidRPr="006D3878">
          <w:rPr>
            <w:rStyle w:val="Hyperlink"/>
            <w:noProof/>
          </w:rPr>
          <w:t>CHAPTER 2:</w:t>
        </w:r>
        <w:r w:rsidR="00676EB2">
          <w:rPr>
            <w:rFonts w:eastAsiaTheme="minorEastAsia" w:cstheme="minorBidi"/>
            <w:b w:val="0"/>
            <w:bCs w:val="0"/>
            <w:noProof/>
            <w:sz w:val="22"/>
            <w:szCs w:val="22"/>
            <w:lang w:eastAsia="zh-CN"/>
          </w:rPr>
          <w:tab/>
        </w:r>
        <w:r w:rsidR="00676EB2" w:rsidRPr="006D3878">
          <w:rPr>
            <w:rStyle w:val="Hyperlink"/>
            <w:noProof/>
          </w:rPr>
          <w:t>ARENAS Requirements Specification</w:t>
        </w:r>
        <w:r w:rsidR="00676EB2">
          <w:rPr>
            <w:noProof/>
            <w:webHidden/>
          </w:rPr>
          <w:tab/>
        </w:r>
        <w:r w:rsidR="00676EB2">
          <w:rPr>
            <w:noProof/>
            <w:webHidden/>
          </w:rPr>
          <w:fldChar w:fldCharType="begin"/>
        </w:r>
        <w:r w:rsidR="00676EB2">
          <w:rPr>
            <w:noProof/>
            <w:webHidden/>
          </w:rPr>
          <w:instrText xml:space="preserve"> PAGEREF _Toc440833478 \h </w:instrText>
        </w:r>
        <w:r w:rsidR="00676EB2">
          <w:rPr>
            <w:noProof/>
            <w:webHidden/>
          </w:rPr>
        </w:r>
        <w:r w:rsidR="00676EB2">
          <w:rPr>
            <w:noProof/>
            <w:webHidden/>
          </w:rPr>
          <w:fldChar w:fldCharType="separate"/>
        </w:r>
        <w:r w:rsidR="008B06D5">
          <w:rPr>
            <w:noProof/>
            <w:webHidden/>
          </w:rPr>
          <w:t>4</w:t>
        </w:r>
        <w:r w:rsidR="00676EB2">
          <w:rPr>
            <w:noProof/>
            <w:webHidden/>
          </w:rPr>
          <w:fldChar w:fldCharType="end"/>
        </w:r>
      </w:hyperlink>
    </w:p>
    <w:p w14:paraId="4C6D4826"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79" w:history="1">
        <w:r w:rsidR="00676EB2" w:rsidRPr="006D3878">
          <w:rPr>
            <w:rStyle w:val="Hyperlink"/>
            <w:noProof/>
          </w:rPr>
          <w:t>2.1</w:t>
        </w:r>
        <w:r w:rsidR="00676EB2">
          <w:rPr>
            <w:rFonts w:eastAsiaTheme="minorEastAsia" w:cstheme="minorBidi"/>
            <w:smallCaps w:val="0"/>
            <w:noProof/>
            <w:sz w:val="22"/>
            <w:szCs w:val="22"/>
            <w:lang w:eastAsia="zh-CN"/>
          </w:rPr>
          <w:tab/>
        </w:r>
        <w:r w:rsidR="00676EB2" w:rsidRPr="006D3878">
          <w:rPr>
            <w:rStyle w:val="Hyperlink"/>
            <w:noProof/>
          </w:rPr>
          <w:t>Use Case Diagrams</w:t>
        </w:r>
        <w:r w:rsidR="00676EB2">
          <w:rPr>
            <w:noProof/>
            <w:webHidden/>
          </w:rPr>
          <w:tab/>
        </w:r>
        <w:r w:rsidR="00676EB2">
          <w:rPr>
            <w:noProof/>
            <w:webHidden/>
          </w:rPr>
          <w:fldChar w:fldCharType="begin"/>
        </w:r>
        <w:r w:rsidR="00676EB2">
          <w:rPr>
            <w:noProof/>
            <w:webHidden/>
          </w:rPr>
          <w:instrText xml:space="preserve"> PAGEREF _Toc440833479 \h </w:instrText>
        </w:r>
        <w:r w:rsidR="00676EB2">
          <w:rPr>
            <w:noProof/>
            <w:webHidden/>
          </w:rPr>
        </w:r>
        <w:r w:rsidR="00676EB2">
          <w:rPr>
            <w:noProof/>
            <w:webHidden/>
          </w:rPr>
          <w:fldChar w:fldCharType="separate"/>
        </w:r>
        <w:r w:rsidR="008B06D5">
          <w:rPr>
            <w:noProof/>
            <w:webHidden/>
          </w:rPr>
          <w:t>4</w:t>
        </w:r>
        <w:r w:rsidR="00676EB2">
          <w:rPr>
            <w:noProof/>
            <w:webHidden/>
          </w:rPr>
          <w:fldChar w:fldCharType="end"/>
        </w:r>
      </w:hyperlink>
    </w:p>
    <w:p w14:paraId="1775C794"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480" w:history="1">
        <w:r w:rsidR="00676EB2" w:rsidRPr="006D3878">
          <w:rPr>
            <w:rStyle w:val="Hyperlink"/>
            <w:noProof/>
          </w:rPr>
          <w:t>2.2</w:t>
        </w:r>
        <w:r w:rsidR="00676EB2">
          <w:rPr>
            <w:rFonts w:eastAsiaTheme="minorEastAsia" w:cstheme="minorBidi"/>
            <w:smallCaps w:val="0"/>
            <w:noProof/>
            <w:sz w:val="22"/>
            <w:szCs w:val="22"/>
            <w:lang w:eastAsia="zh-CN"/>
          </w:rPr>
          <w:tab/>
        </w:r>
        <w:r w:rsidR="00676EB2" w:rsidRPr="006D3878">
          <w:rPr>
            <w:rStyle w:val="Hyperlink"/>
            <w:noProof/>
          </w:rPr>
          <w:t>Use Cases and Functional Requirements</w:t>
        </w:r>
        <w:r w:rsidR="00676EB2">
          <w:rPr>
            <w:noProof/>
            <w:webHidden/>
          </w:rPr>
          <w:tab/>
        </w:r>
        <w:r w:rsidR="00676EB2">
          <w:rPr>
            <w:noProof/>
            <w:webHidden/>
          </w:rPr>
          <w:fldChar w:fldCharType="begin"/>
        </w:r>
        <w:r w:rsidR="00676EB2">
          <w:rPr>
            <w:noProof/>
            <w:webHidden/>
          </w:rPr>
          <w:instrText xml:space="preserve"> PAGEREF _Toc440833480 \h </w:instrText>
        </w:r>
        <w:r w:rsidR="00676EB2">
          <w:rPr>
            <w:noProof/>
            <w:webHidden/>
          </w:rPr>
        </w:r>
        <w:r w:rsidR="00676EB2">
          <w:rPr>
            <w:noProof/>
            <w:webHidden/>
          </w:rPr>
          <w:fldChar w:fldCharType="separate"/>
        </w:r>
        <w:r w:rsidR="008B06D5">
          <w:rPr>
            <w:noProof/>
            <w:webHidden/>
          </w:rPr>
          <w:t>14</w:t>
        </w:r>
        <w:r w:rsidR="00676EB2">
          <w:rPr>
            <w:noProof/>
            <w:webHidden/>
          </w:rPr>
          <w:fldChar w:fldCharType="end"/>
        </w:r>
      </w:hyperlink>
    </w:p>
    <w:p w14:paraId="1C763037"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81" w:history="1">
        <w:r w:rsidR="00676EB2" w:rsidRPr="006D3878">
          <w:rPr>
            <w:rStyle w:val="Hyperlink"/>
            <w:noProof/>
          </w:rPr>
          <w:t>2.2.1</w:t>
        </w:r>
        <w:r w:rsidR="00676EB2">
          <w:rPr>
            <w:rFonts w:eastAsiaTheme="minorEastAsia" w:cstheme="minorBidi"/>
            <w:i w:val="0"/>
            <w:iCs w:val="0"/>
            <w:noProof/>
            <w:sz w:val="22"/>
            <w:szCs w:val="22"/>
            <w:lang w:eastAsia="zh-CN"/>
          </w:rPr>
          <w:tab/>
        </w:r>
        <w:r w:rsidR="00676EB2" w:rsidRPr="006D3878">
          <w:rPr>
            <w:rStyle w:val="Hyperlink"/>
            <w:noProof/>
          </w:rPr>
          <w:t>Use Case 1: Create an Account</w:t>
        </w:r>
        <w:r w:rsidR="00676EB2">
          <w:rPr>
            <w:noProof/>
            <w:webHidden/>
          </w:rPr>
          <w:tab/>
        </w:r>
        <w:r w:rsidR="00676EB2">
          <w:rPr>
            <w:noProof/>
            <w:webHidden/>
          </w:rPr>
          <w:fldChar w:fldCharType="begin"/>
        </w:r>
        <w:r w:rsidR="00676EB2">
          <w:rPr>
            <w:noProof/>
            <w:webHidden/>
          </w:rPr>
          <w:instrText xml:space="preserve"> PAGEREF _Toc440833481 \h </w:instrText>
        </w:r>
        <w:r w:rsidR="00676EB2">
          <w:rPr>
            <w:noProof/>
            <w:webHidden/>
          </w:rPr>
        </w:r>
        <w:r w:rsidR="00676EB2">
          <w:rPr>
            <w:noProof/>
            <w:webHidden/>
          </w:rPr>
          <w:fldChar w:fldCharType="separate"/>
        </w:r>
        <w:r w:rsidR="008B06D5">
          <w:rPr>
            <w:b/>
            <w:bCs/>
            <w:noProof/>
            <w:webHidden/>
          </w:rPr>
          <w:t>Error! Bookmark not defined.</w:t>
        </w:r>
        <w:r w:rsidR="00676EB2">
          <w:rPr>
            <w:noProof/>
            <w:webHidden/>
          </w:rPr>
          <w:fldChar w:fldCharType="end"/>
        </w:r>
      </w:hyperlink>
    </w:p>
    <w:p w14:paraId="7D247156"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2" w:history="1">
        <w:r w:rsidR="00676EB2" w:rsidRPr="006D3878">
          <w:rPr>
            <w:rStyle w:val="Hyperlink"/>
            <w:noProof/>
          </w:rPr>
          <w:t>2.2.1.1</w:t>
        </w:r>
        <w:r w:rsidR="00676EB2">
          <w:rPr>
            <w:rFonts w:eastAsiaTheme="minorEastAsia" w:cstheme="minorBidi"/>
            <w:noProof/>
            <w:sz w:val="22"/>
            <w:szCs w:val="22"/>
            <w:lang w:eastAsia="zh-CN"/>
          </w:rPr>
          <w:tab/>
        </w:r>
        <w:r w:rsidR="00676EB2" w:rsidRPr="006D3878">
          <w:rPr>
            <w:rStyle w:val="Hyperlink"/>
            <w:noProof/>
          </w:rPr>
          <w:t>Use Case 1 Documentation</w:t>
        </w:r>
        <w:r w:rsidR="00676EB2">
          <w:rPr>
            <w:noProof/>
            <w:webHidden/>
          </w:rPr>
          <w:tab/>
        </w:r>
        <w:r w:rsidR="00676EB2">
          <w:rPr>
            <w:noProof/>
            <w:webHidden/>
          </w:rPr>
          <w:fldChar w:fldCharType="begin"/>
        </w:r>
        <w:r w:rsidR="00676EB2">
          <w:rPr>
            <w:noProof/>
            <w:webHidden/>
          </w:rPr>
          <w:instrText xml:space="preserve"> PAGEREF _Toc440833482 \h </w:instrText>
        </w:r>
        <w:r w:rsidR="00676EB2">
          <w:rPr>
            <w:noProof/>
            <w:webHidden/>
          </w:rPr>
        </w:r>
        <w:r w:rsidR="00676EB2">
          <w:rPr>
            <w:noProof/>
            <w:webHidden/>
          </w:rPr>
          <w:fldChar w:fldCharType="separate"/>
        </w:r>
        <w:r w:rsidR="008B06D5">
          <w:rPr>
            <w:b/>
            <w:bCs/>
            <w:noProof/>
            <w:webHidden/>
          </w:rPr>
          <w:t>Error! Bookmark not defined.</w:t>
        </w:r>
        <w:r w:rsidR="00676EB2">
          <w:rPr>
            <w:noProof/>
            <w:webHidden/>
          </w:rPr>
          <w:fldChar w:fldCharType="end"/>
        </w:r>
      </w:hyperlink>
    </w:p>
    <w:p w14:paraId="7A1CFBC1"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3" w:history="1">
        <w:r w:rsidR="00676EB2" w:rsidRPr="006D3878">
          <w:rPr>
            <w:rStyle w:val="Hyperlink"/>
            <w:noProof/>
          </w:rPr>
          <w:t>2.2.1.2</w:t>
        </w:r>
        <w:r w:rsidR="00676EB2">
          <w:rPr>
            <w:rFonts w:eastAsiaTheme="minorEastAsia" w:cstheme="minorBidi"/>
            <w:noProof/>
            <w:sz w:val="22"/>
            <w:szCs w:val="22"/>
            <w:lang w:eastAsia="zh-CN"/>
          </w:rPr>
          <w:tab/>
        </w:r>
        <w:r w:rsidR="00676EB2" w:rsidRPr="006D3878">
          <w:rPr>
            <w:rStyle w:val="Hyperlink"/>
            <w:noProof/>
          </w:rPr>
          <w:t>Functional Requirements Associated with Use Case 1</w:t>
        </w:r>
        <w:r w:rsidR="00676EB2">
          <w:rPr>
            <w:noProof/>
            <w:webHidden/>
          </w:rPr>
          <w:tab/>
        </w:r>
        <w:r w:rsidR="00676EB2">
          <w:rPr>
            <w:noProof/>
            <w:webHidden/>
          </w:rPr>
          <w:fldChar w:fldCharType="begin"/>
        </w:r>
        <w:r w:rsidR="00676EB2">
          <w:rPr>
            <w:noProof/>
            <w:webHidden/>
          </w:rPr>
          <w:instrText xml:space="preserve"> PAGEREF _Toc440833483 \h </w:instrText>
        </w:r>
        <w:r w:rsidR="00676EB2">
          <w:rPr>
            <w:noProof/>
            <w:webHidden/>
          </w:rPr>
        </w:r>
        <w:r w:rsidR="00676EB2">
          <w:rPr>
            <w:noProof/>
            <w:webHidden/>
          </w:rPr>
          <w:fldChar w:fldCharType="separate"/>
        </w:r>
        <w:r w:rsidR="008B06D5">
          <w:rPr>
            <w:b/>
            <w:bCs/>
            <w:noProof/>
            <w:webHidden/>
          </w:rPr>
          <w:t>Error! Bookmark not defined.</w:t>
        </w:r>
        <w:r w:rsidR="00676EB2">
          <w:rPr>
            <w:noProof/>
            <w:webHidden/>
          </w:rPr>
          <w:fldChar w:fldCharType="end"/>
        </w:r>
      </w:hyperlink>
    </w:p>
    <w:p w14:paraId="44F323B5"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84" w:history="1">
        <w:r w:rsidR="00676EB2" w:rsidRPr="006D3878">
          <w:rPr>
            <w:rStyle w:val="Hyperlink"/>
            <w:noProof/>
          </w:rPr>
          <w:t>2.2.2</w:t>
        </w:r>
        <w:r w:rsidR="00676EB2">
          <w:rPr>
            <w:rFonts w:eastAsiaTheme="minorEastAsia" w:cstheme="minorBidi"/>
            <w:i w:val="0"/>
            <w:iCs w:val="0"/>
            <w:noProof/>
            <w:sz w:val="22"/>
            <w:szCs w:val="22"/>
            <w:lang w:eastAsia="zh-CN"/>
          </w:rPr>
          <w:tab/>
        </w:r>
        <w:r w:rsidR="00676EB2" w:rsidRPr="006D3878">
          <w:rPr>
            <w:rStyle w:val="Hyperlink"/>
            <w:noProof/>
          </w:rPr>
          <w:t>Use Case 2: Create a Question Repository</w:t>
        </w:r>
        <w:r w:rsidR="00676EB2">
          <w:rPr>
            <w:noProof/>
            <w:webHidden/>
          </w:rPr>
          <w:tab/>
        </w:r>
        <w:r w:rsidR="00676EB2">
          <w:rPr>
            <w:noProof/>
            <w:webHidden/>
          </w:rPr>
          <w:fldChar w:fldCharType="begin"/>
        </w:r>
        <w:r w:rsidR="00676EB2">
          <w:rPr>
            <w:noProof/>
            <w:webHidden/>
          </w:rPr>
          <w:instrText xml:space="preserve"> PAGEREF _Toc440833484 \h </w:instrText>
        </w:r>
        <w:r w:rsidR="00676EB2">
          <w:rPr>
            <w:noProof/>
            <w:webHidden/>
          </w:rPr>
        </w:r>
        <w:r w:rsidR="00676EB2">
          <w:rPr>
            <w:noProof/>
            <w:webHidden/>
          </w:rPr>
          <w:fldChar w:fldCharType="separate"/>
        </w:r>
        <w:r w:rsidR="008B06D5">
          <w:rPr>
            <w:noProof/>
            <w:webHidden/>
          </w:rPr>
          <w:t>17</w:t>
        </w:r>
        <w:r w:rsidR="00676EB2">
          <w:rPr>
            <w:noProof/>
            <w:webHidden/>
          </w:rPr>
          <w:fldChar w:fldCharType="end"/>
        </w:r>
      </w:hyperlink>
    </w:p>
    <w:p w14:paraId="3EADB5B0"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5" w:history="1">
        <w:r w:rsidR="00676EB2" w:rsidRPr="006D3878">
          <w:rPr>
            <w:rStyle w:val="Hyperlink"/>
            <w:noProof/>
          </w:rPr>
          <w:t>2.2.2.1</w:t>
        </w:r>
        <w:r w:rsidR="00676EB2">
          <w:rPr>
            <w:rFonts w:eastAsiaTheme="minorEastAsia" w:cstheme="minorBidi"/>
            <w:noProof/>
            <w:sz w:val="22"/>
            <w:szCs w:val="22"/>
            <w:lang w:eastAsia="zh-CN"/>
          </w:rPr>
          <w:tab/>
        </w:r>
        <w:r w:rsidR="00676EB2" w:rsidRPr="006D3878">
          <w:rPr>
            <w:rStyle w:val="Hyperlink"/>
            <w:noProof/>
          </w:rPr>
          <w:t>Use Case 2 Documentation</w:t>
        </w:r>
        <w:r w:rsidR="00676EB2">
          <w:rPr>
            <w:noProof/>
            <w:webHidden/>
          </w:rPr>
          <w:tab/>
        </w:r>
        <w:r w:rsidR="00676EB2">
          <w:rPr>
            <w:noProof/>
            <w:webHidden/>
          </w:rPr>
          <w:fldChar w:fldCharType="begin"/>
        </w:r>
        <w:r w:rsidR="00676EB2">
          <w:rPr>
            <w:noProof/>
            <w:webHidden/>
          </w:rPr>
          <w:instrText xml:space="preserve"> PAGEREF _Toc440833485 \h </w:instrText>
        </w:r>
        <w:r w:rsidR="00676EB2">
          <w:rPr>
            <w:noProof/>
            <w:webHidden/>
          </w:rPr>
        </w:r>
        <w:r w:rsidR="00676EB2">
          <w:rPr>
            <w:noProof/>
            <w:webHidden/>
          </w:rPr>
          <w:fldChar w:fldCharType="separate"/>
        </w:r>
        <w:r w:rsidR="008B06D5">
          <w:rPr>
            <w:noProof/>
            <w:webHidden/>
          </w:rPr>
          <w:t>17</w:t>
        </w:r>
        <w:r w:rsidR="00676EB2">
          <w:rPr>
            <w:noProof/>
            <w:webHidden/>
          </w:rPr>
          <w:fldChar w:fldCharType="end"/>
        </w:r>
      </w:hyperlink>
    </w:p>
    <w:p w14:paraId="29200019"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6" w:history="1">
        <w:r w:rsidR="00676EB2" w:rsidRPr="006D3878">
          <w:rPr>
            <w:rStyle w:val="Hyperlink"/>
            <w:noProof/>
          </w:rPr>
          <w:t>2.2.2.2</w:t>
        </w:r>
        <w:r w:rsidR="00676EB2">
          <w:rPr>
            <w:rFonts w:eastAsiaTheme="minorEastAsia" w:cstheme="minorBidi"/>
            <w:noProof/>
            <w:sz w:val="22"/>
            <w:szCs w:val="22"/>
            <w:lang w:eastAsia="zh-CN"/>
          </w:rPr>
          <w:tab/>
        </w:r>
        <w:r w:rsidR="00676EB2" w:rsidRPr="006D3878">
          <w:rPr>
            <w:rStyle w:val="Hyperlink"/>
            <w:noProof/>
          </w:rPr>
          <w:t>Functional Requirements Associated with Use Case 2</w:t>
        </w:r>
        <w:r w:rsidR="00676EB2">
          <w:rPr>
            <w:noProof/>
            <w:webHidden/>
          </w:rPr>
          <w:tab/>
        </w:r>
        <w:r w:rsidR="00676EB2">
          <w:rPr>
            <w:noProof/>
            <w:webHidden/>
          </w:rPr>
          <w:fldChar w:fldCharType="begin"/>
        </w:r>
        <w:r w:rsidR="00676EB2">
          <w:rPr>
            <w:noProof/>
            <w:webHidden/>
          </w:rPr>
          <w:instrText xml:space="preserve"> PAGEREF _Toc440833486 \h </w:instrText>
        </w:r>
        <w:r w:rsidR="00676EB2">
          <w:rPr>
            <w:noProof/>
            <w:webHidden/>
          </w:rPr>
        </w:r>
        <w:r w:rsidR="00676EB2">
          <w:rPr>
            <w:noProof/>
            <w:webHidden/>
          </w:rPr>
          <w:fldChar w:fldCharType="separate"/>
        </w:r>
        <w:r w:rsidR="008B06D5">
          <w:rPr>
            <w:noProof/>
            <w:webHidden/>
          </w:rPr>
          <w:t>19</w:t>
        </w:r>
        <w:r w:rsidR="00676EB2">
          <w:rPr>
            <w:noProof/>
            <w:webHidden/>
          </w:rPr>
          <w:fldChar w:fldCharType="end"/>
        </w:r>
      </w:hyperlink>
    </w:p>
    <w:p w14:paraId="4BB08CC8"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87" w:history="1">
        <w:r w:rsidR="00676EB2" w:rsidRPr="006D3878">
          <w:rPr>
            <w:rStyle w:val="Hyperlink"/>
            <w:noProof/>
          </w:rPr>
          <w:t>2.2.3</w:t>
        </w:r>
        <w:r w:rsidR="00676EB2">
          <w:rPr>
            <w:rFonts w:eastAsiaTheme="minorEastAsia" w:cstheme="minorBidi"/>
            <w:i w:val="0"/>
            <w:iCs w:val="0"/>
            <w:noProof/>
            <w:sz w:val="22"/>
            <w:szCs w:val="22"/>
            <w:lang w:eastAsia="zh-CN"/>
          </w:rPr>
          <w:tab/>
        </w:r>
        <w:r w:rsidR="00676EB2" w:rsidRPr="006D3878">
          <w:rPr>
            <w:rStyle w:val="Hyperlink"/>
            <w:noProof/>
          </w:rPr>
          <w:t>Use Case 3: Create an Exam</w:t>
        </w:r>
        <w:r w:rsidR="00676EB2">
          <w:rPr>
            <w:noProof/>
            <w:webHidden/>
          </w:rPr>
          <w:tab/>
        </w:r>
        <w:r w:rsidR="00676EB2">
          <w:rPr>
            <w:noProof/>
            <w:webHidden/>
          </w:rPr>
          <w:fldChar w:fldCharType="begin"/>
        </w:r>
        <w:r w:rsidR="00676EB2">
          <w:rPr>
            <w:noProof/>
            <w:webHidden/>
          </w:rPr>
          <w:instrText xml:space="preserve"> PAGEREF _Toc440833487 \h </w:instrText>
        </w:r>
        <w:r w:rsidR="00676EB2">
          <w:rPr>
            <w:noProof/>
            <w:webHidden/>
          </w:rPr>
        </w:r>
        <w:r w:rsidR="00676EB2">
          <w:rPr>
            <w:noProof/>
            <w:webHidden/>
          </w:rPr>
          <w:fldChar w:fldCharType="separate"/>
        </w:r>
        <w:r w:rsidR="008B06D5">
          <w:rPr>
            <w:noProof/>
            <w:webHidden/>
          </w:rPr>
          <w:t>19</w:t>
        </w:r>
        <w:r w:rsidR="00676EB2">
          <w:rPr>
            <w:noProof/>
            <w:webHidden/>
          </w:rPr>
          <w:fldChar w:fldCharType="end"/>
        </w:r>
      </w:hyperlink>
    </w:p>
    <w:p w14:paraId="4F15BC5B"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8" w:history="1">
        <w:r w:rsidR="00676EB2" w:rsidRPr="006D3878">
          <w:rPr>
            <w:rStyle w:val="Hyperlink"/>
            <w:noProof/>
          </w:rPr>
          <w:t>2.2.3.1</w:t>
        </w:r>
        <w:r w:rsidR="00676EB2">
          <w:rPr>
            <w:rFonts w:eastAsiaTheme="minorEastAsia" w:cstheme="minorBidi"/>
            <w:noProof/>
            <w:sz w:val="22"/>
            <w:szCs w:val="22"/>
            <w:lang w:eastAsia="zh-CN"/>
          </w:rPr>
          <w:tab/>
        </w:r>
        <w:r w:rsidR="00676EB2" w:rsidRPr="006D3878">
          <w:rPr>
            <w:rStyle w:val="Hyperlink"/>
            <w:noProof/>
          </w:rPr>
          <w:t>Use Case 3 Documentation</w:t>
        </w:r>
        <w:r w:rsidR="00676EB2">
          <w:rPr>
            <w:noProof/>
            <w:webHidden/>
          </w:rPr>
          <w:tab/>
        </w:r>
        <w:r w:rsidR="00676EB2">
          <w:rPr>
            <w:noProof/>
            <w:webHidden/>
          </w:rPr>
          <w:fldChar w:fldCharType="begin"/>
        </w:r>
        <w:r w:rsidR="00676EB2">
          <w:rPr>
            <w:noProof/>
            <w:webHidden/>
          </w:rPr>
          <w:instrText xml:space="preserve"> PAGEREF _Toc440833488 \h </w:instrText>
        </w:r>
        <w:r w:rsidR="00676EB2">
          <w:rPr>
            <w:noProof/>
            <w:webHidden/>
          </w:rPr>
        </w:r>
        <w:r w:rsidR="00676EB2">
          <w:rPr>
            <w:noProof/>
            <w:webHidden/>
          </w:rPr>
          <w:fldChar w:fldCharType="separate"/>
        </w:r>
        <w:r w:rsidR="008B06D5">
          <w:rPr>
            <w:noProof/>
            <w:webHidden/>
          </w:rPr>
          <w:t>19</w:t>
        </w:r>
        <w:r w:rsidR="00676EB2">
          <w:rPr>
            <w:noProof/>
            <w:webHidden/>
          </w:rPr>
          <w:fldChar w:fldCharType="end"/>
        </w:r>
      </w:hyperlink>
    </w:p>
    <w:p w14:paraId="0FE7D7E3"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89" w:history="1">
        <w:r w:rsidR="00676EB2" w:rsidRPr="006D3878">
          <w:rPr>
            <w:rStyle w:val="Hyperlink"/>
            <w:noProof/>
          </w:rPr>
          <w:t>2.2.3.2</w:t>
        </w:r>
        <w:r w:rsidR="00676EB2">
          <w:rPr>
            <w:rFonts w:eastAsiaTheme="minorEastAsia" w:cstheme="minorBidi"/>
            <w:noProof/>
            <w:sz w:val="22"/>
            <w:szCs w:val="22"/>
            <w:lang w:eastAsia="zh-CN"/>
          </w:rPr>
          <w:tab/>
        </w:r>
        <w:r w:rsidR="00676EB2" w:rsidRPr="006D3878">
          <w:rPr>
            <w:rStyle w:val="Hyperlink"/>
            <w:noProof/>
          </w:rPr>
          <w:t>Functional Requirements Associated with Use Case 3</w:t>
        </w:r>
        <w:r w:rsidR="00676EB2">
          <w:rPr>
            <w:noProof/>
            <w:webHidden/>
          </w:rPr>
          <w:tab/>
        </w:r>
        <w:r w:rsidR="00676EB2">
          <w:rPr>
            <w:noProof/>
            <w:webHidden/>
          </w:rPr>
          <w:fldChar w:fldCharType="begin"/>
        </w:r>
        <w:r w:rsidR="00676EB2">
          <w:rPr>
            <w:noProof/>
            <w:webHidden/>
          </w:rPr>
          <w:instrText xml:space="preserve"> PAGEREF _Toc440833489 \h </w:instrText>
        </w:r>
        <w:r w:rsidR="00676EB2">
          <w:rPr>
            <w:noProof/>
            <w:webHidden/>
          </w:rPr>
        </w:r>
        <w:r w:rsidR="00676EB2">
          <w:rPr>
            <w:noProof/>
            <w:webHidden/>
          </w:rPr>
          <w:fldChar w:fldCharType="separate"/>
        </w:r>
        <w:r w:rsidR="008B06D5">
          <w:rPr>
            <w:noProof/>
            <w:webHidden/>
          </w:rPr>
          <w:t>20</w:t>
        </w:r>
        <w:r w:rsidR="00676EB2">
          <w:rPr>
            <w:noProof/>
            <w:webHidden/>
          </w:rPr>
          <w:fldChar w:fldCharType="end"/>
        </w:r>
      </w:hyperlink>
    </w:p>
    <w:p w14:paraId="4C51D75C"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90" w:history="1">
        <w:r w:rsidR="00676EB2" w:rsidRPr="006D3878">
          <w:rPr>
            <w:rStyle w:val="Hyperlink"/>
            <w:noProof/>
          </w:rPr>
          <w:t>2.2.4</w:t>
        </w:r>
        <w:r w:rsidR="00676EB2">
          <w:rPr>
            <w:rFonts w:eastAsiaTheme="minorEastAsia" w:cstheme="minorBidi"/>
            <w:i w:val="0"/>
            <w:iCs w:val="0"/>
            <w:noProof/>
            <w:sz w:val="22"/>
            <w:szCs w:val="22"/>
            <w:lang w:eastAsia="zh-CN"/>
          </w:rPr>
          <w:tab/>
        </w:r>
        <w:r w:rsidR="00676EB2" w:rsidRPr="006D3878">
          <w:rPr>
            <w:rStyle w:val="Hyperlink"/>
            <w:noProof/>
          </w:rPr>
          <w:t>Use Case 4: Publish an Exam</w:t>
        </w:r>
        <w:r w:rsidR="00676EB2">
          <w:rPr>
            <w:noProof/>
            <w:webHidden/>
          </w:rPr>
          <w:tab/>
        </w:r>
        <w:r w:rsidR="00676EB2">
          <w:rPr>
            <w:noProof/>
            <w:webHidden/>
          </w:rPr>
          <w:fldChar w:fldCharType="begin"/>
        </w:r>
        <w:r w:rsidR="00676EB2">
          <w:rPr>
            <w:noProof/>
            <w:webHidden/>
          </w:rPr>
          <w:instrText xml:space="preserve"> PAGEREF _Toc440833490 \h </w:instrText>
        </w:r>
        <w:r w:rsidR="00676EB2">
          <w:rPr>
            <w:noProof/>
            <w:webHidden/>
          </w:rPr>
        </w:r>
        <w:r w:rsidR="00676EB2">
          <w:rPr>
            <w:noProof/>
            <w:webHidden/>
          </w:rPr>
          <w:fldChar w:fldCharType="separate"/>
        </w:r>
        <w:r w:rsidR="008B06D5">
          <w:rPr>
            <w:noProof/>
            <w:webHidden/>
          </w:rPr>
          <w:t>20</w:t>
        </w:r>
        <w:r w:rsidR="00676EB2">
          <w:rPr>
            <w:noProof/>
            <w:webHidden/>
          </w:rPr>
          <w:fldChar w:fldCharType="end"/>
        </w:r>
      </w:hyperlink>
    </w:p>
    <w:p w14:paraId="7ABFD197"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1" w:history="1">
        <w:r w:rsidR="00676EB2" w:rsidRPr="006D3878">
          <w:rPr>
            <w:rStyle w:val="Hyperlink"/>
            <w:noProof/>
          </w:rPr>
          <w:t>2.2.4.1</w:t>
        </w:r>
        <w:r w:rsidR="00676EB2">
          <w:rPr>
            <w:rFonts w:eastAsiaTheme="minorEastAsia" w:cstheme="minorBidi"/>
            <w:noProof/>
            <w:sz w:val="22"/>
            <w:szCs w:val="22"/>
            <w:lang w:eastAsia="zh-CN"/>
          </w:rPr>
          <w:tab/>
        </w:r>
        <w:r w:rsidR="00676EB2" w:rsidRPr="006D3878">
          <w:rPr>
            <w:rStyle w:val="Hyperlink"/>
            <w:noProof/>
          </w:rPr>
          <w:t>Use Case 4 Documentation</w:t>
        </w:r>
        <w:r w:rsidR="00676EB2">
          <w:rPr>
            <w:noProof/>
            <w:webHidden/>
          </w:rPr>
          <w:tab/>
        </w:r>
        <w:r w:rsidR="00676EB2">
          <w:rPr>
            <w:noProof/>
            <w:webHidden/>
          </w:rPr>
          <w:fldChar w:fldCharType="begin"/>
        </w:r>
        <w:r w:rsidR="00676EB2">
          <w:rPr>
            <w:noProof/>
            <w:webHidden/>
          </w:rPr>
          <w:instrText xml:space="preserve"> PAGEREF _Toc440833491 \h </w:instrText>
        </w:r>
        <w:r w:rsidR="00676EB2">
          <w:rPr>
            <w:noProof/>
            <w:webHidden/>
          </w:rPr>
        </w:r>
        <w:r w:rsidR="00676EB2">
          <w:rPr>
            <w:noProof/>
            <w:webHidden/>
          </w:rPr>
          <w:fldChar w:fldCharType="separate"/>
        </w:r>
        <w:r w:rsidR="008B06D5">
          <w:rPr>
            <w:noProof/>
            <w:webHidden/>
          </w:rPr>
          <w:t>20</w:t>
        </w:r>
        <w:r w:rsidR="00676EB2">
          <w:rPr>
            <w:noProof/>
            <w:webHidden/>
          </w:rPr>
          <w:fldChar w:fldCharType="end"/>
        </w:r>
      </w:hyperlink>
    </w:p>
    <w:p w14:paraId="2BD880A6"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2" w:history="1">
        <w:r w:rsidR="00676EB2" w:rsidRPr="006D3878">
          <w:rPr>
            <w:rStyle w:val="Hyperlink"/>
            <w:noProof/>
          </w:rPr>
          <w:t>2.2.4.2</w:t>
        </w:r>
        <w:r w:rsidR="00676EB2">
          <w:rPr>
            <w:rFonts w:eastAsiaTheme="minorEastAsia" w:cstheme="minorBidi"/>
            <w:noProof/>
            <w:sz w:val="22"/>
            <w:szCs w:val="22"/>
            <w:lang w:eastAsia="zh-CN"/>
          </w:rPr>
          <w:tab/>
        </w:r>
        <w:r w:rsidR="00676EB2" w:rsidRPr="006D3878">
          <w:rPr>
            <w:rStyle w:val="Hyperlink"/>
            <w:noProof/>
          </w:rPr>
          <w:t>Functional Requirements Associated with Use Case 4</w:t>
        </w:r>
        <w:r w:rsidR="00676EB2">
          <w:rPr>
            <w:noProof/>
            <w:webHidden/>
          </w:rPr>
          <w:tab/>
        </w:r>
        <w:r w:rsidR="00676EB2">
          <w:rPr>
            <w:noProof/>
            <w:webHidden/>
          </w:rPr>
          <w:fldChar w:fldCharType="begin"/>
        </w:r>
        <w:r w:rsidR="00676EB2">
          <w:rPr>
            <w:noProof/>
            <w:webHidden/>
          </w:rPr>
          <w:instrText xml:space="preserve"> PAGEREF _Toc440833492 \h </w:instrText>
        </w:r>
        <w:r w:rsidR="00676EB2">
          <w:rPr>
            <w:noProof/>
            <w:webHidden/>
          </w:rPr>
        </w:r>
        <w:r w:rsidR="00676EB2">
          <w:rPr>
            <w:noProof/>
            <w:webHidden/>
          </w:rPr>
          <w:fldChar w:fldCharType="separate"/>
        </w:r>
        <w:r w:rsidR="008B06D5">
          <w:rPr>
            <w:noProof/>
            <w:webHidden/>
          </w:rPr>
          <w:t>21</w:t>
        </w:r>
        <w:r w:rsidR="00676EB2">
          <w:rPr>
            <w:noProof/>
            <w:webHidden/>
          </w:rPr>
          <w:fldChar w:fldCharType="end"/>
        </w:r>
      </w:hyperlink>
    </w:p>
    <w:p w14:paraId="2BCC1E46"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93" w:history="1">
        <w:r w:rsidR="00676EB2" w:rsidRPr="006D3878">
          <w:rPr>
            <w:rStyle w:val="Hyperlink"/>
            <w:noProof/>
          </w:rPr>
          <w:t>2.2.5</w:t>
        </w:r>
        <w:r w:rsidR="00676EB2">
          <w:rPr>
            <w:rFonts w:eastAsiaTheme="minorEastAsia" w:cstheme="minorBidi"/>
            <w:i w:val="0"/>
            <w:iCs w:val="0"/>
            <w:noProof/>
            <w:sz w:val="22"/>
            <w:szCs w:val="22"/>
            <w:lang w:eastAsia="zh-CN"/>
          </w:rPr>
          <w:tab/>
        </w:r>
        <w:r w:rsidR="00676EB2" w:rsidRPr="006D3878">
          <w:rPr>
            <w:rStyle w:val="Hyperlink"/>
            <w:noProof/>
          </w:rPr>
          <w:t>Use Case 5: Generate an Exam Report</w:t>
        </w:r>
        <w:r w:rsidR="00676EB2">
          <w:rPr>
            <w:noProof/>
            <w:webHidden/>
          </w:rPr>
          <w:tab/>
        </w:r>
        <w:r w:rsidR="00676EB2">
          <w:rPr>
            <w:noProof/>
            <w:webHidden/>
          </w:rPr>
          <w:fldChar w:fldCharType="begin"/>
        </w:r>
        <w:r w:rsidR="00676EB2">
          <w:rPr>
            <w:noProof/>
            <w:webHidden/>
          </w:rPr>
          <w:instrText xml:space="preserve"> PAGEREF _Toc440833493 \h </w:instrText>
        </w:r>
        <w:r w:rsidR="00676EB2">
          <w:rPr>
            <w:noProof/>
            <w:webHidden/>
          </w:rPr>
        </w:r>
        <w:r w:rsidR="00676EB2">
          <w:rPr>
            <w:noProof/>
            <w:webHidden/>
          </w:rPr>
          <w:fldChar w:fldCharType="separate"/>
        </w:r>
        <w:r w:rsidR="008B06D5">
          <w:rPr>
            <w:noProof/>
            <w:webHidden/>
          </w:rPr>
          <w:t>22</w:t>
        </w:r>
        <w:r w:rsidR="00676EB2">
          <w:rPr>
            <w:noProof/>
            <w:webHidden/>
          </w:rPr>
          <w:fldChar w:fldCharType="end"/>
        </w:r>
      </w:hyperlink>
    </w:p>
    <w:p w14:paraId="50B21F39"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4" w:history="1">
        <w:r w:rsidR="00676EB2" w:rsidRPr="006D3878">
          <w:rPr>
            <w:rStyle w:val="Hyperlink"/>
            <w:noProof/>
          </w:rPr>
          <w:t>2.2.5.1</w:t>
        </w:r>
        <w:r w:rsidR="00676EB2">
          <w:rPr>
            <w:rFonts w:eastAsiaTheme="minorEastAsia" w:cstheme="minorBidi"/>
            <w:noProof/>
            <w:sz w:val="22"/>
            <w:szCs w:val="22"/>
            <w:lang w:eastAsia="zh-CN"/>
          </w:rPr>
          <w:tab/>
        </w:r>
        <w:r w:rsidR="00676EB2" w:rsidRPr="006D3878">
          <w:rPr>
            <w:rStyle w:val="Hyperlink"/>
            <w:noProof/>
          </w:rPr>
          <w:t>Use Case 5 Documentation</w:t>
        </w:r>
        <w:r w:rsidR="00676EB2">
          <w:rPr>
            <w:noProof/>
            <w:webHidden/>
          </w:rPr>
          <w:tab/>
        </w:r>
        <w:r w:rsidR="00676EB2">
          <w:rPr>
            <w:noProof/>
            <w:webHidden/>
          </w:rPr>
          <w:fldChar w:fldCharType="begin"/>
        </w:r>
        <w:r w:rsidR="00676EB2">
          <w:rPr>
            <w:noProof/>
            <w:webHidden/>
          </w:rPr>
          <w:instrText xml:space="preserve"> PAGEREF _Toc440833494 \h </w:instrText>
        </w:r>
        <w:r w:rsidR="00676EB2">
          <w:rPr>
            <w:noProof/>
            <w:webHidden/>
          </w:rPr>
        </w:r>
        <w:r w:rsidR="00676EB2">
          <w:rPr>
            <w:noProof/>
            <w:webHidden/>
          </w:rPr>
          <w:fldChar w:fldCharType="separate"/>
        </w:r>
        <w:r w:rsidR="008B06D5">
          <w:rPr>
            <w:noProof/>
            <w:webHidden/>
          </w:rPr>
          <w:t>22</w:t>
        </w:r>
        <w:r w:rsidR="00676EB2">
          <w:rPr>
            <w:noProof/>
            <w:webHidden/>
          </w:rPr>
          <w:fldChar w:fldCharType="end"/>
        </w:r>
      </w:hyperlink>
    </w:p>
    <w:p w14:paraId="5C64A599"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5" w:history="1">
        <w:r w:rsidR="00676EB2" w:rsidRPr="006D3878">
          <w:rPr>
            <w:rStyle w:val="Hyperlink"/>
            <w:noProof/>
          </w:rPr>
          <w:t>2.2.5.2</w:t>
        </w:r>
        <w:r w:rsidR="00676EB2">
          <w:rPr>
            <w:rFonts w:eastAsiaTheme="minorEastAsia" w:cstheme="minorBidi"/>
            <w:noProof/>
            <w:sz w:val="22"/>
            <w:szCs w:val="22"/>
            <w:lang w:eastAsia="zh-CN"/>
          </w:rPr>
          <w:tab/>
        </w:r>
        <w:r w:rsidR="00676EB2" w:rsidRPr="006D3878">
          <w:rPr>
            <w:rStyle w:val="Hyperlink"/>
            <w:noProof/>
          </w:rPr>
          <w:t>Functional Requirements Associated with Use Case 5</w:t>
        </w:r>
        <w:r w:rsidR="00676EB2">
          <w:rPr>
            <w:noProof/>
            <w:webHidden/>
          </w:rPr>
          <w:tab/>
        </w:r>
        <w:r w:rsidR="00676EB2">
          <w:rPr>
            <w:noProof/>
            <w:webHidden/>
          </w:rPr>
          <w:fldChar w:fldCharType="begin"/>
        </w:r>
        <w:r w:rsidR="00676EB2">
          <w:rPr>
            <w:noProof/>
            <w:webHidden/>
          </w:rPr>
          <w:instrText xml:space="preserve"> PAGEREF _Toc440833495 \h </w:instrText>
        </w:r>
        <w:r w:rsidR="00676EB2">
          <w:rPr>
            <w:noProof/>
            <w:webHidden/>
          </w:rPr>
        </w:r>
        <w:r w:rsidR="00676EB2">
          <w:rPr>
            <w:noProof/>
            <w:webHidden/>
          </w:rPr>
          <w:fldChar w:fldCharType="separate"/>
        </w:r>
        <w:r w:rsidR="008B06D5">
          <w:rPr>
            <w:noProof/>
            <w:webHidden/>
          </w:rPr>
          <w:t>23</w:t>
        </w:r>
        <w:r w:rsidR="00676EB2">
          <w:rPr>
            <w:noProof/>
            <w:webHidden/>
          </w:rPr>
          <w:fldChar w:fldCharType="end"/>
        </w:r>
      </w:hyperlink>
    </w:p>
    <w:p w14:paraId="1C31BAE5"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96" w:history="1">
        <w:r w:rsidR="00676EB2" w:rsidRPr="006D3878">
          <w:rPr>
            <w:rStyle w:val="Hyperlink"/>
            <w:noProof/>
          </w:rPr>
          <w:t>2.2.6</w:t>
        </w:r>
        <w:r w:rsidR="00676EB2">
          <w:rPr>
            <w:rFonts w:eastAsiaTheme="minorEastAsia" w:cstheme="minorBidi"/>
            <w:i w:val="0"/>
            <w:iCs w:val="0"/>
            <w:noProof/>
            <w:sz w:val="22"/>
            <w:szCs w:val="22"/>
            <w:lang w:eastAsia="zh-CN"/>
          </w:rPr>
          <w:tab/>
        </w:r>
        <w:r w:rsidR="00676EB2" w:rsidRPr="006D3878">
          <w:rPr>
            <w:rStyle w:val="Hyperlink"/>
            <w:noProof/>
          </w:rPr>
          <w:t>Use Case 6: Take an Exam</w:t>
        </w:r>
        <w:r w:rsidR="00676EB2">
          <w:rPr>
            <w:noProof/>
            <w:webHidden/>
          </w:rPr>
          <w:tab/>
        </w:r>
        <w:r w:rsidR="00676EB2">
          <w:rPr>
            <w:noProof/>
            <w:webHidden/>
          </w:rPr>
          <w:fldChar w:fldCharType="begin"/>
        </w:r>
        <w:r w:rsidR="00676EB2">
          <w:rPr>
            <w:noProof/>
            <w:webHidden/>
          </w:rPr>
          <w:instrText xml:space="preserve"> PAGEREF _Toc440833496 \h </w:instrText>
        </w:r>
        <w:r w:rsidR="00676EB2">
          <w:rPr>
            <w:noProof/>
            <w:webHidden/>
          </w:rPr>
        </w:r>
        <w:r w:rsidR="00676EB2">
          <w:rPr>
            <w:noProof/>
            <w:webHidden/>
          </w:rPr>
          <w:fldChar w:fldCharType="separate"/>
        </w:r>
        <w:r w:rsidR="008B06D5">
          <w:rPr>
            <w:noProof/>
            <w:webHidden/>
          </w:rPr>
          <w:t>24</w:t>
        </w:r>
        <w:r w:rsidR="00676EB2">
          <w:rPr>
            <w:noProof/>
            <w:webHidden/>
          </w:rPr>
          <w:fldChar w:fldCharType="end"/>
        </w:r>
      </w:hyperlink>
    </w:p>
    <w:p w14:paraId="3ADBB4A4"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7" w:history="1">
        <w:r w:rsidR="00676EB2" w:rsidRPr="006D3878">
          <w:rPr>
            <w:rStyle w:val="Hyperlink"/>
            <w:noProof/>
          </w:rPr>
          <w:t>2.2.6.1</w:t>
        </w:r>
        <w:r w:rsidR="00676EB2">
          <w:rPr>
            <w:rFonts w:eastAsiaTheme="minorEastAsia" w:cstheme="minorBidi"/>
            <w:noProof/>
            <w:sz w:val="22"/>
            <w:szCs w:val="22"/>
            <w:lang w:eastAsia="zh-CN"/>
          </w:rPr>
          <w:tab/>
        </w:r>
        <w:r w:rsidR="00676EB2" w:rsidRPr="006D3878">
          <w:rPr>
            <w:rStyle w:val="Hyperlink"/>
            <w:noProof/>
          </w:rPr>
          <w:t>Use Case 6 Documentation</w:t>
        </w:r>
        <w:r w:rsidR="00676EB2">
          <w:rPr>
            <w:noProof/>
            <w:webHidden/>
          </w:rPr>
          <w:tab/>
        </w:r>
        <w:r w:rsidR="00676EB2">
          <w:rPr>
            <w:noProof/>
            <w:webHidden/>
          </w:rPr>
          <w:fldChar w:fldCharType="begin"/>
        </w:r>
        <w:r w:rsidR="00676EB2">
          <w:rPr>
            <w:noProof/>
            <w:webHidden/>
          </w:rPr>
          <w:instrText xml:space="preserve"> PAGEREF _Toc440833497 \h </w:instrText>
        </w:r>
        <w:r w:rsidR="00676EB2">
          <w:rPr>
            <w:noProof/>
            <w:webHidden/>
          </w:rPr>
        </w:r>
        <w:r w:rsidR="00676EB2">
          <w:rPr>
            <w:noProof/>
            <w:webHidden/>
          </w:rPr>
          <w:fldChar w:fldCharType="separate"/>
        </w:r>
        <w:r w:rsidR="008B06D5">
          <w:rPr>
            <w:noProof/>
            <w:webHidden/>
          </w:rPr>
          <w:t>24</w:t>
        </w:r>
        <w:r w:rsidR="00676EB2">
          <w:rPr>
            <w:noProof/>
            <w:webHidden/>
          </w:rPr>
          <w:fldChar w:fldCharType="end"/>
        </w:r>
      </w:hyperlink>
    </w:p>
    <w:p w14:paraId="19ADBC11"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498" w:history="1">
        <w:r w:rsidR="00676EB2" w:rsidRPr="006D3878">
          <w:rPr>
            <w:rStyle w:val="Hyperlink"/>
            <w:noProof/>
          </w:rPr>
          <w:t>2.2.6.2</w:t>
        </w:r>
        <w:r w:rsidR="00676EB2">
          <w:rPr>
            <w:rFonts w:eastAsiaTheme="minorEastAsia" w:cstheme="minorBidi"/>
            <w:noProof/>
            <w:sz w:val="22"/>
            <w:szCs w:val="22"/>
            <w:lang w:eastAsia="zh-CN"/>
          </w:rPr>
          <w:tab/>
        </w:r>
        <w:r w:rsidR="00676EB2" w:rsidRPr="006D3878">
          <w:rPr>
            <w:rStyle w:val="Hyperlink"/>
            <w:noProof/>
          </w:rPr>
          <w:t>Functional Requirements Associated with Use Case 6</w:t>
        </w:r>
        <w:r w:rsidR="00676EB2">
          <w:rPr>
            <w:noProof/>
            <w:webHidden/>
          </w:rPr>
          <w:tab/>
        </w:r>
        <w:r w:rsidR="00676EB2">
          <w:rPr>
            <w:noProof/>
            <w:webHidden/>
          </w:rPr>
          <w:fldChar w:fldCharType="begin"/>
        </w:r>
        <w:r w:rsidR="00676EB2">
          <w:rPr>
            <w:noProof/>
            <w:webHidden/>
          </w:rPr>
          <w:instrText xml:space="preserve"> PAGEREF _Toc440833498 \h </w:instrText>
        </w:r>
        <w:r w:rsidR="00676EB2">
          <w:rPr>
            <w:noProof/>
            <w:webHidden/>
          </w:rPr>
        </w:r>
        <w:r w:rsidR="00676EB2">
          <w:rPr>
            <w:noProof/>
            <w:webHidden/>
          </w:rPr>
          <w:fldChar w:fldCharType="separate"/>
        </w:r>
        <w:r w:rsidR="008B06D5">
          <w:rPr>
            <w:noProof/>
            <w:webHidden/>
          </w:rPr>
          <w:t>25</w:t>
        </w:r>
        <w:r w:rsidR="00676EB2">
          <w:rPr>
            <w:noProof/>
            <w:webHidden/>
          </w:rPr>
          <w:fldChar w:fldCharType="end"/>
        </w:r>
      </w:hyperlink>
    </w:p>
    <w:p w14:paraId="39148C67"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499" w:history="1">
        <w:r w:rsidR="00676EB2" w:rsidRPr="006D3878">
          <w:rPr>
            <w:rStyle w:val="Hyperlink"/>
            <w:noProof/>
          </w:rPr>
          <w:t>2.2.7</w:t>
        </w:r>
        <w:r w:rsidR="00676EB2">
          <w:rPr>
            <w:rFonts w:eastAsiaTheme="minorEastAsia" w:cstheme="minorBidi"/>
            <w:i w:val="0"/>
            <w:iCs w:val="0"/>
            <w:noProof/>
            <w:sz w:val="22"/>
            <w:szCs w:val="22"/>
            <w:lang w:eastAsia="zh-CN"/>
          </w:rPr>
          <w:tab/>
        </w:r>
        <w:r w:rsidR="00676EB2" w:rsidRPr="006D3878">
          <w:rPr>
            <w:rStyle w:val="Hyperlink"/>
            <w:noProof/>
          </w:rPr>
          <w:t>Use Case 7: View Exam Report</w:t>
        </w:r>
        <w:r w:rsidR="00676EB2">
          <w:rPr>
            <w:noProof/>
            <w:webHidden/>
          </w:rPr>
          <w:tab/>
        </w:r>
        <w:r w:rsidR="00676EB2">
          <w:rPr>
            <w:noProof/>
            <w:webHidden/>
          </w:rPr>
          <w:fldChar w:fldCharType="begin"/>
        </w:r>
        <w:r w:rsidR="00676EB2">
          <w:rPr>
            <w:noProof/>
            <w:webHidden/>
          </w:rPr>
          <w:instrText xml:space="preserve"> PAGEREF _Toc440833499 \h </w:instrText>
        </w:r>
        <w:r w:rsidR="00676EB2">
          <w:rPr>
            <w:noProof/>
            <w:webHidden/>
          </w:rPr>
        </w:r>
        <w:r w:rsidR="00676EB2">
          <w:rPr>
            <w:noProof/>
            <w:webHidden/>
          </w:rPr>
          <w:fldChar w:fldCharType="separate"/>
        </w:r>
        <w:r w:rsidR="008B06D5">
          <w:rPr>
            <w:noProof/>
            <w:webHidden/>
          </w:rPr>
          <w:t>25</w:t>
        </w:r>
        <w:r w:rsidR="00676EB2">
          <w:rPr>
            <w:noProof/>
            <w:webHidden/>
          </w:rPr>
          <w:fldChar w:fldCharType="end"/>
        </w:r>
      </w:hyperlink>
    </w:p>
    <w:p w14:paraId="645B160B"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500" w:history="1">
        <w:r w:rsidR="00676EB2" w:rsidRPr="006D3878">
          <w:rPr>
            <w:rStyle w:val="Hyperlink"/>
            <w:noProof/>
          </w:rPr>
          <w:t>2.2.7.1</w:t>
        </w:r>
        <w:r w:rsidR="00676EB2">
          <w:rPr>
            <w:rFonts w:eastAsiaTheme="minorEastAsia" w:cstheme="minorBidi"/>
            <w:noProof/>
            <w:sz w:val="22"/>
            <w:szCs w:val="22"/>
            <w:lang w:eastAsia="zh-CN"/>
          </w:rPr>
          <w:tab/>
        </w:r>
        <w:r w:rsidR="00676EB2" w:rsidRPr="006D3878">
          <w:rPr>
            <w:rStyle w:val="Hyperlink"/>
            <w:noProof/>
          </w:rPr>
          <w:t>Use Case 7 Documentation</w:t>
        </w:r>
        <w:r w:rsidR="00676EB2">
          <w:rPr>
            <w:noProof/>
            <w:webHidden/>
          </w:rPr>
          <w:tab/>
        </w:r>
        <w:r w:rsidR="00676EB2">
          <w:rPr>
            <w:noProof/>
            <w:webHidden/>
          </w:rPr>
          <w:fldChar w:fldCharType="begin"/>
        </w:r>
        <w:r w:rsidR="00676EB2">
          <w:rPr>
            <w:noProof/>
            <w:webHidden/>
          </w:rPr>
          <w:instrText xml:space="preserve"> PAGEREF _Toc440833500 \h </w:instrText>
        </w:r>
        <w:r w:rsidR="00676EB2">
          <w:rPr>
            <w:noProof/>
            <w:webHidden/>
          </w:rPr>
        </w:r>
        <w:r w:rsidR="00676EB2">
          <w:rPr>
            <w:noProof/>
            <w:webHidden/>
          </w:rPr>
          <w:fldChar w:fldCharType="separate"/>
        </w:r>
        <w:r w:rsidR="008B06D5">
          <w:rPr>
            <w:noProof/>
            <w:webHidden/>
          </w:rPr>
          <w:t>25</w:t>
        </w:r>
        <w:r w:rsidR="00676EB2">
          <w:rPr>
            <w:noProof/>
            <w:webHidden/>
          </w:rPr>
          <w:fldChar w:fldCharType="end"/>
        </w:r>
      </w:hyperlink>
    </w:p>
    <w:p w14:paraId="1569A0E8"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501" w:history="1">
        <w:r w:rsidR="00676EB2" w:rsidRPr="006D3878">
          <w:rPr>
            <w:rStyle w:val="Hyperlink"/>
            <w:noProof/>
          </w:rPr>
          <w:t>2.2.7.2</w:t>
        </w:r>
        <w:r w:rsidR="00676EB2">
          <w:rPr>
            <w:rFonts w:eastAsiaTheme="minorEastAsia" w:cstheme="minorBidi"/>
            <w:noProof/>
            <w:sz w:val="22"/>
            <w:szCs w:val="22"/>
            <w:lang w:eastAsia="zh-CN"/>
          </w:rPr>
          <w:tab/>
        </w:r>
        <w:r w:rsidR="00676EB2" w:rsidRPr="006D3878">
          <w:rPr>
            <w:rStyle w:val="Hyperlink"/>
            <w:noProof/>
          </w:rPr>
          <w:t>Functional Requirements Associated with Use Case 7</w:t>
        </w:r>
        <w:r w:rsidR="00676EB2">
          <w:rPr>
            <w:noProof/>
            <w:webHidden/>
          </w:rPr>
          <w:tab/>
        </w:r>
        <w:r w:rsidR="00676EB2">
          <w:rPr>
            <w:noProof/>
            <w:webHidden/>
          </w:rPr>
          <w:fldChar w:fldCharType="begin"/>
        </w:r>
        <w:r w:rsidR="00676EB2">
          <w:rPr>
            <w:noProof/>
            <w:webHidden/>
          </w:rPr>
          <w:instrText xml:space="preserve"> PAGEREF _Toc440833501 \h </w:instrText>
        </w:r>
        <w:r w:rsidR="00676EB2">
          <w:rPr>
            <w:noProof/>
            <w:webHidden/>
          </w:rPr>
        </w:r>
        <w:r w:rsidR="00676EB2">
          <w:rPr>
            <w:noProof/>
            <w:webHidden/>
          </w:rPr>
          <w:fldChar w:fldCharType="separate"/>
        </w:r>
        <w:r w:rsidR="008B06D5">
          <w:rPr>
            <w:noProof/>
            <w:webHidden/>
          </w:rPr>
          <w:t>26</w:t>
        </w:r>
        <w:r w:rsidR="00676EB2">
          <w:rPr>
            <w:noProof/>
            <w:webHidden/>
          </w:rPr>
          <w:fldChar w:fldCharType="end"/>
        </w:r>
      </w:hyperlink>
    </w:p>
    <w:p w14:paraId="104E8FE5"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02" w:history="1">
        <w:r w:rsidR="00676EB2" w:rsidRPr="006D3878">
          <w:rPr>
            <w:rStyle w:val="Hyperlink"/>
            <w:noProof/>
          </w:rPr>
          <w:t>2.2.8</w:t>
        </w:r>
        <w:r w:rsidR="00676EB2">
          <w:rPr>
            <w:rFonts w:eastAsiaTheme="minorEastAsia" w:cstheme="minorBidi"/>
            <w:i w:val="0"/>
            <w:iCs w:val="0"/>
            <w:noProof/>
            <w:sz w:val="22"/>
            <w:szCs w:val="22"/>
            <w:lang w:eastAsia="zh-CN"/>
          </w:rPr>
          <w:tab/>
        </w:r>
        <w:r w:rsidR="00676EB2" w:rsidRPr="006D3878">
          <w:rPr>
            <w:rStyle w:val="Hyperlink"/>
            <w:noProof/>
          </w:rPr>
          <w:t>Use Case 8: Administrator Dashboard</w:t>
        </w:r>
        <w:r w:rsidR="00676EB2">
          <w:rPr>
            <w:noProof/>
            <w:webHidden/>
          </w:rPr>
          <w:tab/>
        </w:r>
        <w:r w:rsidR="00676EB2">
          <w:rPr>
            <w:noProof/>
            <w:webHidden/>
          </w:rPr>
          <w:fldChar w:fldCharType="begin"/>
        </w:r>
        <w:r w:rsidR="00676EB2">
          <w:rPr>
            <w:noProof/>
            <w:webHidden/>
          </w:rPr>
          <w:instrText xml:space="preserve"> PAGEREF _Toc440833502 \h </w:instrText>
        </w:r>
        <w:r w:rsidR="00676EB2">
          <w:rPr>
            <w:noProof/>
            <w:webHidden/>
          </w:rPr>
        </w:r>
        <w:r w:rsidR="00676EB2">
          <w:rPr>
            <w:noProof/>
            <w:webHidden/>
          </w:rPr>
          <w:fldChar w:fldCharType="separate"/>
        </w:r>
        <w:r w:rsidR="008B06D5">
          <w:rPr>
            <w:noProof/>
            <w:webHidden/>
          </w:rPr>
          <w:t>26</w:t>
        </w:r>
        <w:r w:rsidR="00676EB2">
          <w:rPr>
            <w:noProof/>
            <w:webHidden/>
          </w:rPr>
          <w:fldChar w:fldCharType="end"/>
        </w:r>
      </w:hyperlink>
    </w:p>
    <w:p w14:paraId="30F2ECBB"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503" w:history="1">
        <w:r w:rsidR="00676EB2" w:rsidRPr="006D3878">
          <w:rPr>
            <w:rStyle w:val="Hyperlink"/>
            <w:noProof/>
          </w:rPr>
          <w:t>2.2.8.1</w:t>
        </w:r>
        <w:r w:rsidR="00676EB2">
          <w:rPr>
            <w:rFonts w:eastAsiaTheme="minorEastAsia" w:cstheme="minorBidi"/>
            <w:noProof/>
            <w:sz w:val="22"/>
            <w:szCs w:val="22"/>
            <w:lang w:eastAsia="zh-CN"/>
          </w:rPr>
          <w:tab/>
        </w:r>
        <w:r w:rsidR="00676EB2" w:rsidRPr="006D3878">
          <w:rPr>
            <w:rStyle w:val="Hyperlink"/>
            <w:noProof/>
          </w:rPr>
          <w:t>Use Case 8 Documentation</w:t>
        </w:r>
        <w:r w:rsidR="00676EB2">
          <w:rPr>
            <w:noProof/>
            <w:webHidden/>
          </w:rPr>
          <w:tab/>
        </w:r>
        <w:r w:rsidR="00676EB2">
          <w:rPr>
            <w:noProof/>
            <w:webHidden/>
          </w:rPr>
          <w:fldChar w:fldCharType="begin"/>
        </w:r>
        <w:r w:rsidR="00676EB2">
          <w:rPr>
            <w:noProof/>
            <w:webHidden/>
          </w:rPr>
          <w:instrText xml:space="preserve"> PAGEREF _Toc440833503 \h </w:instrText>
        </w:r>
        <w:r w:rsidR="00676EB2">
          <w:rPr>
            <w:noProof/>
            <w:webHidden/>
          </w:rPr>
        </w:r>
        <w:r w:rsidR="00676EB2">
          <w:rPr>
            <w:noProof/>
            <w:webHidden/>
          </w:rPr>
          <w:fldChar w:fldCharType="separate"/>
        </w:r>
        <w:r w:rsidR="008B06D5">
          <w:rPr>
            <w:noProof/>
            <w:webHidden/>
          </w:rPr>
          <w:t>26</w:t>
        </w:r>
        <w:r w:rsidR="00676EB2">
          <w:rPr>
            <w:noProof/>
            <w:webHidden/>
          </w:rPr>
          <w:fldChar w:fldCharType="end"/>
        </w:r>
      </w:hyperlink>
    </w:p>
    <w:p w14:paraId="72707FAC" w14:textId="77777777" w:rsidR="00676EB2" w:rsidRDefault="009E3C77">
      <w:pPr>
        <w:pStyle w:val="TOC4"/>
        <w:tabs>
          <w:tab w:val="left" w:pos="1540"/>
          <w:tab w:val="right" w:leader="dot" w:pos="9350"/>
        </w:tabs>
        <w:rPr>
          <w:rFonts w:eastAsiaTheme="minorEastAsia" w:cstheme="minorBidi"/>
          <w:noProof/>
          <w:sz w:val="22"/>
          <w:szCs w:val="22"/>
          <w:lang w:eastAsia="zh-CN"/>
        </w:rPr>
      </w:pPr>
      <w:hyperlink w:anchor="_Toc440833504" w:history="1">
        <w:r w:rsidR="00676EB2" w:rsidRPr="006D3878">
          <w:rPr>
            <w:rStyle w:val="Hyperlink"/>
            <w:noProof/>
          </w:rPr>
          <w:t>2.2.8.2</w:t>
        </w:r>
        <w:r w:rsidR="00676EB2">
          <w:rPr>
            <w:rFonts w:eastAsiaTheme="minorEastAsia" w:cstheme="minorBidi"/>
            <w:noProof/>
            <w:sz w:val="22"/>
            <w:szCs w:val="22"/>
            <w:lang w:eastAsia="zh-CN"/>
          </w:rPr>
          <w:tab/>
        </w:r>
        <w:r w:rsidR="00676EB2" w:rsidRPr="006D3878">
          <w:rPr>
            <w:rStyle w:val="Hyperlink"/>
            <w:noProof/>
          </w:rPr>
          <w:t>Functional Requirements Associated with Use Case 8</w:t>
        </w:r>
        <w:r w:rsidR="00676EB2">
          <w:rPr>
            <w:noProof/>
            <w:webHidden/>
          </w:rPr>
          <w:tab/>
        </w:r>
        <w:r w:rsidR="00676EB2">
          <w:rPr>
            <w:noProof/>
            <w:webHidden/>
          </w:rPr>
          <w:fldChar w:fldCharType="begin"/>
        </w:r>
        <w:r w:rsidR="00676EB2">
          <w:rPr>
            <w:noProof/>
            <w:webHidden/>
          </w:rPr>
          <w:instrText xml:space="preserve"> PAGEREF _Toc440833504 \h </w:instrText>
        </w:r>
        <w:r w:rsidR="00676EB2">
          <w:rPr>
            <w:noProof/>
            <w:webHidden/>
          </w:rPr>
        </w:r>
        <w:r w:rsidR="00676EB2">
          <w:rPr>
            <w:noProof/>
            <w:webHidden/>
          </w:rPr>
          <w:fldChar w:fldCharType="separate"/>
        </w:r>
        <w:r w:rsidR="008B06D5">
          <w:rPr>
            <w:noProof/>
            <w:webHidden/>
          </w:rPr>
          <w:t>27</w:t>
        </w:r>
        <w:r w:rsidR="00676EB2">
          <w:rPr>
            <w:noProof/>
            <w:webHidden/>
          </w:rPr>
          <w:fldChar w:fldCharType="end"/>
        </w:r>
      </w:hyperlink>
    </w:p>
    <w:p w14:paraId="60DEDD19"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05" w:history="1">
        <w:r w:rsidR="00676EB2" w:rsidRPr="006D3878">
          <w:rPr>
            <w:rStyle w:val="Hyperlink"/>
            <w:noProof/>
          </w:rPr>
          <w:t>2.3</w:t>
        </w:r>
        <w:r w:rsidR="00676EB2">
          <w:rPr>
            <w:rFonts w:eastAsiaTheme="minorEastAsia" w:cstheme="minorBidi"/>
            <w:smallCaps w:val="0"/>
            <w:noProof/>
            <w:sz w:val="22"/>
            <w:szCs w:val="22"/>
            <w:lang w:eastAsia="zh-CN"/>
          </w:rPr>
          <w:tab/>
        </w:r>
        <w:r w:rsidR="00676EB2" w:rsidRPr="006D3878">
          <w:rPr>
            <w:rStyle w:val="Hyperlink"/>
            <w:noProof/>
          </w:rPr>
          <w:t>Non-Functional Requirements</w:t>
        </w:r>
        <w:r w:rsidR="00676EB2">
          <w:rPr>
            <w:noProof/>
            <w:webHidden/>
          </w:rPr>
          <w:tab/>
        </w:r>
        <w:r w:rsidR="00676EB2">
          <w:rPr>
            <w:noProof/>
            <w:webHidden/>
          </w:rPr>
          <w:fldChar w:fldCharType="begin"/>
        </w:r>
        <w:r w:rsidR="00676EB2">
          <w:rPr>
            <w:noProof/>
            <w:webHidden/>
          </w:rPr>
          <w:instrText xml:space="preserve"> PAGEREF _Toc440833505 \h </w:instrText>
        </w:r>
        <w:r w:rsidR="00676EB2">
          <w:rPr>
            <w:noProof/>
            <w:webHidden/>
          </w:rPr>
        </w:r>
        <w:r w:rsidR="00676EB2">
          <w:rPr>
            <w:noProof/>
            <w:webHidden/>
          </w:rPr>
          <w:fldChar w:fldCharType="separate"/>
        </w:r>
        <w:r w:rsidR="008B06D5">
          <w:rPr>
            <w:noProof/>
            <w:webHidden/>
          </w:rPr>
          <w:t>32</w:t>
        </w:r>
        <w:r w:rsidR="00676EB2">
          <w:rPr>
            <w:noProof/>
            <w:webHidden/>
          </w:rPr>
          <w:fldChar w:fldCharType="end"/>
        </w:r>
      </w:hyperlink>
    </w:p>
    <w:p w14:paraId="60D4EC69"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506" w:history="1">
        <w:r w:rsidR="00676EB2" w:rsidRPr="006D3878">
          <w:rPr>
            <w:rStyle w:val="Hyperlink"/>
            <w:noProof/>
          </w:rPr>
          <w:t>CHAPTER 3:</w:t>
        </w:r>
        <w:r w:rsidR="00676EB2">
          <w:rPr>
            <w:rFonts w:eastAsiaTheme="minorEastAsia" w:cstheme="minorBidi"/>
            <w:b w:val="0"/>
            <w:bCs w:val="0"/>
            <w:noProof/>
            <w:sz w:val="22"/>
            <w:szCs w:val="22"/>
            <w:lang w:eastAsia="zh-CN"/>
          </w:rPr>
          <w:tab/>
        </w:r>
        <w:r w:rsidR="00676EB2" w:rsidRPr="006D3878">
          <w:rPr>
            <w:rStyle w:val="Hyperlink"/>
            <w:noProof/>
          </w:rPr>
          <w:t>ARENAS Architecture Specification</w:t>
        </w:r>
        <w:r w:rsidR="00676EB2">
          <w:rPr>
            <w:noProof/>
            <w:webHidden/>
          </w:rPr>
          <w:tab/>
        </w:r>
        <w:r w:rsidR="00676EB2">
          <w:rPr>
            <w:noProof/>
            <w:webHidden/>
          </w:rPr>
          <w:fldChar w:fldCharType="begin"/>
        </w:r>
        <w:r w:rsidR="00676EB2">
          <w:rPr>
            <w:noProof/>
            <w:webHidden/>
          </w:rPr>
          <w:instrText xml:space="preserve"> PAGEREF _Toc440833506 \h </w:instrText>
        </w:r>
        <w:r w:rsidR="00676EB2">
          <w:rPr>
            <w:noProof/>
            <w:webHidden/>
          </w:rPr>
        </w:r>
        <w:r w:rsidR="00676EB2">
          <w:rPr>
            <w:noProof/>
            <w:webHidden/>
          </w:rPr>
          <w:fldChar w:fldCharType="separate"/>
        </w:r>
        <w:r w:rsidR="008B06D5">
          <w:rPr>
            <w:noProof/>
            <w:webHidden/>
          </w:rPr>
          <w:t>34</w:t>
        </w:r>
        <w:r w:rsidR="00676EB2">
          <w:rPr>
            <w:noProof/>
            <w:webHidden/>
          </w:rPr>
          <w:fldChar w:fldCharType="end"/>
        </w:r>
      </w:hyperlink>
    </w:p>
    <w:p w14:paraId="637E5A4C"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07" w:history="1">
        <w:r w:rsidR="00676EB2" w:rsidRPr="006D3878">
          <w:rPr>
            <w:rStyle w:val="Hyperlink"/>
            <w:noProof/>
          </w:rPr>
          <w:t>3.1</w:t>
        </w:r>
        <w:r w:rsidR="00676EB2">
          <w:rPr>
            <w:rFonts w:eastAsiaTheme="minorEastAsia" w:cstheme="minorBidi"/>
            <w:smallCaps w:val="0"/>
            <w:noProof/>
            <w:sz w:val="22"/>
            <w:szCs w:val="22"/>
            <w:lang w:eastAsia="zh-CN"/>
          </w:rPr>
          <w:tab/>
        </w:r>
        <w:r w:rsidR="00676EB2" w:rsidRPr="006D3878">
          <w:rPr>
            <w:rStyle w:val="Hyperlink"/>
            <w:noProof/>
          </w:rPr>
          <w:t>Client-Server Architecture</w:t>
        </w:r>
        <w:r w:rsidR="00676EB2">
          <w:rPr>
            <w:noProof/>
            <w:webHidden/>
          </w:rPr>
          <w:tab/>
        </w:r>
        <w:r w:rsidR="00676EB2">
          <w:rPr>
            <w:noProof/>
            <w:webHidden/>
          </w:rPr>
          <w:fldChar w:fldCharType="begin"/>
        </w:r>
        <w:r w:rsidR="00676EB2">
          <w:rPr>
            <w:noProof/>
            <w:webHidden/>
          </w:rPr>
          <w:instrText xml:space="preserve"> PAGEREF _Toc440833507 \h </w:instrText>
        </w:r>
        <w:r w:rsidR="00676EB2">
          <w:rPr>
            <w:noProof/>
            <w:webHidden/>
          </w:rPr>
        </w:r>
        <w:r w:rsidR="00676EB2">
          <w:rPr>
            <w:noProof/>
            <w:webHidden/>
          </w:rPr>
          <w:fldChar w:fldCharType="separate"/>
        </w:r>
        <w:r w:rsidR="008B06D5">
          <w:rPr>
            <w:noProof/>
            <w:webHidden/>
          </w:rPr>
          <w:t>34</w:t>
        </w:r>
        <w:r w:rsidR="00676EB2">
          <w:rPr>
            <w:noProof/>
            <w:webHidden/>
          </w:rPr>
          <w:fldChar w:fldCharType="end"/>
        </w:r>
      </w:hyperlink>
    </w:p>
    <w:p w14:paraId="015B13DE"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08" w:history="1">
        <w:r w:rsidR="00676EB2" w:rsidRPr="006D3878">
          <w:rPr>
            <w:rStyle w:val="Hyperlink"/>
            <w:noProof/>
          </w:rPr>
          <w:t>3.2</w:t>
        </w:r>
        <w:r w:rsidR="00676EB2">
          <w:rPr>
            <w:rFonts w:eastAsiaTheme="minorEastAsia" w:cstheme="minorBidi"/>
            <w:smallCaps w:val="0"/>
            <w:noProof/>
            <w:sz w:val="22"/>
            <w:szCs w:val="22"/>
            <w:lang w:eastAsia="zh-CN"/>
          </w:rPr>
          <w:tab/>
        </w:r>
        <w:r w:rsidR="00676EB2" w:rsidRPr="006D3878">
          <w:rPr>
            <w:rStyle w:val="Hyperlink"/>
            <w:noProof/>
          </w:rPr>
          <w:t>Peer-to-Peer Architecture</w:t>
        </w:r>
        <w:r w:rsidR="00676EB2">
          <w:rPr>
            <w:noProof/>
            <w:webHidden/>
          </w:rPr>
          <w:tab/>
        </w:r>
        <w:r w:rsidR="00676EB2">
          <w:rPr>
            <w:noProof/>
            <w:webHidden/>
          </w:rPr>
          <w:fldChar w:fldCharType="begin"/>
        </w:r>
        <w:r w:rsidR="00676EB2">
          <w:rPr>
            <w:noProof/>
            <w:webHidden/>
          </w:rPr>
          <w:instrText xml:space="preserve"> PAGEREF _Toc440833508 \h </w:instrText>
        </w:r>
        <w:r w:rsidR="00676EB2">
          <w:rPr>
            <w:noProof/>
            <w:webHidden/>
          </w:rPr>
        </w:r>
        <w:r w:rsidR="00676EB2">
          <w:rPr>
            <w:noProof/>
            <w:webHidden/>
          </w:rPr>
          <w:fldChar w:fldCharType="separate"/>
        </w:r>
        <w:r w:rsidR="008B06D5">
          <w:rPr>
            <w:noProof/>
            <w:webHidden/>
          </w:rPr>
          <w:t>35</w:t>
        </w:r>
        <w:r w:rsidR="00676EB2">
          <w:rPr>
            <w:noProof/>
            <w:webHidden/>
          </w:rPr>
          <w:fldChar w:fldCharType="end"/>
        </w:r>
      </w:hyperlink>
    </w:p>
    <w:p w14:paraId="1E15E199"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09" w:history="1">
        <w:r w:rsidR="00676EB2" w:rsidRPr="006D3878">
          <w:rPr>
            <w:rStyle w:val="Hyperlink"/>
            <w:noProof/>
          </w:rPr>
          <w:t>3.3</w:t>
        </w:r>
        <w:r w:rsidR="00676EB2">
          <w:rPr>
            <w:rFonts w:eastAsiaTheme="minorEastAsia" w:cstheme="minorBidi"/>
            <w:smallCaps w:val="0"/>
            <w:noProof/>
            <w:sz w:val="22"/>
            <w:szCs w:val="22"/>
            <w:lang w:eastAsia="zh-CN"/>
          </w:rPr>
          <w:tab/>
        </w:r>
        <w:r w:rsidR="00676EB2" w:rsidRPr="006D3878">
          <w:rPr>
            <w:rStyle w:val="Hyperlink"/>
            <w:noProof/>
          </w:rPr>
          <w:t>Service-Oriented Architecture</w:t>
        </w:r>
        <w:r w:rsidR="00676EB2">
          <w:rPr>
            <w:noProof/>
            <w:webHidden/>
          </w:rPr>
          <w:tab/>
        </w:r>
        <w:r w:rsidR="00676EB2">
          <w:rPr>
            <w:noProof/>
            <w:webHidden/>
          </w:rPr>
          <w:fldChar w:fldCharType="begin"/>
        </w:r>
        <w:r w:rsidR="00676EB2">
          <w:rPr>
            <w:noProof/>
            <w:webHidden/>
          </w:rPr>
          <w:instrText xml:space="preserve"> PAGEREF _Toc440833509 \h </w:instrText>
        </w:r>
        <w:r w:rsidR="00676EB2">
          <w:rPr>
            <w:noProof/>
            <w:webHidden/>
          </w:rPr>
        </w:r>
        <w:r w:rsidR="00676EB2">
          <w:rPr>
            <w:noProof/>
            <w:webHidden/>
          </w:rPr>
          <w:fldChar w:fldCharType="separate"/>
        </w:r>
        <w:r w:rsidR="008B06D5">
          <w:rPr>
            <w:noProof/>
            <w:webHidden/>
          </w:rPr>
          <w:t>36</w:t>
        </w:r>
        <w:r w:rsidR="00676EB2">
          <w:rPr>
            <w:noProof/>
            <w:webHidden/>
          </w:rPr>
          <w:fldChar w:fldCharType="end"/>
        </w:r>
      </w:hyperlink>
    </w:p>
    <w:p w14:paraId="487C7C08"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10" w:history="1">
        <w:r w:rsidR="00676EB2" w:rsidRPr="006D3878">
          <w:rPr>
            <w:rStyle w:val="Hyperlink"/>
            <w:noProof/>
          </w:rPr>
          <w:t>3.4</w:t>
        </w:r>
        <w:r w:rsidR="00676EB2">
          <w:rPr>
            <w:rFonts w:eastAsiaTheme="minorEastAsia" w:cstheme="minorBidi"/>
            <w:smallCaps w:val="0"/>
            <w:noProof/>
            <w:sz w:val="22"/>
            <w:szCs w:val="22"/>
            <w:lang w:eastAsia="zh-CN"/>
          </w:rPr>
          <w:tab/>
        </w:r>
        <w:r w:rsidR="00676EB2" w:rsidRPr="006D3878">
          <w:rPr>
            <w:rStyle w:val="Hyperlink"/>
            <w:noProof/>
          </w:rPr>
          <w:t>Java EE-based Client-Server Architecture</w:t>
        </w:r>
        <w:r w:rsidR="00676EB2">
          <w:rPr>
            <w:noProof/>
            <w:webHidden/>
          </w:rPr>
          <w:tab/>
        </w:r>
        <w:r w:rsidR="00676EB2">
          <w:rPr>
            <w:noProof/>
            <w:webHidden/>
          </w:rPr>
          <w:fldChar w:fldCharType="begin"/>
        </w:r>
        <w:r w:rsidR="00676EB2">
          <w:rPr>
            <w:noProof/>
            <w:webHidden/>
          </w:rPr>
          <w:instrText xml:space="preserve"> PAGEREF _Toc440833510 \h </w:instrText>
        </w:r>
        <w:r w:rsidR="00676EB2">
          <w:rPr>
            <w:noProof/>
            <w:webHidden/>
          </w:rPr>
        </w:r>
        <w:r w:rsidR="00676EB2">
          <w:rPr>
            <w:noProof/>
            <w:webHidden/>
          </w:rPr>
          <w:fldChar w:fldCharType="separate"/>
        </w:r>
        <w:r w:rsidR="008B06D5">
          <w:rPr>
            <w:noProof/>
            <w:webHidden/>
          </w:rPr>
          <w:t>37</w:t>
        </w:r>
        <w:r w:rsidR="00676EB2">
          <w:rPr>
            <w:noProof/>
            <w:webHidden/>
          </w:rPr>
          <w:fldChar w:fldCharType="end"/>
        </w:r>
      </w:hyperlink>
    </w:p>
    <w:p w14:paraId="6AAF0EE4"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11" w:history="1">
        <w:r w:rsidR="00676EB2" w:rsidRPr="006D3878">
          <w:rPr>
            <w:rStyle w:val="Hyperlink"/>
            <w:noProof/>
          </w:rPr>
          <w:t>3.5</w:t>
        </w:r>
        <w:r w:rsidR="00676EB2">
          <w:rPr>
            <w:rFonts w:eastAsiaTheme="minorEastAsia" w:cstheme="minorBidi"/>
            <w:smallCaps w:val="0"/>
            <w:noProof/>
            <w:sz w:val="22"/>
            <w:szCs w:val="22"/>
            <w:lang w:eastAsia="zh-CN"/>
          </w:rPr>
          <w:tab/>
        </w:r>
        <w:r w:rsidR="00676EB2" w:rsidRPr="006D3878">
          <w:rPr>
            <w:rStyle w:val="Hyperlink"/>
            <w:noProof/>
          </w:rPr>
          <w:t>ARENAS Architecture Model Based on DODAF</w:t>
        </w:r>
        <w:r w:rsidR="00676EB2">
          <w:rPr>
            <w:noProof/>
            <w:webHidden/>
          </w:rPr>
          <w:tab/>
        </w:r>
        <w:r w:rsidR="00676EB2">
          <w:rPr>
            <w:noProof/>
            <w:webHidden/>
          </w:rPr>
          <w:fldChar w:fldCharType="begin"/>
        </w:r>
        <w:r w:rsidR="00676EB2">
          <w:rPr>
            <w:noProof/>
            <w:webHidden/>
          </w:rPr>
          <w:instrText xml:space="preserve"> PAGEREF _Toc440833511 \h </w:instrText>
        </w:r>
        <w:r w:rsidR="00676EB2">
          <w:rPr>
            <w:noProof/>
            <w:webHidden/>
          </w:rPr>
        </w:r>
        <w:r w:rsidR="00676EB2">
          <w:rPr>
            <w:noProof/>
            <w:webHidden/>
          </w:rPr>
          <w:fldChar w:fldCharType="separate"/>
        </w:r>
        <w:r w:rsidR="008B06D5">
          <w:rPr>
            <w:noProof/>
            <w:webHidden/>
          </w:rPr>
          <w:t>38</w:t>
        </w:r>
        <w:r w:rsidR="00676EB2">
          <w:rPr>
            <w:noProof/>
            <w:webHidden/>
          </w:rPr>
          <w:fldChar w:fldCharType="end"/>
        </w:r>
      </w:hyperlink>
    </w:p>
    <w:p w14:paraId="58DB2A07"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12" w:history="1">
        <w:r w:rsidR="00676EB2" w:rsidRPr="006D3878">
          <w:rPr>
            <w:rStyle w:val="Hyperlink"/>
            <w:noProof/>
          </w:rPr>
          <w:t>3.5.1</w:t>
        </w:r>
        <w:r w:rsidR="00676EB2">
          <w:rPr>
            <w:rFonts w:eastAsiaTheme="minorEastAsia" w:cstheme="minorBidi"/>
            <w:i w:val="0"/>
            <w:iCs w:val="0"/>
            <w:noProof/>
            <w:sz w:val="22"/>
            <w:szCs w:val="22"/>
            <w:lang w:eastAsia="zh-CN"/>
          </w:rPr>
          <w:tab/>
        </w:r>
        <w:r w:rsidR="00676EB2" w:rsidRPr="006D3878">
          <w:rPr>
            <w:rStyle w:val="Hyperlink"/>
            <w:noProof/>
          </w:rPr>
          <w:t>OV-2: Operational Resource Flow Description</w:t>
        </w:r>
        <w:r w:rsidR="00676EB2">
          <w:rPr>
            <w:noProof/>
            <w:webHidden/>
          </w:rPr>
          <w:tab/>
        </w:r>
        <w:r w:rsidR="00676EB2">
          <w:rPr>
            <w:noProof/>
            <w:webHidden/>
          </w:rPr>
          <w:fldChar w:fldCharType="begin"/>
        </w:r>
        <w:r w:rsidR="00676EB2">
          <w:rPr>
            <w:noProof/>
            <w:webHidden/>
          </w:rPr>
          <w:instrText xml:space="preserve"> PAGEREF _Toc440833512 \h </w:instrText>
        </w:r>
        <w:r w:rsidR="00676EB2">
          <w:rPr>
            <w:noProof/>
            <w:webHidden/>
          </w:rPr>
        </w:r>
        <w:r w:rsidR="00676EB2">
          <w:rPr>
            <w:noProof/>
            <w:webHidden/>
          </w:rPr>
          <w:fldChar w:fldCharType="separate"/>
        </w:r>
        <w:r w:rsidR="008B06D5">
          <w:rPr>
            <w:noProof/>
            <w:webHidden/>
          </w:rPr>
          <w:t>38</w:t>
        </w:r>
        <w:r w:rsidR="00676EB2">
          <w:rPr>
            <w:noProof/>
            <w:webHidden/>
          </w:rPr>
          <w:fldChar w:fldCharType="end"/>
        </w:r>
      </w:hyperlink>
    </w:p>
    <w:p w14:paraId="6AE82947"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13" w:history="1">
        <w:r w:rsidR="00676EB2" w:rsidRPr="006D3878">
          <w:rPr>
            <w:rStyle w:val="Hyperlink"/>
            <w:noProof/>
          </w:rPr>
          <w:t>3.5.2</w:t>
        </w:r>
        <w:r w:rsidR="00676EB2">
          <w:rPr>
            <w:rFonts w:eastAsiaTheme="minorEastAsia" w:cstheme="minorBidi"/>
            <w:i w:val="0"/>
            <w:iCs w:val="0"/>
            <w:noProof/>
            <w:sz w:val="22"/>
            <w:szCs w:val="22"/>
            <w:lang w:eastAsia="zh-CN"/>
          </w:rPr>
          <w:tab/>
        </w:r>
        <w:r w:rsidR="00676EB2" w:rsidRPr="006D3878">
          <w:rPr>
            <w:rStyle w:val="Hyperlink"/>
            <w:noProof/>
          </w:rPr>
          <w:t>SV-4: Systems Functionality Description</w:t>
        </w:r>
        <w:r w:rsidR="00676EB2">
          <w:rPr>
            <w:noProof/>
            <w:webHidden/>
          </w:rPr>
          <w:tab/>
        </w:r>
        <w:r w:rsidR="00676EB2">
          <w:rPr>
            <w:noProof/>
            <w:webHidden/>
          </w:rPr>
          <w:fldChar w:fldCharType="begin"/>
        </w:r>
        <w:r w:rsidR="00676EB2">
          <w:rPr>
            <w:noProof/>
            <w:webHidden/>
          </w:rPr>
          <w:instrText xml:space="preserve"> PAGEREF _Toc440833513 \h </w:instrText>
        </w:r>
        <w:r w:rsidR="00676EB2">
          <w:rPr>
            <w:noProof/>
            <w:webHidden/>
          </w:rPr>
        </w:r>
        <w:r w:rsidR="00676EB2">
          <w:rPr>
            <w:noProof/>
            <w:webHidden/>
          </w:rPr>
          <w:fldChar w:fldCharType="separate"/>
        </w:r>
        <w:r w:rsidR="008B06D5">
          <w:rPr>
            <w:noProof/>
            <w:webHidden/>
          </w:rPr>
          <w:t>39</w:t>
        </w:r>
        <w:r w:rsidR="00676EB2">
          <w:rPr>
            <w:noProof/>
            <w:webHidden/>
          </w:rPr>
          <w:fldChar w:fldCharType="end"/>
        </w:r>
      </w:hyperlink>
    </w:p>
    <w:p w14:paraId="678487B8"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514" w:history="1">
        <w:r w:rsidR="00676EB2" w:rsidRPr="006D3878">
          <w:rPr>
            <w:rStyle w:val="Hyperlink"/>
            <w:noProof/>
          </w:rPr>
          <w:t>CHAPTER 4:</w:t>
        </w:r>
        <w:r w:rsidR="00676EB2">
          <w:rPr>
            <w:rFonts w:eastAsiaTheme="minorEastAsia" w:cstheme="minorBidi"/>
            <w:b w:val="0"/>
            <w:bCs w:val="0"/>
            <w:noProof/>
            <w:sz w:val="22"/>
            <w:szCs w:val="22"/>
            <w:lang w:eastAsia="zh-CN"/>
          </w:rPr>
          <w:tab/>
        </w:r>
        <w:r w:rsidR="00676EB2" w:rsidRPr="006D3878">
          <w:rPr>
            <w:rStyle w:val="Hyperlink"/>
            <w:noProof/>
          </w:rPr>
          <w:t>ARENAS Design Specification</w:t>
        </w:r>
        <w:r w:rsidR="00676EB2">
          <w:rPr>
            <w:noProof/>
            <w:webHidden/>
          </w:rPr>
          <w:tab/>
        </w:r>
        <w:r w:rsidR="00676EB2">
          <w:rPr>
            <w:noProof/>
            <w:webHidden/>
          </w:rPr>
          <w:fldChar w:fldCharType="begin"/>
        </w:r>
        <w:r w:rsidR="00676EB2">
          <w:rPr>
            <w:noProof/>
            <w:webHidden/>
          </w:rPr>
          <w:instrText xml:space="preserve"> PAGEREF _Toc440833514 \h </w:instrText>
        </w:r>
        <w:r w:rsidR="00676EB2">
          <w:rPr>
            <w:noProof/>
            <w:webHidden/>
          </w:rPr>
        </w:r>
        <w:r w:rsidR="00676EB2">
          <w:rPr>
            <w:noProof/>
            <w:webHidden/>
          </w:rPr>
          <w:fldChar w:fldCharType="separate"/>
        </w:r>
        <w:r w:rsidR="008B06D5">
          <w:rPr>
            <w:noProof/>
            <w:webHidden/>
          </w:rPr>
          <w:t>41</w:t>
        </w:r>
        <w:r w:rsidR="00676EB2">
          <w:rPr>
            <w:noProof/>
            <w:webHidden/>
          </w:rPr>
          <w:fldChar w:fldCharType="end"/>
        </w:r>
      </w:hyperlink>
    </w:p>
    <w:p w14:paraId="625792A8"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15" w:history="1">
        <w:r w:rsidR="00676EB2" w:rsidRPr="006D3878">
          <w:rPr>
            <w:rStyle w:val="Hyperlink"/>
            <w:noProof/>
          </w:rPr>
          <w:t>4.1</w:t>
        </w:r>
        <w:r w:rsidR="00676EB2">
          <w:rPr>
            <w:rFonts w:eastAsiaTheme="minorEastAsia" w:cstheme="minorBidi"/>
            <w:smallCaps w:val="0"/>
            <w:noProof/>
            <w:sz w:val="22"/>
            <w:szCs w:val="22"/>
            <w:lang w:eastAsia="zh-CN"/>
          </w:rPr>
          <w:tab/>
        </w:r>
        <w:r w:rsidR="00676EB2" w:rsidRPr="006D3878">
          <w:rPr>
            <w:rStyle w:val="Hyperlink"/>
            <w:noProof/>
          </w:rPr>
          <w:t>Class Diagrams</w:t>
        </w:r>
        <w:r w:rsidR="00676EB2">
          <w:rPr>
            <w:noProof/>
            <w:webHidden/>
          </w:rPr>
          <w:tab/>
        </w:r>
        <w:r w:rsidR="00676EB2">
          <w:rPr>
            <w:noProof/>
            <w:webHidden/>
          </w:rPr>
          <w:fldChar w:fldCharType="begin"/>
        </w:r>
        <w:r w:rsidR="00676EB2">
          <w:rPr>
            <w:noProof/>
            <w:webHidden/>
          </w:rPr>
          <w:instrText xml:space="preserve"> PAGEREF _Toc440833515 \h </w:instrText>
        </w:r>
        <w:r w:rsidR="00676EB2">
          <w:rPr>
            <w:noProof/>
            <w:webHidden/>
          </w:rPr>
        </w:r>
        <w:r w:rsidR="00676EB2">
          <w:rPr>
            <w:noProof/>
            <w:webHidden/>
          </w:rPr>
          <w:fldChar w:fldCharType="separate"/>
        </w:r>
        <w:r w:rsidR="008B06D5">
          <w:rPr>
            <w:noProof/>
            <w:webHidden/>
          </w:rPr>
          <w:t>41</w:t>
        </w:r>
        <w:r w:rsidR="00676EB2">
          <w:rPr>
            <w:noProof/>
            <w:webHidden/>
          </w:rPr>
          <w:fldChar w:fldCharType="end"/>
        </w:r>
      </w:hyperlink>
    </w:p>
    <w:p w14:paraId="54A217B0"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16" w:history="1">
        <w:r w:rsidR="00676EB2" w:rsidRPr="006D3878">
          <w:rPr>
            <w:rStyle w:val="Hyperlink"/>
            <w:noProof/>
          </w:rPr>
          <w:t>4.1.1</w:t>
        </w:r>
        <w:r w:rsidR="00676EB2">
          <w:rPr>
            <w:rFonts w:eastAsiaTheme="minorEastAsia" w:cstheme="minorBidi"/>
            <w:i w:val="0"/>
            <w:iCs w:val="0"/>
            <w:noProof/>
            <w:sz w:val="22"/>
            <w:szCs w:val="22"/>
            <w:lang w:eastAsia="zh-CN"/>
          </w:rPr>
          <w:tab/>
        </w:r>
        <w:r w:rsidR="00676EB2" w:rsidRPr="006D3878">
          <w:rPr>
            <w:rStyle w:val="Hyperlink"/>
            <w:noProof/>
          </w:rPr>
          <w:t>ARENAS Class Diagram</w:t>
        </w:r>
        <w:r w:rsidR="00676EB2">
          <w:rPr>
            <w:noProof/>
            <w:webHidden/>
          </w:rPr>
          <w:tab/>
        </w:r>
        <w:r w:rsidR="00676EB2">
          <w:rPr>
            <w:noProof/>
            <w:webHidden/>
          </w:rPr>
          <w:fldChar w:fldCharType="begin"/>
        </w:r>
        <w:r w:rsidR="00676EB2">
          <w:rPr>
            <w:noProof/>
            <w:webHidden/>
          </w:rPr>
          <w:instrText xml:space="preserve"> PAGEREF _Toc440833516 \h </w:instrText>
        </w:r>
        <w:r w:rsidR="00676EB2">
          <w:rPr>
            <w:noProof/>
            <w:webHidden/>
          </w:rPr>
        </w:r>
        <w:r w:rsidR="00676EB2">
          <w:rPr>
            <w:noProof/>
            <w:webHidden/>
          </w:rPr>
          <w:fldChar w:fldCharType="separate"/>
        </w:r>
        <w:r w:rsidR="008B06D5">
          <w:rPr>
            <w:noProof/>
            <w:webHidden/>
          </w:rPr>
          <w:t>41</w:t>
        </w:r>
        <w:r w:rsidR="00676EB2">
          <w:rPr>
            <w:noProof/>
            <w:webHidden/>
          </w:rPr>
          <w:fldChar w:fldCharType="end"/>
        </w:r>
      </w:hyperlink>
    </w:p>
    <w:p w14:paraId="6973A0EA"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17" w:history="1">
        <w:r w:rsidR="00676EB2" w:rsidRPr="006D3878">
          <w:rPr>
            <w:rStyle w:val="Hyperlink"/>
            <w:noProof/>
          </w:rPr>
          <w:t>4.2</w:t>
        </w:r>
        <w:r w:rsidR="00676EB2">
          <w:rPr>
            <w:rFonts w:eastAsiaTheme="minorEastAsia" w:cstheme="minorBidi"/>
            <w:smallCaps w:val="0"/>
            <w:noProof/>
            <w:sz w:val="22"/>
            <w:szCs w:val="22"/>
            <w:lang w:eastAsia="zh-CN"/>
          </w:rPr>
          <w:tab/>
        </w:r>
        <w:r w:rsidR="00676EB2" w:rsidRPr="006D3878">
          <w:rPr>
            <w:rStyle w:val="Hyperlink"/>
            <w:noProof/>
          </w:rPr>
          <w:t>Package Diagrams</w:t>
        </w:r>
        <w:r w:rsidR="00676EB2">
          <w:rPr>
            <w:noProof/>
            <w:webHidden/>
          </w:rPr>
          <w:tab/>
        </w:r>
        <w:r w:rsidR="00676EB2">
          <w:rPr>
            <w:noProof/>
            <w:webHidden/>
          </w:rPr>
          <w:fldChar w:fldCharType="begin"/>
        </w:r>
        <w:r w:rsidR="00676EB2">
          <w:rPr>
            <w:noProof/>
            <w:webHidden/>
          </w:rPr>
          <w:instrText xml:space="preserve"> PAGEREF _Toc440833517 \h </w:instrText>
        </w:r>
        <w:r w:rsidR="00676EB2">
          <w:rPr>
            <w:noProof/>
            <w:webHidden/>
          </w:rPr>
        </w:r>
        <w:r w:rsidR="00676EB2">
          <w:rPr>
            <w:noProof/>
            <w:webHidden/>
          </w:rPr>
          <w:fldChar w:fldCharType="separate"/>
        </w:r>
        <w:r w:rsidR="008B06D5">
          <w:rPr>
            <w:noProof/>
            <w:webHidden/>
          </w:rPr>
          <w:t>42</w:t>
        </w:r>
        <w:r w:rsidR="00676EB2">
          <w:rPr>
            <w:noProof/>
            <w:webHidden/>
          </w:rPr>
          <w:fldChar w:fldCharType="end"/>
        </w:r>
      </w:hyperlink>
    </w:p>
    <w:p w14:paraId="13F11304"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18" w:history="1">
        <w:r w:rsidR="00676EB2" w:rsidRPr="006D3878">
          <w:rPr>
            <w:rStyle w:val="Hyperlink"/>
            <w:noProof/>
          </w:rPr>
          <w:t>4.2.1</w:t>
        </w:r>
        <w:r w:rsidR="00676EB2">
          <w:rPr>
            <w:rFonts w:eastAsiaTheme="minorEastAsia" w:cstheme="minorBidi"/>
            <w:i w:val="0"/>
            <w:iCs w:val="0"/>
            <w:noProof/>
            <w:sz w:val="22"/>
            <w:szCs w:val="22"/>
            <w:lang w:eastAsia="zh-CN"/>
          </w:rPr>
          <w:tab/>
        </w:r>
        <w:r w:rsidR="00676EB2" w:rsidRPr="006D3878">
          <w:rPr>
            <w:rStyle w:val="Hyperlink"/>
            <w:noProof/>
          </w:rPr>
          <w:t>User-Exam-Database Package Diagram</w:t>
        </w:r>
        <w:r w:rsidR="00676EB2">
          <w:rPr>
            <w:noProof/>
            <w:webHidden/>
          </w:rPr>
          <w:tab/>
        </w:r>
        <w:r w:rsidR="00676EB2">
          <w:rPr>
            <w:noProof/>
            <w:webHidden/>
          </w:rPr>
          <w:fldChar w:fldCharType="begin"/>
        </w:r>
        <w:r w:rsidR="00676EB2">
          <w:rPr>
            <w:noProof/>
            <w:webHidden/>
          </w:rPr>
          <w:instrText xml:space="preserve"> PAGEREF _Toc440833518 \h </w:instrText>
        </w:r>
        <w:r w:rsidR="00676EB2">
          <w:rPr>
            <w:noProof/>
            <w:webHidden/>
          </w:rPr>
        </w:r>
        <w:r w:rsidR="00676EB2">
          <w:rPr>
            <w:noProof/>
            <w:webHidden/>
          </w:rPr>
          <w:fldChar w:fldCharType="separate"/>
        </w:r>
        <w:r w:rsidR="008B06D5">
          <w:rPr>
            <w:noProof/>
            <w:webHidden/>
          </w:rPr>
          <w:t>42</w:t>
        </w:r>
        <w:r w:rsidR="00676EB2">
          <w:rPr>
            <w:noProof/>
            <w:webHidden/>
          </w:rPr>
          <w:fldChar w:fldCharType="end"/>
        </w:r>
      </w:hyperlink>
    </w:p>
    <w:p w14:paraId="22734A69"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19" w:history="1">
        <w:r w:rsidR="00676EB2" w:rsidRPr="006D3878">
          <w:rPr>
            <w:rStyle w:val="Hyperlink"/>
            <w:noProof/>
          </w:rPr>
          <w:t>4.3</w:t>
        </w:r>
        <w:r w:rsidR="00676EB2">
          <w:rPr>
            <w:rFonts w:eastAsiaTheme="minorEastAsia" w:cstheme="minorBidi"/>
            <w:smallCaps w:val="0"/>
            <w:noProof/>
            <w:sz w:val="22"/>
            <w:szCs w:val="22"/>
            <w:lang w:eastAsia="zh-CN"/>
          </w:rPr>
          <w:tab/>
        </w:r>
        <w:r w:rsidR="00676EB2" w:rsidRPr="006D3878">
          <w:rPr>
            <w:rStyle w:val="Hyperlink"/>
            <w:noProof/>
          </w:rPr>
          <w:t>Component Diagrams</w:t>
        </w:r>
        <w:r w:rsidR="00676EB2">
          <w:rPr>
            <w:noProof/>
            <w:webHidden/>
          </w:rPr>
          <w:tab/>
        </w:r>
        <w:r w:rsidR="00676EB2">
          <w:rPr>
            <w:noProof/>
            <w:webHidden/>
          </w:rPr>
          <w:fldChar w:fldCharType="begin"/>
        </w:r>
        <w:r w:rsidR="00676EB2">
          <w:rPr>
            <w:noProof/>
            <w:webHidden/>
          </w:rPr>
          <w:instrText xml:space="preserve"> PAGEREF _Toc440833519 \h </w:instrText>
        </w:r>
        <w:r w:rsidR="00676EB2">
          <w:rPr>
            <w:noProof/>
            <w:webHidden/>
          </w:rPr>
        </w:r>
        <w:r w:rsidR="00676EB2">
          <w:rPr>
            <w:noProof/>
            <w:webHidden/>
          </w:rPr>
          <w:fldChar w:fldCharType="separate"/>
        </w:r>
        <w:r w:rsidR="008B06D5">
          <w:rPr>
            <w:noProof/>
            <w:webHidden/>
          </w:rPr>
          <w:t>43</w:t>
        </w:r>
        <w:r w:rsidR="00676EB2">
          <w:rPr>
            <w:noProof/>
            <w:webHidden/>
          </w:rPr>
          <w:fldChar w:fldCharType="end"/>
        </w:r>
      </w:hyperlink>
    </w:p>
    <w:p w14:paraId="3BFA5C56"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0" w:history="1">
        <w:r w:rsidR="00676EB2" w:rsidRPr="006D3878">
          <w:rPr>
            <w:rStyle w:val="Hyperlink"/>
            <w:noProof/>
          </w:rPr>
          <w:t>4.3.1</w:t>
        </w:r>
        <w:r w:rsidR="00676EB2">
          <w:rPr>
            <w:rFonts w:eastAsiaTheme="minorEastAsia" w:cstheme="minorBidi"/>
            <w:i w:val="0"/>
            <w:iCs w:val="0"/>
            <w:noProof/>
            <w:sz w:val="22"/>
            <w:szCs w:val="22"/>
            <w:lang w:eastAsia="zh-CN"/>
          </w:rPr>
          <w:tab/>
        </w:r>
        <w:r w:rsidR="00676EB2" w:rsidRPr="006D3878">
          <w:rPr>
            <w:rStyle w:val="Hyperlink"/>
            <w:noProof/>
          </w:rPr>
          <w:t>Exam-Question Component Diagram</w:t>
        </w:r>
        <w:r w:rsidR="00676EB2">
          <w:rPr>
            <w:noProof/>
            <w:webHidden/>
          </w:rPr>
          <w:tab/>
        </w:r>
        <w:r w:rsidR="00676EB2">
          <w:rPr>
            <w:noProof/>
            <w:webHidden/>
          </w:rPr>
          <w:fldChar w:fldCharType="begin"/>
        </w:r>
        <w:r w:rsidR="00676EB2">
          <w:rPr>
            <w:noProof/>
            <w:webHidden/>
          </w:rPr>
          <w:instrText xml:space="preserve"> PAGEREF _Toc440833520 \h </w:instrText>
        </w:r>
        <w:r w:rsidR="00676EB2">
          <w:rPr>
            <w:noProof/>
            <w:webHidden/>
          </w:rPr>
        </w:r>
        <w:r w:rsidR="00676EB2">
          <w:rPr>
            <w:noProof/>
            <w:webHidden/>
          </w:rPr>
          <w:fldChar w:fldCharType="separate"/>
        </w:r>
        <w:r w:rsidR="008B06D5">
          <w:rPr>
            <w:noProof/>
            <w:webHidden/>
          </w:rPr>
          <w:t>43</w:t>
        </w:r>
        <w:r w:rsidR="00676EB2">
          <w:rPr>
            <w:noProof/>
            <w:webHidden/>
          </w:rPr>
          <w:fldChar w:fldCharType="end"/>
        </w:r>
      </w:hyperlink>
    </w:p>
    <w:p w14:paraId="0EB51FF1"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21" w:history="1">
        <w:r w:rsidR="00676EB2" w:rsidRPr="006D3878">
          <w:rPr>
            <w:rStyle w:val="Hyperlink"/>
            <w:noProof/>
          </w:rPr>
          <w:t>4.4</w:t>
        </w:r>
        <w:r w:rsidR="00676EB2">
          <w:rPr>
            <w:rFonts w:eastAsiaTheme="minorEastAsia" w:cstheme="minorBidi"/>
            <w:smallCaps w:val="0"/>
            <w:noProof/>
            <w:sz w:val="22"/>
            <w:szCs w:val="22"/>
            <w:lang w:eastAsia="zh-CN"/>
          </w:rPr>
          <w:tab/>
        </w:r>
        <w:r w:rsidR="00676EB2" w:rsidRPr="006D3878">
          <w:rPr>
            <w:rStyle w:val="Hyperlink"/>
            <w:noProof/>
          </w:rPr>
          <w:t>Statechart Diagrams</w:t>
        </w:r>
        <w:r w:rsidR="00676EB2">
          <w:rPr>
            <w:noProof/>
            <w:webHidden/>
          </w:rPr>
          <w:tab/>
        </w:r>
        <w:r w:rsidR="00676EB2">
          <w:rPr>
            <w:noProof/>
            <w:webHidden/>
          </w:rPr>
          <w:fldChar w:fldCharType="begin"/>
        </w:r>
        <w:r w:rsidR="00676EB2">
          <w:rPr>
            <w:noProof/>
            <w:webHidden/>
          </w:rPr>
          <w:instrText xml:space="preserve"> PAGEREF _Toc440833521 \h </w:instrText>
        </w:r>
        <w:r w:rsidR="00676EB2">
          <w:rPr>
            <w:noProof/>
            <w:webHidden/>
          </w:rPr>
        </w:r>
        <w:r w:rsidR="00676EB2">
          <w:rPr>
            <w:noProof/>
            <w:webHidden/>
          </w:rPr>
          <w:fldChar w:fldCharType="separate"/>
        </w:r>
        <w:r w:rsidR="008B06D5">
          <w:rPr>
            <w:noProof/>
            <w:webHidden/>
          </w:rPr>
          <w:t>44</w:t>
        </w:r>
        <w:r w:rsidR="00676EB2">
          <w:rPr>
            <w:noProof/>
            <w:webHidden/>
          </w:rPr>
          <w:fldChar w:fldCharType="end"/>
        </w:r>
      </w:hyperlink>
    </w:p>
    <w:p w14:paraId="55972C14"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2" w:history="1">
        <w:r w:rsidR="00676EB2" w:rsidRPr="006D3878">
          <w:rPr>
            <w:rStyle w:val="Hyperlink"/>
            <w:noProof/>
          </w:rPr>
          <w:t>4.4.1</w:t>
        </w:r>
        <w:r w:rsidR="00676EB2">
          <w:rPr>
            <w:rFonts w:eastAsiaTheme="minorEastAsia" w:cstheme="minorBidi"/>
            <w:i w:val="0"/>
            <w:iCs w:val="0"/>
            <w:noProof/>
            <w:sz w:val="22"/>
            <w:szCs w:val="22"/>
            <w:lang w:eastAsia="zh-CN"/>
          </w:rPr>
          <w:tab/>
        </w:r>
        <w:r w:rsidR="00676EB2" w:rsidRPr="006D3878">
          <w:rPr>
            <w:rStyle w:val="Hyperlink"/>
            <w:noProof/>
          </w:rPr>
          <w:t>Instructor Statechart Diagram</w:t>
        </w:r>
        <w:r w:rsidR="00676EB2">
          <w:rPr>
            <w:noProof/>
            <w:webHidden/>
          </w:rPr>
          <w:tab/>
        </w:r>
        <w:r w:rsidR="00676EB2">
          <w:rPr>
            <w:noProof/>
            <w:webHidden/>
          </w:rPr>
          <w:fldChar w:fldCharType="begin"/>
        </w:r>
        <w:r w:rsidR="00676EB2">
          <w:rPr>
            <w:noProof/>
            <w:webHidden/>
          </w:rPr>
          <w:instrText xml:space="preserve"> PAGEREF _Toc440833522 \h </w:instrText>
        </w:r>
        <w:r w:rsidR="00676EB2">
          <w:rPr>
            <w:noProof/>
            <w:webHidden/>
          </w:rPr>
        </w:r>
        <w:r w:rsidR="00676EB2">
          <w:rPr>
            <w:noProof/>
            <w:webHidden/>
          </w:rPr>
          <w:fldChar w:fldCharType="separate"/>
        </w:r>
        <w:r w:rsidR="008B06D5">
          <w:rPr>
            <w:noProof/>
            <w:webHidden/>
          </w:rPr>
          <w:t>44</w:t>
        </w:r>
        <w:r w:rsidR="00676EB2">
          <w:rPr>
            <w:noProof/>
            <w:webHidden/>
          </w:rPr>
          <w:fldChar w:fldCharType="end"/>
        </w:r>
      </w:hyperlink>
    </w:p>
    <w:p w14:paraId="2382D8B4"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3" w:history="1">
        <w:r w:rsidR="00676EB2" w:rsidRPr="006D3878">
          <w:rPr>
            <w:rStyle w:val="Hyperlink"/>
            <w:noProof/>
          </w:rPr>
          <w:t>4.4.2</w:t>
        </w:r>
        <w:r w:rsidR="00676EB2">
          <w:rPr>
            <w:rFonts w:eastAsiaTheme="minorEastAsia" w:cstheme="minorBidi"/>
            <w:i w:val="0"/>
            <w:iCs w:val="0"/>
            <w:noProof/>
            <w:sz w:val="22"/>
            <w:szCs w:val="22"/>
            <w:lang w:eastAsia="zh-CN"/>
          </w:rPr>
          <w:tab/>
        </w:r>
        <w:r w:rsidR="00676EB2" w:rsidRPr="006D3878">
          <w:rPr>
            <w:rStyle w:val="Hyperlink"/>
            <w:noProof/>
          </w:rPr>
          <w:t>Student Statechart Diagram</w:t>
        </w:r>
        <w:r w:rsidR="00676EB2">
          <w:rPr>
            <w:noProof/>
            <w:webHidden/>
          </w:rPr>
          <w:tab/>
        </w:r>
        <w:r w:rsidR="00676EB2">
          <w:rPr>
            <w:noProof/>
            <w:webHidden/>
          </w:rPr>
          <w:fldChar w:fldCharType="begin"/>
        </w:r>
        <w:r w:rsidR="00676EB2">
          <w:rPr>
            <w:noProof/>
            <w:webHidden/>
          </w:rPr>
          <w:instrText xml:space="preserve"> PAGEREF _Toc440833523 \h </w:instrText>
        </w:r>
        <w:r w:rsidR="00676EB2">
          <w:rPr>
            <w:noProof/>
            <w:webHidden/>
          </w:rPr>
        </w:r>
        <w:r w:rsidR="00676EB2">
          <w:rPr>
            <w:noProof/>
            <w:webHidden/>
          </w:rPr>
          <w:fldChar w:fldCharType="separate"/>
        </w:r>
        <w:r w:rsidR="008B06D5">
          <w:rPr>
            <w:noProof/>
            <w:webHidden/>
          </w:rPr>
          <w:t>45</w:t>
        </w:r>
        <w:r w:rsidR="00676EB2">
          <w:rPr>
            <w:noProof/>
            <w:webHidden/>
          </w:rPr>
          <w:fldChar w:fldCharType="end"/>
        </w:r>
      </w:hyperlink>
    </w:p>
    <w:p w14:paraId="6DC03845"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24" w:history="1">
        <w:r w:rsidR="00676EB2" w:rsidRPr="006D3878">
          <w:rPr>
            <w:rStyle w:val="Hyperlink"/>
            <w:noProof/>
          </w:rPr>
          <w:t>4.5</w:t>
        </w:r>
        <w:r w:rsidR="00676EB2">
          <w:rPr>
            <w:rFonts w:eastAsiaTheme="minorEastAsia" w:cstheme="minorBidi"/>
            <w:smallCaps w:val="0"/>
            <w:noProof/>
            <w:sz w:val="22"/>
            <w:szCs w:val="22"/>
            <w:lang w:eastAsia="zh-CN"/>
          </w:rPr>
          <w:tab/>
        </w:r>
        <w:r w:rsidR="00676EB2" w:rsidRPr="006D3878">
          <w:rPr>
            <w:rStyle w:val="Hyperlink"/>
            <w:noProof/>
          </w:rPr>
          <w:t>Activity Diagrams</w:t>
        </w:r>
        <w:r w:rsidR="00676EB2">
          <w:rPr>
            <w:noProof/>
            <w:webHidden/>
          </w:rPr>
          <w:tab/>
        </w:r>
        <w:r w:rsidR="00676EB2">
          <w:rPr>
            <w:noProof/>
            <w:webHidden/>
          </w:rPr>
          <w:fldChar w:fldCharType="begin"/>
        </w:r>
        <w:r w:rsidR="00676EB2">
          <w:rPr>
            <w:noProof/>
            <w:webHidden/>
          </w:rPr>
          <w:instrText xml:space="preserve"> PAGEREF _Toc440833524 \h </w:instrText>
        </w:r>
        <w:r w:rsidR="00676EB2">
          <w:rPr>
            <w:noProof/>
            <w:webHidden/>
          </w:rPr>
        </w:r>
        <w:r w:rsidR="00676EB2">
          <w:rPr>
            <w:noProof/>
            <w:webHidden/>
          </w:rPr>
          <w:fldChar w:fldCharType="separate"/>
        </w:r>
        <w:r w:rsidR="008B06D5">
          <w:rPr>
            <w:noProof/>
            <w:webHidden/>
          </w:rPr>
          <w:t>46</w:t>
        </w:r>
        <w:r w:rsidR="00676EB2">
          <w:rPr>
            <w:noProof/>
            <w:webHidden/>
          </w:rPr>
          <w:fldChar w:fldCharType="end"/>
        </w:r>
      </w:hyperlink>
    </w:p>
    <w:p w14:paraId="023BA8D4"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5" w:history="1">
        <w:r w:rsidR="00676EB2" w:rsidRPr="006D3878">
          <w:rPr>
            <w:rStyle w:val="Hyperlink"/>
            <w:noProof/>
          </w:rPr>
          <w:t>4.5.1</w:t>
        </w:r>
        <w:r w:rsidR="00676EB2">
          <w:rPr>
            <w:rFonts w:eastAsiaTheme="minorEastAsia" w:cstheme="minorBidi"/>
            <w:i w:val="0"/>
            <w:iCs w:val="0"/>
            <w:noProof/>
            <w:sz w:val="22"/>
            <w:szCs w:val="22"/>
            <w:lang w:eastAsia="zh-CN"/>
          </w:rPr>
          <w:tab/>
        </w:r>
        <w:r w:rsidR="00676EB2" w:rsidRPr="006D3878">
          <w:rPr>
            <w:rStyle w:val="Hyperlink"/>
            <w:noProof/>
          </w:rPr>
          <w:t>Instructor and Student Activity Diagram</w:t>
        </w:r>
        <w:r w:rsidR="00676EB2">
          <w:rPr>
            <w:noProof/>
            <w:webHidden/>
          </w:rPr>
          <w:tab/>
        </w:r>
        <w:r w:rsidR="00676EB2">
          <w:rPr>
            <w:noProof/>
            <w:webHidden/>
          </w:rPr>
          <w:fldChar w:fldCharType="begin"/>
        </w:r>
        <w:r w:rsidR="00676EB2">
          <w:rPr>
            <w:noProof/>
            <w:webHidden/>
          </w:rPr>
          <w:instrText xml:space="preserve"> PAGEREF _Toc440833525 \h </w:instrText>
        </w:r>
        <w:r w:rsidR="00676EB2">
          <w:rPr>
            <w:noProof/>
            <w:webHidden/>
          </w:rPr>
        </w:r>
        <w:r w:rsidR="00676EB2">
          <w:rPr>
            <w:noProof/>
            <w:webHidden/>
          </w:rPr>
          <w:fldChar w:fldCharType="separate"/>
        </w:r>
        <w:r w:rsidR="008B06D5">
          <w:rPr>
            <w:noProof/>
            <w:webHidden/>
          </w:rPr>
          <w:t>46</w:t>
        </w:r>
        <w:r w:rsidR="00676EB2">
          <w:rPr>
            <w:noProof/>
            <w:webHidden/>
          </w:rPr>
          <w:fldChar w:fldCharType="end"/>
        </w:r>
      </w:hyperlink>
    </w:p>
    <w:p w14:paraId="45C886EF"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26" w:history="1">
        <w:r w:rsidR="00676EB2" w:rsidRPr="006D3878">
          <w:rPr>
            <w:rStyle w:val="Hyperlink"/>
            <w:noProof/>
          </w:rPr>
          <w:t>4.6</w:t>
        </w:r>
        <w:r w:rsidR="00676EB2">
          <w:rPr>
            <w:rFonts w:eastAsiaTheme="minorEastAsia" w:cstheme="minorBidi"/>
            <w:smallCaps w:val="0"/>
            <w:noProof/>
            <w:sz w:val="22"/>
            <w:szCs w:val="22"/>
            <w:lang w:eastAsia="zh-CN"/>
          </w:rPr>
          <w:tab/>
        </w:r>
        <w:r w:rsidR="00676EB2" w:rsidRPr="006D3878">
          <w:rPr>
            <w:rStyle w:val="Hyperlink"/>
            <w:noProof/>
          </w:rPr>
          <w:t>Sequence Diagrams</w:t>
        </w:r>
        <w:r w:rsidR="00676EB2">
          <w:rPr>
            <w:noProof/>
            <w:webHidden/>
          </w:rPr>
          <w:tab/>
        </w:r>
        <w:r w:rsidR="00676EB2">
          <w:rPr>
            <w:noProof/>
            <w:webHidden/>
          </w:rPr>
          <w:fldChar w:fldCharType="begin"/>
        </w:r>
        <w:r w:rsidR="00676EB2">
          <w:rPr>
            <w:noProof/>
            <w:webHidden/>
          </w:rPr>
          <w:instrText xml:space="preserve"> PAGEREF _Toc440833526 \h </w:instrText>
        </w:r>
        <w:r w:rsidR="00676EB2">
          <w:rPr>
            <w:noProof/>
            <w:webHidden/>
          </w:rPr>
        </w:r>
        <w:r w:rsidR="00676EB2">
          <w:rPr>
            <w:noProof/>
            <w:webHidden/>
          </w:rPr>
          <w:fldChar w:fldCharType="separate"/>
        </w:r>
        <w:r w:rsidR="008B06D5">
          <w:rPr>
            <w:noProof/>
            <w:webHidden/>
          </w:rPr>
          <w:t>47</w:t>
        </w:r>
        <w:r w:rsidR="00676EB2">
          <w:rPr>
            <w:noProof/>
            <w:webHidden/>
          </w:rPr>
          <w:fldChar w:fldCharType="end"/>
        </w:r>
      </w:hyperlink>
    </w:p>
    <w:p w14:paraId="38ED6854"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7" w:history="1">
        <w:r w:rsidR="00676EB2" w:rsidRPr="006D3878">
          <w:rPr>
            <w:rStyle w:val="Hyperlink"/>
            <w:noProof/>
          </w:rPr>
          <w:t>4.6.1</w:t>
        </w:r>
        <w:r w:rsidR="00676EB2">
          <w:rPr>
            <w:rFonts w:eastAsiaTheme="minorEastAsia" w:cstheme="minorBidi"/>
            <w:i w:val="0"/>
            <w:iCs w:val="0"/>
            <w:noProof/>
            <w:sz w:val="22"/>
            <w:szCs w:val="22"/>
            <w:lang w:eastAsia="zh-CN"/>
          </w:rPr>
          <w:tab/>
        </w:r>
        <w:r w:rsidR="00676EB2" w:rsidRPr="006D3878">
          <w:rPr>
            <w:rStyle w:val="Hyperlink"/>
            <w:noProof/>
          </w:rPr>
          <w:t>Exam Creation Sequence Diagram</w:t>
        </w:r>
        <w:r w:rsidR="00676EB2">
          <w:rPr>
            <w:noProof/>
            <w:webHidden/>
          </w:rPr>
          <w:tab/>
        </w:r>
        <w:r w:rsidR="00676EB2">
          <w:rPr>
            <w:noProof/>
            <w:webHidden/>
          </w:rPr>
          <w:fldChar w:fldCharType="begin"/>
        </w:r>
        <w:r w:rsidR="00676EB2">
          <w:rPr>
            <w:noProof/>
            <w:webHidden/>
          </w:rPr>
          <w:instrText xml:space="preserve"> PAGEREF _Toc440833527 \h </w:instrText>
        </w:r>
        <w:r w:rsidR="00676EB2">
          <w:rPr>
            <w:noProof/>
            <w:webHidden/>
          </w:rPr>
        </w:r>
        <w:r w:rsidR="00676EB2">
          <w:rPr>
            <w:noProof/>
            <w:webHidden/>
          </w:rPr>
          <w:fldChar w:fldCharType="separate"/>
        </w:r>
        <w:r w:rsidR="008B06D5">
          <w:rPr>
            <w:noProof/>
            <w:webHidden/>
          </w:rPr>
          <w:t>47</w:t>
        </w:r>
        <w:r w:rsidR="00676EB2">
          <w:rPr>
            <w:noProof/>
            <w:webHidden/>
          </w:rPr>
          <w:fldChar w:fldCharType="end"/>
        </w:r>
      </w:hyperlink>
    </w:p>
    <w:p w14:paraId="06C81F68"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28" w:history="1">
        <w:r w:rsidR="00676EB2" w:rsidRPr="006D3878">
          <w:rPr>
            <w:rStyle w:val="Hyperlink"/>
            <w:noProof/>
          </w:rPr>
          <w:t>4.6.2</w:t>
        </w:r>
        <w:r w:rsidR="00676EB2">
          <w:rPr>
            <w:rFonts w:eastAsiaTheme="minorEastAsia" w:cstheme="minorBidi"/>
            <w:i w:val="0"/>
            <w:iCs w:val="0"/>
            <w:noProof/>
            <w:sz w:val="22"/>
            <w:szCs w:val="22"/>
            <w:lang w:eastAsia="zh-CN"/>
          </w:rPr>
          <w:tab/>
        </w:r>
        <w:r w:rsidR="00676EB2" w:rsidRPr="006D3878">
          <w:rPr>
            <w:rStyle w:val="Hyperlink"/>
            <w:noProof/>
          </w:rPr>
          <w:t>Exam Taking Sequence Diagram</w:t>
        </w:r>
        <w:r w:rsidR="00676EB2">
          <w:rPr>
            <w:noProof/>
            <w:webHidden/>
          </w:rPr>
          <w:tab/>
        </w:r>
        <w:r w:rsidR="00676EB2">
          <w:rPr>
            <w:noProof/>
            <w:webHidden/>
          </w:rPr>
          <w:fldChar w:fldCharType="begin"/>
        </w:r>
        <w:r w:rsidR="00676EB2">
          <w:rPr>
            <w:noProof/>
            <w:webHidden/>
          </w:rPr>
          <w:instrText xml:space="preserve"> PAGEREF _Toc440833528 \h </w:instrText>
        </w:r>
        <w:r w:rsidR="00676EB2">
          <w:rPr>
            <w:noProof/>
            <w:webHidden/>
          </w:rPr>
        </w:r>
        <w:r w:rsidR="00676EB2">
          <w:rPr>
            <w:noProof/>
            <w:webHidden/>
          </w:rPr>
          <w:fldChar w:fldCharType="separate"/>
        </w:r>
        <w:r w:rsidR="008B06D5">
          <w:rPr>
            <w:noProof/>
            <w:webHidden/>
          </w:rPr>
          <w:t>47</w:t>
        </w:r>
        <w:r w:rsidR="00676EB2">
          <w:rPr>
            <w:noProof/>
            <w:webHidden/>
          </w:rPr>
          <w:fldChar w:fldCharType="end"/>
        </w:r>
      </w:hyperlink>
    </w:p>
    <w:p w14:paraId="466997CC"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29" w:history="1">
        <w:r w:rsidR="00676EB2" w:rsidRPr="006D3878">
          <w:rPr>
            <w:rStyle w:val="Hyperlink"/>
            <w:noProof/>
          </w:rPr>
          <w:t>4.7</w:t>
        </w:r>
        <w:r w:rsidR="00676EB2">
          <w:rPr>
            <w:rFonts w:eastAsiaTheme="minorEastAsia" w:cstheme="minorBidi"/>
            <w:smallCaps w:val="0"/>
            <w:noProof/>
            <w:sz w:val="22"/>
            <w:szCs w:val="22"/>
            <w:lang w:eastAsia="zh-CN"/>
          </w:rPr>
          <w:tab/>
        </w:r>
        <w:r w:rsidR="00676EB2" w:rsidRPr="006D3878">
          <w:rPr>
            <w:rStyle w:val="Hyperlink"/>
            <w:noProof/>
          </w:rPr>
          <w:t>Collaboration Diagrams</w:t>
        </w:r>
        <w:r w:rsidR="00676EB2">
          <w:rPr>
            <w:noProof/>
            <w:webHidden/>
          </w:rPr>
          <w:tab/>
        </w:r>
        <w:r w:rsidR="00676EB2">
          <w:rPr>
            <w:noProof/>
            <w:webHidden/>
          </w:rPr>
          <w:fldChar w:fldCharType="begin"/>
        </w:r>
        <w:r w:rsidR="00676EB2">
          <w:rPr>
            <w:noProof/>
            <w:webHidden/>
          </w:rPr>
          <w:instrText xml:space="preserve"> PAGEREF _Toc440833529 \h </w:instrText>
        </w:r>
        <w:r w:rsidR="00676EB2">
          <w:rPr>
            <w:noProof/>
            <w:webHidden/>
          </w:rPr>
        </w:r>
        <w:r w:rsidR="00676EB2">
          <w:rPr>
            <w:noProof/>
            <w:webHidden/>
          </w:rPr>
          <w:fldChar w:fldCharType="separate"/>
        </w:r>
        <w:r w:rsidR="008B06D5">
          <w:rPr>
            <w:noProof/>
            <w:webHidden/>
          </w:rPr>
          <w:t>48</w:t>
        </w:r>
        <w:r w:rsidR="00676EB2">
          <w:rPr>
            <w:noProof/>
            <w:webHidden/>
          </w:rPr>
          <w:fldChar w:fldCharType="end"/>
        </w:r>
      </w:hyperlink>
    </w:p>
    <w:p w14:paraId="5BF13DBB"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30" w:history="1">
        <w:r w:rsidR="00676EB2" w:rsidRPr="006D3878">
          <w:rPr>
            <w:rStyle w:val="Hyperlink"/>
            <w:noProof/>
          </w:rPr>
          <w:t>4.7.1</w:t>
        </w:r>
        <w:r w:rsidR="00676EB2">
          <w:rPr>
            <w:rFonts w:eastAsiaTheme="minorEastAsia" w:cstheme="minorBidi"/>
            <w:i w:val="0"/>
            <w:iCs w:val="0"/>
            <w:noProof/>
            <w:sz w:val="22"/>
            <w:szCs w:val="22"/>
            <w:lang w:eastAsia="zh-CN"/>
          </w:rPr>
          <w:tab/>
        </w:r>
        <w:r w:rsidR="00676EB2" w:rsidRPr="006D3878">
          <w:rPr>
            <w:rStyle w:val="Hyperlink"/>
            <w:noProof/>
          </w:rPr>
          <w:t>Exam Creation Collaboration Diagram</w:t>
        </w:r>
        <w:r w:rsidR="00676EB2">
          <w:rPr>
            <w:noProof/>
            <w:webHidden/>
          </w:rPr>
          <w:tab/>
        </w:r>
        <w:r w:rsidR="00676EB2">
          <w:rPr>
            <w:noProof/>
            <w:webHidden/>
          </w:rPr>
          <w:fldChar w:fldCharType="begin"/>
        </w:r>
        <w:r w:rsidR="00676EB2">
          <w:rPr>
            <w:noProof/>
            <w:webHidden/>
          </w:rPr>
          <w:instrText xml:space="preserve"> PAGEREF _Toc440833530 \h </w:instrText>
        </w:r>
        <w:r w:rsidR="00676EB2">
          <w:rPr>
            <w:noProof/>
            <w:webHidden/>
          </w:rPr>
        </w:r>
        <w:r w:rsidR="00676EB2">
          <w:rPr>
            <w:noProof/>
            <w:webHidden/>
          </w:rPr>
          <w:fldChar w:fldCharType="separate"/>
        </w:r>
        <w:r w:rsidR="008B06D5">
          <w:rPr>
            <w:noProof/>
            <w:webHidden/>
          </w:rPr>
          <w:t>48</w:t>
        </w:r>
        <w:r w:rsidR="00676EB2">
          <w:rPr>
            <w:noProof/>
            <w:webHidden/>
          </w:rPr>
          <w:fldChar w:fldCharType="end"/>
        </w:r>
      </w:hyperlink>
    </w:p>
    <w:p w14:paraId="50DA19DB"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31" w:history="1">
        <w:r w:rsidR="00676EB2" w:rsidRPr="006D3878">
          <w:rPr>
            <w:rStyle w:val="Hyperlink"/>
            <w:noProof/>
          </w:rPr>
          <w:t>4.7.2</w:t>
        </w:r>
        <w:r w:rsidR="00676EB2">
          <w:rPr>
            <w:rFonts w:eastAsiaTheme="minorEastAsia" w:cstheme="minorBidi"/>
            <w:i w:val="0"/>
            <w:iCs w:val="0"/>
            <w:noProof/>
            <w:sz w:val="22"/>
            <w:szCs w:val="22"/>
            <w:lang w:eastAsia="zh-CN"/>
          </w:rPr>
          <w:tab/>
        </w:r>
        <w:r w:rsidR="00676EB2" w:rsidRPr="006D3878">
          <w:rPr>
            <w:rStyle w:val="Hyperlink"/>
            <w:noProof/>
          </w:rPr>
          <w:t>Exam Taking Collaboration Diagram</w:t>
        </w:r>
        <w:r w:rsidR="00676EB2">
          <w:rPr>
            <w:noProof/>
            <w:webHidden/>
          </w:rPr>
          <w:tab/>
        </w:r>
        <w:r w:rsidR="00676EB2">
          <w:rPr>
            <w:noProof/>
            <w:webHidden/>
          </w:rPr>
          <w:fldChar w:fldCharType="begin"/>
        </w:r>
        <w:r w:rsidR="00676EB2">
          <w:rPr>
            <w:noProof/>
            <w:webHidden/>
          </w:rPr>
          <w:instrText xml:space="preserve"> PAGEREF _Toc440833531 \h </w:instrText>
        </w:r>
        <w:r w:rsidR="00676EB2">
          <w:rPr>
            <w:noProof/>
            <w:webHidden/>
          </w:rPr>
        </w:r>
        <w:r w:rsidR="00676EB2">
          <w:rPr>
            <w:noProof/>
            <w:webHidden/>
          </w:rPr>
          <w:fldChar w:fldCharType="separate"/>
        </w:r>
        <w:r w:rsidR="008B06D5">
          <w:rPr>
            <w:noProof/>
            <w:webHidden/>
          </w:rPr>
          <w:t>49</w:t>
        </w:r>
        <w:r w:rsidR="00676EB2">
          <w:rPr>
            <w:noProof/>
            <w:webHidden/>
          </w:rPr>
          <w:fldChar w:fldCharType="end"/>
        </w:r>
      </w:hyperlink>
    </w:p>
    <w:p w14:paraId="5A1EC81D"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32" w:history="1">
        <w:r w:rsidR="00676EB2" w:rsidRPr="006D3878">
          <w:rPr>
            <w:rStyle w:val="Hyperlink"/>
            <w:noProof/>
          </w:rPr>
          <w:t>4.8</w:t>
        </w:r>
        <w:r w:rsidR="00676EB2">
          <w:rPr>
            <w:rFonts w:eastAsiaTheme="minorEastAsia" w:cstheme="minorBidi"/>
            <w:smallCaps w:val="0"/>
            <w:noProof/>
            <w:sz w:val="22"/>
            <w:szCs w:val="22"/>
            <w:lang w:eastAsia="zh-CN"/>
          </w:rPr>
          <w:tab/>
        </w:r>
        <w:r w:rsidR="00676EB2" w:rsidRPr="006D3878">
          <w:rPr>
            <w:rStyle w:val="Hyperlink"/>
            <w:noProof/>
          </w:rPr>
          <w:t>Deployment Diagrams</w:t>
        </w:r>
        <w:r w:rsidR="00676EB2">
          <w:rPr>
            <w:noProof/>
            <w:webHidden/>
          </w:rPr>
          <w:tab/>
        </w:r>
        <w:r w:rsidR="00676EB2">
          <w:rPr>
            <w:noProof/>
            <w:webHidden/>
          </w:rPr>
          <w:fldChar w:fldCharType="begin"/>
        </w:r>
        <w:r w:rsidR="00676EB2">
          <w:rPr>
            <w:noProof/>
            <w:webHidden/>
          </w:rPr>
          <w:instrText xml:space="preserve"> PAGEREF _Toc440833532 \h </w:instrText>
        </w:r>
        <w:r w:rsidR="00676EB2">
          <w:rPr>
            <w:noProof/>
            <w:webHidden/>
          </w:rPr>
        </w:r>
        <w:r w:rsidR="00676EB2">
          <w:rPr>
            <w:noProof/>
            <w:webHidden/>
          </w:rPr>
          <w:fldChar w:fldCharType="separate"/>
        </w:r>
        <w:r w:rsidR="008B06D5">
          <w:rPr>
            <w:noProof/>
            <w:webHidden/>
          </w:rPr>
          <w:t>49</w:t>
        </w:r>
        <w:r w:rsidR="00676EB2">
          <w:rPr>
            <w:noProof/>
            <w:webHidden/>
          </w:rPr>
          <w:fldChar w:fldCharType="end"/>
        </w:r>
      </w:hyperlink>
    </w:p>
    <w:p w14:paraId="69EFED67" w14:textId="77777777" w:rsidR="00676EB2" w:rsidRDefault="009E3C77">
      <w:pPr>
        <w:pStyle w:val="TOC3"/>
        <w:tabs>
          <w:tab w:val="left" w:pos="1100"/>
          <w:tab w:val="right" w:leader="dot" w:pos="9350"/>
        </w:tabs>
        <w:rPr>
          <w:rFonts w:eastAsiaTheme="minorEastAsia" w:cstheme="minorBidi"/>
          <w:i w:val="0"/>
          <w:iCs w:val="0"/>
          <w:noProof/>
          <w:sz w:val="22"/>
          <w:szCs w:val="22"/>
          <w:lang w:eastAsia="zh-CN"/>
        </w:rPr>
      </w:pPr>
      <w:hyperlink w:anchor="_Toc440833533" w:history="1">
        <w:r w:rsidR="00676EB2" w:rsidRPr="006D3878">
          <w:rPr>
            <w:rStyle w:val="Hyperlink"/>
            <w:noProof/>
          </w:rPr>
          <w:t>4.8.1</w:t>
        </w:r>
        <w:r w:rsidR="00676EB2">
          <w:rPr>
            <w:rFonts w:eastAsiaTheme="minorEastAsia" w:cstheme="minorBidi"/>
            <w:i w:val="0"/>
            <w:iCs w:val="0"/>
            <w:noProof/>
            <w:sz w:val="22"/>
            <w:szCs w:val="22"/>
            <w:lang w:eastAsia="zh-CN"/>
          </w:rPr>
          <w:tab/>
        </w:r>
        <w:r w:rsidR="00676EB2" w:rsidRPr="006D3878">
          <w:rPr>
            <w:rStyle w:val="Hyperlink"/>
            <w:noProof/>
          </w:rPr>
          <w:t>ARENAS Deployment Diagram</w:t>
        </w:r>
        <w:r w:rsidR="00676EB2">
          <w:rPr>
            <w:noProof/>
            <w:webHidden/>
          </w:rPr>
          <w:tab/>
        </w:r>
        <w:r w:rsidR="00676EB2">
          <w:rPr>
            <w:noProof/>
            <w:webHidden/>
          </w:rPr>
          <w:fldChar w:fldCharType="begin"/>
        </w:r>
        <w:r w:rsidR="00676EB2">
          <w:rPr>
            <w:noProof/>
            <w:webHidden/>
          </w:rPr>
          <w:instrText xml:space="preserve"> PAGEREF _Toc440833533 \h </w:instrText>
        </w:r>
        <w:r w:rsidR="00676EB2">
          <w:rPr>
            <w:noProof/>
            <w:webHidden/>
          </w:rPr>
        </w:r>
        <w:r w:rsidR="00676EB2">
          <w:rPr>
            <w:noProof/>
            <w:webHidden/>
          </w:rPr>
          <w:fldChar w:fldCharType="separate"/>
        </w:r>
        <w:r w:rsidR="008B06D5">
          <w:rPr>
            <w:noProof/>
            <w:webHidden/>
          </w:rPr>
          <w:t>49</w:t>
        </w:r>
        <w:r w:rsidR="00676EB2">
          <w:rPr>
            <w:noProof/>
            <w:webHidden/>
          </w:rPr>
          <w:fldChar w:fldCharType="end"/>
        </w:r>
      </w:hyperlink>
    </w:p>
    <w:p w14:paraId="347385B3"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534" w:history="1">
        <w:r w:rsidR="00676EB2" w:rsidRPr="006D3878">
          <w:rPr>
            <w:rStyle w:val="Hyperlink"/>
            <w:noProof/>
          </w:rPr>
          <w:t>CHAPTER 5:</w:t>
        </w:r>
        <w:r w:rsidR="00676EB2">
          <w:rPr>
            <w:rFonts w:eastAsiaTheme="minorEastAsia" w:cstheme="minorBidi"/>
            <w:b w:val="0"/>
            <w:bCs w:val="0"/>
            <w:noProof/>
            <w:sz w:val="22"/>
            <w:szCs w:val="22"/>
            <w:lang w:eastAsia="zh-CN"/>
          </w:rPr>
          <w:tab/>
        </w:r>
        <w:r w:rsidR="00676EB2" w:rsidRPr="006D3878">
          <w:rPr>
            <w:rStyle w:val="Hyperlink"/>
            <w:noProof/>
          </w:rPr>
          <w:t>ARENAS Functionality</w:t>
        </w:r>
        <w:r w:rsidR="00676EB2">
          <w:rPr>
            <w:noProof/>
            <w:webHidden/>
          </w:rPr>
          <w:tab/>
        </w:r>
        <w:r w:rsidR="00676EB2">
          <w:rPr>
            <w:noProof/>
            <w:webHidden/>
          </w:rPr>
          <w:fldChar w:fldCharType="begin"/>
        </w:r>
        <w:r w:rsidR="00676EB2">
          <w:rPr>
            <w:noProof/>
            <w:webHidden/>
          </w:rPr>
          <w:instrText xml:space="preserve"> PAGEREF _Toc440833534 \h </w:instrText>
        </w:r>
        <w:r w:rsidR="00676EB2">
          <w:rPr>
            <w:noProof/>
            <w:webHidden/>
          </w:rPr>
        </w:r>
        <w:r w:rsidR="00676EB2">
          <w:rPr>
            <w:noProof/>
            <w:webHidden/>
          </w:rPr>
          <w:fldChar w:fldCharType="separate"/>
        </w:r>
        <w:r w:rsidR="008B06D5">
          <w:rPr>
            <w:noProof/>
            <w:webHidden/>
          </w:rPr>
          <w:t>51</w:t>
        </w:r>
        <w:r w:rsidR="00676EB2">
          <w:rPr>
            <w:noProof/>
            <w:webHidden/>
          </w:rPr>
          <w:fldChar w:fldCharType="end"/>
        </w:r>
      </w:hyperlink>
    </w:p>
    <w:p w14:paraId="0D4F12FB" w14:textId="3F1E2113" w:rsidR="00676EB2" w:rsidRDefault="009E3C77" w:rsidP="00676EB2">
      <w:pPr>
        <w:pStyle w:val="TOC2"/>
        <w:tabs>
          <w:tab w:val="left" w:pos="880"/>
          <w:tab w:val="right" w:leader="dot" w:pos="9350"/>
        </w:tabs>
        <w:rPr>
          <w:rFonts w:eastAsiaTheme="minorEastAsia" w:cstheme="minorBidi"/>
          <w:smallCaps w:val="0"/>
          <w:noProof/>
          <w:sz w:val="22"/>
          <w:szCs w:val="22"/>
          <w:lang w:eastAsia="zh-CN"/>
        </w:rPr>
      </w:pPr>
      <w:hyperlink w:anchor="_Toc440833535" w:history="1">
        <w:r w:rsidR="00676EB2" w:rsidRPr="006D3878">
          <w:rPr>
            <w:rStyle w:val="Hyperlink"/>
            <w:noProof/>
          </w:rPr>
          <w:t>5.1</w:t>
        </w:r>
        <w:r w:rsidR="00676EB2">
          <w:rPr>
            <w:rFonts w:eastAsiaTheme="minorEastAsia" w:cstheme="minorBidi"/>
            <w:smallCaps w:val="0"/>
            <w:noProof/>
            <w:sz w:val="22"/>
            <w:szCs w:val="22"/>
            <w:lang w:eastAsia="zh-CN"/>
          </w:rPr>
          <w:tab/>
        </w:r>
        <w:r w:rsidR="00676EB2" w:rsidRPr="006D3878">
          <w:rPr>
            <w:rStyle w:val="Hyperlink"/>
            <w:noProof/>
          </w:rPr>
          <w:t>User Registration</w:t>
        </w:r>
        <w:r w:rsidR="00676EB2">
          <w:rPr>
            <w:noProof/>
            <w:webHidden/>
          </w:rPr>
          <w:tab/>
        </w:r>
        <w:r w:rsidR="00676EB2">
          <w:rPr>
            <w:noProof/>
            <w:webHidden/>
          </w:rPr>
          <w:fldChar w:fldCharType="begin"/>
        </w:r>
        <w:r w:rsidR="00676EB2">
          <w:rPr>
            <w:noProof/>
            <w:webHidden/>
          </w:rPr>
          <w:instrText xml:space="preserve"> PAGEREF _Toc440833535 \h </w:instrText>
        </w:r>
        <w:r w:rsidR="00676EB2">
          <w:rPr>
            <w:noProof/>
            <w:webHidden/>
          </w:rPr>
        </w:r>
        <w:r w:rsidR="00676EB2">
          <w:rPr>
            <w:noProof/>
            <w:webHidden/>
          </w:rPr>
          <w:fldChar w:fldCharType="separate"/>
        </w:r>
        <w:r w:rsidR="008B06D5">
          <w:rPr>
            <w:noProof/>
            <w:webHidden/>
          </w:rPr>
          <w:t>51</w:t>
        </w:r>
        <w:r w:rsidR="00676EB2">
          <w:rPr>
            <w:noProof/>
            <w:webHidden/>
          </w:rPr>
          <w:fldChar w:fldCharType="end"/>
        </w:r>
      </w:hyperlink>
    </w:p>
    <w:p w14:paraId="377E021E" w14:textId="33859554" w:rsidR="00676EB2" w:rsidRDefault="009E3C77" w:rsidP="00676EB2">
      <w:pPr>
        <w:pStyle w:val="TOC2"/>
        <w:tabs>
          <w:tab w:val="left" w:pos="880"/>
          <w:tab w:val="right" w:leader="dot" w:pos="9350"/>
        </w:tabs>
        <w:rPr>
          <w:rFonts w:eastAsiaTheme="minorEastAsia" w:cstheme="minorBidi"/>
          <w:smallCaps w:val="0"/>
          <w:noProof/>
          <w:sz w:val="22"/>
          <w:szCs w:val="22"/>
          <w:lang w:eastAsia="zh-CN"/>
        </w:rPr>
      </w:pPr>
      <w:hyperlink w:anchor="_Toc440833537" w:history="1">
        <w:r w:rsidR="00676EB2" w:rsidRPr="006D3878">
          <w:rPr>
            <w:rStyle w:val="Hyperlink"/>
            <w:noProof/>
          </w:rPr>
          <w:t>5.2</w:t>
        </w:r>
        <w:r w:rsidR="00676EB2">
          <w:rPr>
            <w:rFonts w:eastAsiaTheme="minorEastAsia" w:cstheme="minorBidi"/>
            <w:smallCaps w:val="0"/>
            <w:noProof/>
            <w:sz w:val="22"/>
            <w:szCs w:val="22"/>
            <w:lang w:eastAsia="zh-CN"/>
          </w:rPr>
          <w:tab/>
        </w:r>
        <w:r w:rsidR="00676EB2" w:rsidRPr="006D3878">
          <w:rPr>
            <w:rStyle w:val="Hyperlink"/>
            <w:noProof/>
          </w:rPr>
          <w:t>Question Repository</w:t>
        </w:r>
        <w:r w:rsidR="00676EB2">
          <w:rPr>
            <w:noProof/>
            <w:webHidden/>
          </w:rPr>
          <w:tab/>
        </w:r>
        <w:r w:rsidR="00676EB2">
          <w:rPr>
            <w:noProof/>
            <w:webHidden/>
          </w:rPr>
          <w:fldChar w:fldCharType="begin"/>
        </w:r>
        <w:r w:rsidR="00676EB2">
          <w:rPr>
            <w:noProof/>
            <w:webHidden/>
          </w:rPr>
          <w:instrText xml:space="preserve"> PAGEREF _Toc440833537 \h </w:instrText>
        </w:r>
        <w:r w:rsidR="00676EB2">
          <w:rPr>
            <w:noProof/>
            <w:webHidden/>
          </w:rPr>
        </w:r>
        <w:r w:rsidR="00676EB2">
          <w:rPr>
            <w:noProof/>
            <w:webHidden/>
          </w:rPr>
          <w:fldChar w:fldCharType="separate"/>
        </w:r>
        <w:r w:rsidR="008B06D5">
          <w:rPr>
            <w:noProof/>
            <w:webHidden/>
          </w:rPr>
          <w:t>52</w:t>
        </w:r>
        <w:r w:rsidR="00676EB2">
          <w:rPr>
            <w:noProof/>
            <w:webHidden/>
          </w:rPr>
          <w:fldChar w:fldCharType="end"/>
        </w:r>
      </w:hyperlink>
      <w:hyperlink w:anchor="_Toc440833538" w:history="1"/>
    </w:p>
    <w:p w14:paraId="06CC1F8F" w14:textId="28D82E6B" w:rsidR="00676EB2" w:rsidRDefault="009E3C77" w:rsidP="00676EB2">
      <w:pPr>
        <w:pStyle w:val="TOC2"/>
        <w:tabs>
          <w:tab w:val="left" w:pos="880"/>
          <w:tab w:val="right" w:leader="dot" w:pos="9350"/>
        </w:tabs>
        <w:rPr>
          <w:rFonts w:eastAsiaTheme="minorEastAsia" w:cstheme="minorBidi"/>
          <w:smallCaps w:val="0"/>
          <w:noProof/>
          <w:sz w:val="22"/>
          <w:szCs w:val="22"/>
          <w:lang w:eastAsia="zh-CN"/>
        </w:rPr>
      </w:pPr>
      <w:hyperlink w:anchor="_Toc440833539" w:history="1">
        <w:r w:rsidR="00676EB2" w:rsidRPr="006D3878">
          <w:rPr>
            <w:rStyle w:val="Hyperlink"/>
            <w:noProof/>
          </w:rPr>
          <w:t>5.3</w:t>
        </w:r>
        <w:r w:rsidR="00676EB2">
          <w:rPr>
            <w:rFonts w:eastAsiaTheme="minorEastAsia" w:cstheme="minorBidi"/>
            <w:smallCaps w:val="0"/>
            <w:noProof/>
            <w:sz w:val="22"/>
            <w:szCs w:val="22"/>
            <w:lang w:eastAsia="zh-CN"/>
          </w:rPr>
          <w:tab/>
        </w:r>
        <w:r w:rsidR="00676EB2" w:rsidRPr="006D3878">
          <w:rPr>
            <w:rStyle w:val="Hyperlink"/>
            <w:noProof/>
          </w:rPr>
          <w:t>Question Management</w:t>
        </w:r>
        <w:r w:rsidR="00676EB2">
          <w:rPr>
            <w:noProof/>
            <w:webHidden/>
          </w:rPr>
          <w:tab/>
        </w:r>
        <w:r w:rsidR="00676EB2">
          <w:rPr>
            <w:noProof/>
            <w:webHidden/>
          </w:rPr>
          <w:fldChar w:fldCharType="begin"/>
        </w:r>
        <w:r w:rsidR="00676EB2">
          <w:rPr>
            <w:noProof/>
            <w:webHidden/>
          </w:rPr>
          <w:instrText xml:space="preserve"> PAGEREF _Toc440833539 \h </w:instrText>
        </w:r>
        <w:r w:rsidR="00676EB2">
          <w:rPr>
            <w:noProof/>
            <w:webHidden/>
          </w:rPr>
        </w:r>
        <w:r w:rsidR="00676EB2">
          <w:rPr>
            <w:noProof/>
            <w:webHidden/>
          </w:rPr>
          <w:fldChar w:fldCharType="separate"/>
        </w:r>
        <w:r w:rsidR="008B06D5">
          <w:rPr>
            <w:noProof/>
            <w:webHidden/>
          </w:rPr>
          <w:t>52</w:t>
        </w:r>
        <w:r w:rsidR="00676EB2">
          <w:rPr>
            <w:noProof/>
            <w:webHidden/>
          </w:rPr>
          <w:fldChar w:fldCharType="end"/>
        </w:r>
      </w:hyperlink>
      <w:hyperlink w:anchor="_Toc440833543" w:history="1"/>
    </w:p>
    <w:p w14:paraId="5FE3524A"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4" w:history="1">
        <w:r w:rsidR="00676EB2" w:rsidRPr="006D3878">
          <w:rPr>
            <w:rStyle w:val="Hyperlink"/>
            <w:noProof/>
          </w:rPr>
          <w:t>5.4</w:t>
        </w:r>
        <w:r w:rsidR="00676EB2">
          <w:rPr>
            <w:rFonts w:eastAsiaTheme="minorEastAsia" w:cstheme="minorBidi"/>
            <w:smallCaps w:val="0"/>
            <w:noProof/>
            <w:sz w:val="22"/>
            <w:szCs w:val="22"/>
            <w:lang w:eastAsia="zh-CN"/>
          </w:rPr>
          <w:tab/>
        </w:r>
        <w:r w:rsidR="00676EB2" w:rsidRPr="006D3878">
          <w:rPr>
            <w:rStyle w:val="Hyperlink"/>
            <w:noProof/>
          </w:rPr>
          <w:t>Exam Creation</w:t>
        </w:r>
        <w:r w:rsidR="00676EB2">
          <w:rPr>
            <w:noProof/>
            <w:webHidden/>
          </w:rPr>
          <w:tab/>
        </w:r>
        <w:r w:rsidR="00676EB2">
          <w:rPr>
            <w:noProof/>
            <w:webHidden/>
          </w:rPr>
          <w:fldChar w:fldCharType="begin"/>
        </w:r>
        <w:r w:rsidR="00676EB2">
          <w:rPr>
            <w:noProof/>
            <w:webHidden/>
          </w:rPr>
          <w:instrText xml:space="preserve"> PAGEREF _Toc440833544 \h </w:instrText>
        </w:r>
        <w:r w:rsidR="00676EB2">
          <w:rPr>
            <w:noProof/>
            <w:webHidden/>
          </w:rPr>
        </w:r>
        <w:r w:rsidR="00676EB2">
          <w:rPr>
            <w:noProof/>
            <w:webHidden/>
          </w:rPr>
          <w:fldChar w:fldCharType="separate"/>
        </w:r>
        <w:r w:rsidR="008B06D5">
          <w:rPr>
            <w:noProof/>
            <w:webHidden/>
          </w:rPr>
          <w:t>53</w:t>
        </w:r>
        <w:r w:rsidR="00676EB2">
          <w:rPr>
            <w:noProof/>
            <w:webHidden/>
          </w:rPr>
          <w:fldChar w:fldCharType="end"/>
        </w:r>
      </w:hyperlink>
    </w:p>
    <w:p w14:paraId="2ED8DA91"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5" w:history="1">
        <w:r w:rsidR="00676EB2" w:rsidRPr="006D3878">
          <w:rPr>
            <w:rStyle w:val="Hyperlink"/>
            <w:noProof/>
          </w:rPr>
          <w:t>5.5</w:t>
        </w:r>
        <w:r w:rsidR="00676EB2">
          <w:rPr>
            <w:rFonts w:eastAsiaTheme="minorEastAsia" w:cstheme="minorBidi"/>
            <w:smallCaps w:val="0"/>
            <w:noProof/>
            <w:sz w:val="22"/>
            <w:szCs w:val="22"/>
            <w:lang w:eastAsia="zh-CN"/>
          </w:rPr>
          <w:tab/>
        </w:r>
        <w:r w:rsidR="00676EB2" w:rsidRPr="006D3878">
          <w:rPr>
            <w:rStyle w:val="Hyperlink"/>
            <w:noProof/>
          </w:rPr>
          <w:t>Exam Question Management</w:t>
        </w:r>
        <w:r w:rsidR="00676EB2">
          <w:rPr>
            <w:noProof/>
            <w:webHidden/>
          </w:rPr>
          <w:tab/>
        </w:r>
        <w:r w:rsidR="00676EB2">
          <w:rPr>
            <w:noProof/>
            <w:webHidden/>
          </w:rPr>
          <w:fldChar w:fldCharType="begin"/>
        </w:r>
        <w:r w:rsidR="00676EB2">
          <w:rPr>
            <w:noProof/>
            <w:webHidden/>
          </w:rPr>
          <w:instrText xml:space="preserve"> PAGEREF _Toc440833545 \h </w:instrText>
        </w:r>
        <w:r w:rsidR="00676EB2">
          <w:rPr>
            <w:noProof/>
            <w:webHidden/>
          </w:rPr>
        </w:r>
        <w:r w:rsidR="00676EB2">
          <w:rPr>
            <w:noProof/>
            <w:webHidden/>
          </w:rPr>
          <w:fldChar w:fldCharType="separate"/>
        </w:r>
        <w:r w:rsidR="008B06D5">
          <w:rPr>
            <w:noProof/>
            <w:webHidden/>
          </w:rPr>
          <w:t>54</w:t>
        </w:r>
        <w:r w:rsidR="00676EB2">
          <w:rPr>
            <w:noProof/>
            <w:webHidden/>
          </w:rPr>
          <w:fldChar w:fldCharType="end"/>
        </w:r>
      </w:hyperlink>
    </w:p>
    <w:p w14:paraId="5045C5EA"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6" w:history="1">
        <w:r w:rsidR="00676EB2" w:rsidRPr="006D3878">
          <w:rPr>
            <w:rStyle w:val="Hyperlink"/>
            <w:noProof/>
          </w:rPr>
          <w:t>5.6</w:t>
        </w:r>
        <w:r w:rsidR="00676EB2">
          <w:rPr>
            <w:rFonts w:eastAsiaTheme="minorEastAsia" w:cstheme="minorBidi"/>
            <w:smallCaps w:val="0"/>
            <w:noProof/>
            <w:sz w:val="22"/>
            <w:szCs w:val="22"/>
            <w:lang w:eastAsia="zh-CN"/>
          </w:rPr>
          <w:tab/>
        </w:r>
        <w:r w:rsidR="00676EB2" w:rsidRPr="006D3878">
          <w:rPr>
            <w:rStyle w:val="Hyperlink"/>
            <w:noProof/>
          </w:rPr>
          <w:t>Publish Exam</w:t>
        </w:r>
        <w:r w:rsidR="00676EB2">
          <w:rPr>
            <w:noProof/>
            <w:webHidden/>
          </w:rPr>
          <w:tab/>
        </w:r>
        <w:r w:rsidR="00676EB2">
          <w:rPr>
            <w:noProof/>
            <w:webHidden/>
          </w:rPr>
          <w:fldChar w:fldCharType="begin"/>
        </w:r>
        <w:r w:rsidR="00676EB2">
          <w:rPr>
            <w:noProof/>
            <w:webHidden/>
          </w:rPr>
          <w:instrText xml:space="preserve"> PAGEREF _Toc440833546 \h </w:instrText>
        </w:r>
        <w:r w:rsidR="00676EB2">
          <w:rPr>
            <w:noProof/>
            <w:webHidden/>
          </w:rPr>
        </w:r>
        <w:r w:rsidR="00676EB2">
          <w:rPr>
            <w:noProof/>
            <w:webHidden/>
          </w:rPr>
          <w:fldChar w:fldCharType="separate"/>
        </w:r>
        <w:r w:rsidR="008B06D5">
          <w:rPr>
            <w:noProof/>
            <w:webHidden/>
          </w:rPr>
          <w:t>55</w:t>
        </w:r>
        <w:r w:rsidR="00676EB2">
          <w:rPr>
            <w:noProof/>
            <w:webHidden/>
          </w:rPr>
          <w:fldChar w:fldCharType="end"/>
        </w:r>
      </w:hyperlink>
    </w:p>
    <w:p w14:paraId="1FC688A9"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7" w:history="1">
        <w:r w:rsidR="00676EB2" w:rsidRPr="006D3878">
          <w:rPr>
            <w:rStyle w:val="Hyperlink"/>
            <w:noProof/>
          </w:rPr>
          <w:t>5.7</w:t>
        </w:r>
        <w:r w:rsidR="00676EB2">
          <w:rPr>
            <w:rFonts w:eastAsiaTheme="minorEastAsia" w:cstheme="minorBidi"/>
            <w:smallCaps w:val="0"/>
            <w:noProof/>
            <w:sz w:val="22"/>
            <w:szCs w:val="22"/>
            <w:lang w:eastAsia="zh-CN"/>
          </w:rPr>
          <w:tab/>
        </w:r>
        <w:r w:rsidR="00676EB2" w:rsidRPr="006D3878">
          <w:rPr>
            <w:rStyle w:val="Hyperlink"/>
            <w:noProof/>
          </w:rPr>
          <w:t>Report Exam</w:t>
        </w:r>
        <w:r w:rsidR="00676EB2">
          <w:rPr>
            <w:noProof/>
            <w:webHidden/>
          </w:rPr>
          <w:tab/>
        </w:r>
        <w:r w:rsidR="00676EB2">
          <w:rPr>
            <w:noProof/>
            <w:webHidden/>
          </w:rPr>
          <w:fldChar w:fldCharType="begin"/>
        </w:r>
        <w:r w:rsidR="00676EB2">
          <w:rPr>
            <w:noProof/>
            <w:webHidden/>
          </w:rPr>
          <w:instrText xml:space="preserve"> PAGEREF _Toc440833547 \h </w:instrText>
        </w:r>
        <w:r w:rsidR="00676EB2">
          <w:rPr>
            <w:noProof/>
            <w:webHidden/>
          </w:rPr>
        </w:r>
        <w:r w:rsidR="00676EB2">
          <w:rPr>
            <w:noProof/>
            <w:webHidden/>
          </w:rPr>
          <w:fldChar w:fldCharType="separate"/>
        </w:r>
        <w:r w:rsidR="008B06D5">
          <w:rPr>
            <w:noProof/>
            <w:webHidden/>
          </w:rPr>
          <w:t>57</w:t>
        </w:r>
        <w:r w:rsidR="00676EB2">
          <w:rPr>
            <w:noProof/>
            <w:webHidden/>
          </w:rPr>
          <w:fldChar w:fldCharType="end"/>
        </w:r>
      </w:hyperlink>
    </w:p>
    <w:p w14:paraId="1E758F64"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8" w:history="1">
        <w:r w:rsidR="00676EB2" w:rsidRPr="006D3878">
          <w:rPr>
            <w:rStyle w:val="Hyperlink"/>
            <w:noProof/>
          </w:rPr>
          <w:t>5.8</w:t>
        </w:r>
        <w:r w:rsidR="00676EB2">
          <w:rPr>
            <w:rFonts w:eastAsiaTheme="minorEastAsia" w:cstheme="minorBidi"/>
            <w:smallCaps w:val="0"/>
            <w:noProof/>
            <w:sz w:val="22"/>
            <w:szCs w:val="22"/>
            <w:lang w:eastAsia="zh-CN"/>
          </w:rPr>
          <w:tab/>
        </w:r>
        <w:r w:rsidR="00676EB2" w:rsidRPr="006D3878">
          <w:rPr>
            <w:rStyle w:val="Hyperlink"/>
            <w:noProof/>
          </w:rPr>
          <w:t>Take Exam</w:t>
        </w:r>
        <w:r w:rsidR="00676EB2">
          <w:rPr>
            <w:noProof/>
            <w:webHidden/>
          </w:rPr>
          <w:tab/>
        </w:r>
        <w:r w:rsidR="00676EB2">
          <w:rPr>
            <w:noProof/>
            <w:webHidden/>
          </w:rPr>
          <w:fldChar w:fldCharType="begin"/>
        </w:r>
        <w:r w:rsidR="00676EB2">
          <w:rPr>
            <w:noProof/>
            <w:webHidden/>
          </w:rPr>
          <w:instrText xml:space="preserve"> PAGEREF _Toc440833548 \h </w:instrText>
        </w:r>
        <w:r w:rsidR="00676EB2">
          <w:rPr>
            <w:noProof/>
            <w:webHidden/>
          </w:rPr>
        </w:r>
        <w:r w:rsidR="00676EB2">
          <w:rPr>
            <w:noProof/>
            <w:webHidden/>
          </w:rPr>
          <w:fldChar w:fldCharType="separate"/>
        </w:r>
        <w:r w:rsidR="008B06D5">
          <w:rPr>
            <w:noProof/>
            <w:webHidden/>
          </w:rPr>
          <w:t>57</w:t>
        </w:r>
        <w:r w:rsidR="00676EB2">
          <w:rPr>
            <w:noProof/>
            <w:webHidden/>
          </w:rPr>
          <w:fldChar w:fldCharType="end"/>
        </w:r>
      </w:hyperlink>
    </w:p>
    <w:p w14:paraId="1F0ABA8F"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49" w:history="1">
        <w:r w:rsidR="00676EB2" w:rsidRPr="006D3878">
          <w:rPr>
            <w:rStyle w:val="Hyperlink"/>
            <w:noProof/>
          </w:rPr>
          <w:t>5.9</w:t>
        </w:r>
        <w:r w:rsidR="00676EB2">
          <w:rPr>
            <w:rFonts w:eastAsiaTheme="minorEastAsia" w:cstheme="minorBidi"/>
            <w:smallCaps w:val="0"/>
            <w:noProof/>
            <w:sz w:val="22"/>
            <w:szCs w:val="22"/>
            <w:lang w:eastAsia="zh-CN"/>
          </w:rPr>
          <w:tab/>
        </w:r>
        <w:r w:rsidR="00676EB2" w:rsidRPr="006D3878">
          <w:rPr>
            <w:rStyle w:val="Hyperlink"/>
            <w:noProof/>
          </w:rPr>
          <w:t>View Exam Report</w:t>
        </w:r>
        <w:r w:rsidR="00676EB2">
          <w:rPr>
            <w:noProof/>
            <w:webHidden/>
          </w:rPr>
          <w:tab/>
        </w:r>
        <w:r w:rsidR="00676EB2">
          <w:rPr>
            <w:noProof/>
            <w:webHidden/>
          </w:rPr>
          <w:fldChar w:fldCharType="begin"/>
        </w:r>
        <w:r w:rsidR="00676EB2">
          <w:rPr>
            <w:noProof/>
            <w:webHidden/>
          </w:rPr>
          <w:instrText xml:space="preserve"> PAGEREF _Toc440833549 \h </w:instrText>
        </w:r>
        <w:r w:rsidR="00676EB2">
          <w:rPr>
            <w:noProof/>
            <w:webHidden/>
          </w:rPr>
        </w:r>
        <w:r w:rsidR="00676EB2">
          <w:rPr>
            <w:noProof/>
            <w:webHidden/>
          </w:rPr>
          <w:fldChar w:fldCharType="separate"/>
        </w:r>
        <w:r w:rsidR="008B06D5">
          <w:rPr>
            <w:noProof/>
            <w:webHidden/>
          </w:rPr>
          <w:t>59</w:t>
        </w:r>
        <w:r w:rsidR="00676EB2">
          <w:rPr>
            <w:noProof/>
            <w:webHidden/>
          </w:rPr>
          <w:fldChar w:fldCharType="end"/>
        </w:r>
      </w:hyperlink>
    </w:p>
    <w:p w14:paraId="79A3C182"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0" w:history="1">
        <w:r w:rsidR="00676EB2" w:rsidRPr="006D3878">
          <w:rPr>
            <w:rStyle w:val="Hyperlink"/>
            <w:noProof/>
          </w:rPr>
          <w:t>5.10</w:t>
        </w:r>
        <w:r w:rsidR="00676EB2">
          <w:rPr>
            <w:rFonts w:eastAsiaTheme="minorEastAsia" w:cstheme="minorBidi"/>
            <w:smallCaps w:val="0"/>
            <w:noProof/>
            <w:sz w:val="22"/>
            <w:szCs w:val="22"/>
            <w:lang w:eastAsia="zh-CN"/>
          </w:rPr>
          <w:tab/>
        </w:r>
        <w:r w:rsidR="00676EB2" w:rsidRPr="006D3878">
          <w:rPr>
            <w:rStyle w:val="Hyperlink"/>
            <w:noProof/>
          </w:rPr>
          <w:t>Administrator Dashboard</w:t>
        </w:r>
        <w:r w:rsidR="00676EB2">
          <w:rPr>
            <w:noProof/>
            <w:webHidden/>
          </w:rPr>
          <w:tab/>
        </w:r>
        <w:r w:rsidR="00676EB2">
          <w:rPr>
            <w:noProof/>
            <w:webHidden/>
          </w:rPr>
          <w:fldChar w:fldCharType="begin"/>
        </w:r>
        <w:r w:rsidR="00676EB2">
          <w:rPr>
            <w:noProof/>
            <w:webHidden/>
          </w:rPr>
          <w:instrText xml:space="preserve"> PAGEREF _Toc440833550 \h </w:instrText>
        </w:r>
        <w:r w:rsidR="00676EB2">
          <w:rPr>
            <w:noProof/>
            <w:webHidden/>
          </w:rPr>
        </w:r>
        <w:r w:rsidR="00676EB2">
          <w:rPr>
            <w:noProof/>
            <w:webHidden/>
          </w:rPr>
          <w:fldChar w:fldCharType="separate"/>
        </w:r>
        <w:r w:rsidR="008B06D5">
          <w:rPr>
            <w:noProof/>
            <w:webHidden/>
          </w:rPr>
          <w:t>60</w:t>
        </w:r>
        <w:r w:rsidR="00676EB2">
          <w:rPr>
            <w:noProof/>
            <w:webHidden/>
          </w:rPr>
          <w:fldChar w:fldCharType="end"/>
        </w:r>
      </w:hyperlink>
    </w:p>
    <w:p w14:paraId="1A4395F5"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551" w:history="1">
        <w:r w:rsidR="00676EB2" w:rsidRPr="006D3878">
          <w:rPr>
            <w:rStyle w:val="Hyperlink"/>
            <w:noProof/>
          </w:rPr>
          <w:t>CHAPTER 6:</w:t>
        </w:r>
        <w:r w:rsidR="00676EB2">
          <w:rPr>
            <w:rFonts w:eastAsiaTheme="minorEastAsia" w:cstheme="minorBidi"/>
            <w:b w:val="0"/>
            <w:bCs w:val="0"/>
            <w:noProof/>
            <w:sz w:val="22"/>
            <w:szCs w:val="22"/>
            <w:lang w:eastAsia="zh-CN"/>
          </w:rPr>
          <w:tab/>
        </w:r>
        <w:r w:rsidR="00676EB2" w:rsidRPr="006D3878">
          <w:rPr>
            <w:rStyle w:val="Hyperlink"/>
            <w:noProof/>
          </w:rPr>
          <w:t>Self-Evaluation of ARENAS</w:t>
        </w:r>
        <w:r w:rsidR="00676EB2">
          <w:rPr>
            <w:noProof/>
            <w:webHidden/>
          </w:rPr>
          <w:tab/>
        </w:r>
        <w:r w:rsidR="00676EB2">
          <w:rPr>
            <w:noProof/>
            <w:webHidden/>
          </w:rPr>
          <w:fldChar w:fldCharType="begin"/>
        </w:r>
        <w:r w:rsidR="00676EB2">
          <w:rPr>
            <w:noProof/>
            <w:webHidden/>
          </w:rPr>
          <w:instrText xml:space="preserve"> PAGEREF _Toc440833551 \h </w:instrText>
        </w:r>
        <w:r w:rsidR="00676EB2">
          <w:rPr>
            <w:noProof/>
            <w:webHidden/>
          </w:rPr>
        </w:r>
        <w:r w:rsidR="00676EB2">
          <w:rPr>
            <w:noProof/>
            <w:webHidden/>
          </w:rPr>
          <w:fldChar w:fldCharType="separate"/>
        </w:r>
        <w:r w:rsidR="008B06D5">
          <w:rPr>
            <w:noProof/>
            <w:webHidden/>
          </w:rPr>
          <w:t>61</w:t>
        </w:r>
        <w:r w:rsidR="00676EB2">
          <w:rPr>
            <w:noProof/>
            <w:webHidden/>
          </w:rPr>
          <w:fldChar w:fldCharType="end"/>
        </w:r>
      </w:hyperlink>
    </w:p>
    <w:p w14:paraId="2DDCAA0D"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2" w:history="1">
        <w:r w:rsidR="00676EB2" w:rsidRPr="006D3878">
          <w:rPr>
            <w:rStyle w:val="Hyperlink"/>
            <w:noProof/>
          </w:rPr>
          <w:t>6.1</w:t>
        </w:r>
        <w:r w:rsidR="00676EB2">
          <w:rPr>
            <w:rFonts w:eastAsiaTheme="minorEastAsia" w:cstheme="minorBidi"/>
            <w:smallCaps w:val="0"/>
            <w:noProof/>
            <w:sz w:val="22"/>
            <w:szCs w:val="22"/>
            <w:lang w:eastAsia="zh-CN"/>
          </w:rPr>
          <w:tab/>
        </w:r>
        <w:r w:rsidR="00676EB2" w:rsidRPr="006D3878">
          <w:rPr>
            <w:rStyle w:val="Hyperlink"/>
            <w:noProof/>
          </w:rPr>
          <w:t>Functionality</w:t>
        </w:r>
        <w:r w:rsidR="00676EB2">
          <w:rPr>
            <w:noProof/>
            <w:webHidden/>
          </w:rPr>
          <w:tab/>
        </w:r>
        <w:r w:rsidR="00676EB2">
          <w:rPr>
            <w:noProof/>
            <w:webHidden/>
          </w:rPr>
          <w:fldChar w:fldCharType="begin"/>
        </w:r>
        <w:r w:rsidR="00676EB2">
          <w:rPr>
            <w:noProof/>
            <w:webHidden/>
          </w:rPr>
          <w:instrText xml:space="preserve"> PAGEREF _Toc440833552 \h </w:instrText>
        </w:r>
        <w:r w:rsidR="00676EB2">
          <w:rPr>
            <w:noProof/>
            <w:webHidden/>
          </w:rPr>
        </w:r>
        <w:r w:rsidR="00676EB2">
          <w:rPr>
            <w:noProof/>
            <w:webHidden/>
          </w:rPr>
          <w:fldChar w:fldCharType="separate"/>
        </w:r>
        <w:r w:rsidR="008B06D5">
          <w:rPr>
            <w:noProof/>
            <w:webHidden/>
          </w:rPr>
          <w:t>61</w:t>
        </w:r>
        <w:r w:rsidR="00676EB2">
          <w:rPr>
            <w:noProof/>
            <w:webHidden/>
          </w:rPr>
          <w:fldChar w:fldCharType="end"/>
        </w:r>
      </w:hyperlink>
    </w:p>
    <w:p w14:paraId="05748A98"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3" w:history="1">
        <w:r w:rsidR="00676EB2" w:rsidRPr="006D3878">
          <w:rPr>
            <w:rStyle w:val="Hyperlink"/>
            <w:noProof/>
          </w:rPr>
          <w:t>6.2</w:t>
        </w:r>
        <w:r w:rsidR="00676EB2">
          <w:rPr>
            <w:rFonts w:eastAsiaTheme="minorEastAsia" w:cstheme="minorBidi"/>
            <w:smallCaps w:val="0"/>
            <w:noProof/>
            <w:sz w:val="22"/>
            <w:szCs w:val="22"/>
            <w:lang w:eastAsia="zh-CN"/>
          </w:rPr>
          <w:tab/>
        </w:r>
        <w:r w:rsidR="00676EB2" w:rsidRPr="006D3878">
          <w:rPr>
            <w:rStyle w:val="Hyperlink"/>
            <w:noProof/>
          </w:rPr>
          <w:t>Usability</w:t>
        </w:r>
        <w:r w:rsidR="00676EB2">
          <w:rPr>
            <w:noProof/>
            <w:webHidden/>
          </w:rPr>
          <w:tab/>
        </w:r>
        <w:r w:rsidR="00676EB2">
          <w:rPr>
            <w:noProof/>
            <w:webHidden/>
          </w:rPr>
          <w:fldChar w:fldCharType="begin"/>
        </w:r>
        <w:r w:rsidR="00676EB2">
          <w:rPr>
            <w:noProof/>
            <w:webHidden/>
          </w:rPr>
          <w:instrText xml:space="preserve"> PAGEREF _Toc440833553 \h </w:instrText>
        </w:r>
        <w:r w:rsidR="00676EB2">
          <w:rPr>
            <w:noProof/>
            <w:webHidden/>
          </w:rPr>
        </w:r>
        <w:r w:rsidR="00676EB2">
          <w:rPr>
            <w:noProof/>
            <w:webHidden/>
          </w:rPr>
          <w:fldChar w:fldCharType="separate"/>
        </w:r>
        <w:r w:rsidR="008B06D5">
          <w:rPr>
            <w:noProof/>
            <w:webHidden/>
          </w:rPr>
          <w:t>61</w:t>
        </w:r>
        <w:r w:rsidR="00676EB2">
          <w:rPr>
            <w:noProof/>
            <w:webHidden/>
          </w:rPr>
          <w:fldChar w:fldCharType="end"/>
        </w:r>
      </w:hyperlink>
    </w:p>
    <w:p w14:paraId="62F5A2D6"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4" w:history="1">
        <w:r w:rsidR="00676EB2" w:rsidRPr="006D3878">
          <w:rPr>
            <w:rStyle w:val="Hyperlink"/>
            <w:noProof/>
          </w:rPr>
          <w:t>6.3</w:t>
        </w:r>
        <w:r w:rsidR="00676EB2">
          <w:rPr>
            <w:rFonts w:eastAsiaTheme="minorEastAsia" w:cstheme="minorBidi"/>
            <w:smallCaps w:val="0"/>
            <w:noProof/>
            <w:sz w:val="22"/>
            <w:szCs w:val="22"/>
            <w:lang w:eastAsia="zh-CN"/>
          </w:rPr>
          <w:tab/>
        </w:r>
        <w:r w:rsidR="00676EB2" w:rsidRPr="006D3878">
          <w:rPr>
            <w:rStyle w:val="Hyperlink"/>
            <w:noProof/>
          </w:rPr>
          <w:t>Scalability</w:t>
        </w:r>
        <w:r w:rsidR="00676EB2">
          <w:rPr>
            <w:noProof/>
            <w:webHidden/>
          </w:rPr>
          <w:tab/>
        </w:r>
        <w:r w:rsidR="00676EB2">
          <w:rPr>
            <w:noProof/>
            <w:webHidden/>
          </w:rPr>
          <w:fldChar w:fldCharType="begin"/>
        </w:r>
        <w:r w:rsidR="00676EB2">
          <w:rPr>
            <w:noProof/>
            <w:webHidden/>
          </w:rPr>
          <w:instrText xml:space="preserve"> PAGEREF _Toc440833554 \h </w:instrText>
        </w:r>
        <w:r w:rsidR="00676EB2">
          <w:rPr>
            <w:noProof/>
            <w:webHidden/>
          </w:rPr>
        </w:r>
        <w:r w:rsidR="00676EB2">
          <w:rPr>
            <w:noProof/>
            <w:webHidden/>
          </w:rPr>
          <w:fldChar w:fldCharType="separate"/>
        </w:r>
        <w:r w:rsidR="008B06D5">
          <w:rPr>
            <w:noProof/>
            <w:webHidden/>
          </w:rPr>
          <w:t>61</w:t>
        </w:r>
        <w:r w:rsidR="00676EB2">
          <w:rPr>
            <w:noProof/>
            <w:webHidden/>
          </w:rPr>
          <w:fldChar w:fldCharType="end"/>
        </w:r>
      </w:hyperlink>
    </w:p>
    <w:p w14:paraId="0474DFBC"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5" w:history="1">
        <w:r w:rsidR="00676EB2" w:rsidRPr="006D3878">
          <w:rPr>
            <w:rStyle w:val="Hyperlink"/>
            <w:noProof/>
          </w:rPr>
          <w:t>6.4</w:t>
        </w:r>
        <w:r w:rsidR="00676EB2">
          <w:rPr>
            <w:rFonts w:eastAsiaTheme="minorEastAsia" w:cstheme="minorBidi"/>
            <w:smallCaps w:val="0"/>
            <w:noProof/>
            <w:sz w:val="22"/>
            <w:szCs w:val="22"/>
            <w:lang w:eastAsia="zh-CN"/>
          </w:rPr>
          <w:tab/>
        </w:r>
        <w:r w:rsidR="00676EB2" w:rsidRPr="006D3878">
          <w:rPr>
            <w:rStyle w:val="Hyperlink"/>
            <w:noProof/>
          </w:rPr>
          <w:t>Reliability</w:t>
        </w:r>
        <w:r w:rsidR="00676EB2">
          <w:rPr>
            <w:noProof/>
            <w:webHidden/>
          </w:rPr>
          <w:tab/>
        </w:r>
        <w:r w:rsidR="00676EB2">
          <w:rPr>
            <w:noProof/>
            <w:webHidden/>
          </w:rPr>
          <w:fldChar w:fldCharType="begin"/>
        </w:r>
        <w:r w:rsidR="00676EB2">
          <w:rPr>
            <w:noProof/>
            <w:webHidden/>
          </w:rPr>
          <w:instrText xml:space="preserve"> PAGEREF _Toc440833555 \h </w:instrText>
        </w:r>
        <w:r w:rsidR="00676EB2">
          <w:rPr>
            <w:noProof/>
            <w:webHidden/>
          </w:rPr>
        </w:r>
        <w:r w:rsidR="00676EB2">
          <w:rPr>
            <w:noProof/>
            <w:webHidden/>
          </w:rPr>
          <w:fldChar w:fldCharType="separate"/>
        </w:r>
        <w:r w:rsidR="008B06D5">
          <w:rPr>
            <w:noProof/>
            <w:webHidden/>
          </w:rPr>
          <w:t>62</w:t>
        </w:r>
        <w:r w:rsidR="00676EB2">
          <w:rPr>
            <w:noProof/>
            <w:webHidden/>
          </w:rPr>
          <w:fldChar w:fldCharType="end"/>
        </w:r>
      </w:hyperlink>
    </w:p>
    <w:p w14:paraId="12B7E9AB"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6" w:history="1">
        <w:r w:rsidR="00676EB2" w:rsidRPr="006D3878">
          <w:rPr>
            <w:rStyle w:val="Hyperlink"/>
            <w:noProof/>
          </w:rPr>
          <w:t>6.5</w:t>
        </w:r>
        <w:r w:rsidR="00676EB2">
          <w:rPr>
            <w:rFonts w:eastAsiaTheme="minorEastAsia" w:cstheme="minorBidi"/>
            <w:smallCaps w:val="0"/>
            <w:noProof/>
            <w:sz w:val="22"/>
            <w:szCs w:val="22"/>
            <w:lang w:eastAsia="zh-CN"/>
          </w:rPr>
          <w:tab/>
        </w:r>
        <w:r w:rsidR="00676EB2" w:rsidRPr="006D3878">
          <w:rPr>
            <w:rStyle w:val="Hyperlink"/>
            <w:noProof/>
          </w:rPr>
          <w:t>Performance</w:t>
        </w:r>
        <w:r w:rsidR="00676EB2">
          <w:rPr>
            <w:noProof/>
            <w:webHidden/>
          </w:rPr>
          <w:tab/>
        </w:r>
        <w:r w:rsidR="00676EB2">
          <w:rPr>
            <w:noProof/>
            <w:webHidden/>
          </w:rPr>
          <w:fldChar w:fldCharType="begin"/>
        </w:r>
        <w:r w:rsidR="00676EB2">
          <w:rPr>
            <w:noProof/>
            <w:webHidden/>
          </w:rPr>
          <w:instrText xml:space="preserve"> PAGEREF _Toc440833556 \h </w:instrText>
        </w:r>
        <w:r w:rsidR="00676EB2">
          <w:rPr>
            <w:noProof/>
            <w:webHidden/>
          </w:rPr>
        </w:r>
        <w:r w:rsidR="00676EB2">
          <w:rPr>
            <w:noProof/>
            <w:webHidden/>
          </w:rPr>
          <w:fldChar w:fldCharType="separate"/>
        </w:r>
        <w:r w:rsidR="008B06D5">
          <w:rPr>
            <w:noProof/>
            <w:webHidden/>
          </w:rPr>
          <w:t>62</w:t>
        </w:r>
        <w:r w:rsidR="00676EB2">
          <w:rPr>
            <w:noProof/>
            <w:webHidden/>
          </w:rPr>
          <w:fldChar w:fldCharType="end"/>
        </w:r>
      </w:hyperlink>
    </w:p>
    <w:p w14:paraId="348C0BB4"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7" w:history="1">
        <w:r w:rsidR="00676EB2" w:rsidRPr="006D3878">
          <w:rPr>
            <w:rStyle w:val="Hyperlink"/>
            <w:noProof/>
          </w:rPr>
          <w:t>6.6</w:t>
        </w:r>
        <w:r w:rsidR="00676EB2">
          <w:rPr>
            <w:rFonts w:eastAsiaTheme="minorEastAsia" w:cstheme="minorBidi"/>
            <w:smallCaps w:val="0"/>
            <w:noProof/>
            <w:sz w:val="22"/>
            <w:szCs w:val="22"/>
            <w:lang w:eastAsia="zh-CN"/>
          </w:rPr>
          <w:tab/>
        </w:r>
        <w:r w:rsidR="00676EB2" w:rsidRPr="006D3878">
          <w:rPr>
            <w:rStyle w:val="Hyperlink"/>
            <w:noProof/>
          </w:rPr>
          <w:t>Reusability</w:t>
        </w:r>
        <w:r w:rsidR="00676EB2">
          <w:rPr>
            <w:noProof/>
            <w:webHidden/>
          </w:rPr>
          <w:tab/>
        </w:r>
        <w:r w:rsidR="00676EB2">
          <w:rPr>
            <w:noProof/>
            <w:webHidden/>
          </w:rPr>
          <w:fldChar w:fldCharType="begin"/>
        </w:r>
        <w:r w:rsidR="00676EB2">
          <w:rPr>
            <w:noProof/>
            <w:webHidden/>
          </w:rPr>
          <w:instrText xml:space="preserve"> PAGEREF _Toc440833557 \h </w:instrText>
        </w:r>
        <w:r w:rsidR="00676EB2">
          <w:rPr>
            <w:noProof/>
            <w:webHidden/>
          </w:rPr>
        </w:r>
        <w:r w:rsidR="00676EB2">
          <w:rPr>
            <w:noProof/>
            <w:webHidden/>
          </w:rPr>
          <w:fldChar w:fldCharType="separate"/>
        </w:r>
        <w:r w:rsidR="008B06D5">
          <w:rPr>
            <w:noProof/>
            <w:webHidden/>
          </w:rPr>
          <w:t>62</w:t>
        </w:r>
        <w:r w:rsidR="00676EB2">
          <w:rPr>
            <w:noProof/>
            <w:webHidden/>
          </w:rPr>
          <w:fldChar w:fldCharType="end"/>
        </w:r>
      </w:hyperlink>
    </w:p>
    <w:p w14:paraId="7BA9D646"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58" w:history="1">
        <w:r w:rsidR="00676EB2" w:rsidRPr="006D3878">
          <w:rPr>
            <w:rStyle w:val="Hyperlink"/>
            <w:noProof/>
          </w:rPr>
          <w:t>6.7</w:t>
        </w:r>
        <w:r w:rsidR="00676EB2">
          <w:rPr>
            <w:rFonts w:eastAsiaTheme="minorEastAsia" w:cstheme="minorBidi"/>
            <w:smallCaps w:val="0"/>
            <w:noProof/>
            <w:sz w:val="22"/>
            <w:szCs w:val="22"/>
            <w:lang w:eastAsia="zh-CN"/>
          </w:rPr>
          <w:tab/>
        </w:r>
        <w:r w:rsidR="00676EB2" w:rsidRPr="006D3878">
          <w:rPr>
            <w:rStyle w:val="Hyperlink"/>
            <w:noProof/>
          </w:rPr>
          <w:t>Supportability</w:t>
        </w:r>
        <w:r w:rsidR="00676EB2">
          <w:rPr>
            <w:noProof/>
            <w:webHidden/>
          </w:rPr>
          <w:tab/>
        </w:r>
        <w:r w:rsidR="00676EB2">
          <w:rPr>
            <w:noProof/>
            <w:webHidden/>
          </w:rPr>
          <w:fldChar w:fldCharType="begin"/>
        </w:r>
        <w:r w:rsidR="00676EB2">
          <w:rPr>
            <w:noProof/>
            <w:webHidden/>
          </w:rPr>
          <w:instrText xml:space="preserve"> PAGEREF _Toc440833558 \h </w:instrText>
        </w:r>
        <w:r w:rsidR="00676EB2">
          <w:rPr>
            <w:noProof/>
            <w:webHidden/>
          </w:rPr>
        </w:r>
        <w:r w:rsidR="00676EB2">
          <w:rPr>
            <w:noProof/>
            <w:webHidden/>
          </w:rPr>
          <w:fldChar w:fldCharType="separate"/>
        </w:r>
        <w:r w:rsidR="008B06D5">
          <w:rPr>
            <w:noProof/>
            <w:webHidden/>
          </w:rPr>
          <w:t>63</w:t>
        </w:r>
        <w:r w:rsidR="00676EB2">
          <w:rPr>
            <w:noProof/>
            <w:webHidden/>
          </w:rPr>
          <w:fldChar w:fldCharType="end"/>
        </w:r>
      </w:hyperlink>
    </w:p>
    <w:p w14:paraId="3D8E2C1F" w14:textId="77777777" w:rsidR="00676EB2" w:rsidRDefault="009E3C77">
      <w:pPr>
        <w:pStyle w:val="TOC1"/>
        <w:tabs>
          <w:tab w:val="left" w:pos="1320"/>
          <w:tab w:val="right" w:leader="dot" w:pos="9350"/>
        </w:tabs>
        <w:rPr>
          <w:rFonts w:eastAsiaTheme="minorEastAsia" w:cstheme="minorBidi"/>
          <w:b w:val="0"/>
          <w:bCs w:val="0"/>
          <w:noProof/>
          <w:sz w:val="22"/>
          <w:szCs w:val="22"/>
          <w:lang w:eastAsia="zh-CN"/>
        </w:rPr>
      </w:pPr>
      <w:hyperlink w:anchor="_Toc440833559" w:history="1">
        <w:r w:rsidR="00676EB2" w:rsidRPr="006D3878">
          <w:rPr>
            <w:rStyle w:val="Hyperlink"/>
            <w:noProof/>
          </w:rPr>
          <w:t>CHAPTER 7:</w:t>
        </w:r>
        <w:r w:rsidR="00676EB2">
          <w:rPr>
            <w:rFonts w:eastAsiaTheme="minorEastAsia" w:cstheme="minorBidi"/>
            <w:b w:val="0"/>
            <w:bCs w:val="0"/>
            <w:noProof/>
            <w:sz w:val="22"/>
            <w:szCs w:val="22"/>
            <w:lang w:eastAsia="zh-CN"/>
          </w:rPr>
          <w:tab/>
        </w:r>
        <w:r w:rsidR="00676EB2" w:rsidRPr="006D3878">
          <w:rPr>
            <w:rStyle w:val="Hyperlink"/>
            <w:noProof/>
          </w:rPr>
          <w:t>Conclusions and Future Research</w:t>
        </w:r>
        <w:r w:rsidR="00676EB2">
          <w:rPr>
            <w:noProof/>
            <w:webHidden/>
          </w:rPr>
          <w:tab/>
        </w:r>
        <w:r w:rsidR="00676EB2">
          <w:rPr>
            <w:noProof/>
            <w:webHidden/>
          </w:rPr>
          <w:fldChar w:fldCharType="begin"/>
        </w:r>
        <w:r w:rsidR="00676EB2">
          <w:rPr>
            <w:noProof/>
            <w:webHidden/>
          </w:rPr>
          <w:instrText xml:space="preserve"> PAGEREF _Toc440833559 \h </w:instrText>
        </w:r>
        <w:r w:rsidR="00676EB2">
          <w:rPr>
            <w:noProof/>
            <w:webHidden/>
          </w:rPr>
        </w:r>
        <w:r w:rsidR="00676EB2">
          <w:rPr>
            <w:noProof/>
            <w:webHidden/>
          </w:rPr>
          <w:fldChar w:fldCharType="separate"/>
        </w:r>
        <w:r w:rsidR="008B06D5">
          <w:rPr>
            <w:noProof/>
            <w:webHidden/>
          </w:rPr>
          <w:t>64</w:t>
        </w:r>
        <w:r w:rsidR="00676EB2">
          <w:rPr>
            <w:noProof/>
            <w:webHidden/>
          </w:rPr>
          <w:fldChar w:fldCharType="end"/>
        </w:r>
      </w:hyperlink>
    </w:p>
    <w:p w14:paraId="123F824C"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60" w:history="1">
        <w:r w:rsidR="00676EB2" w:rsidRPr="006D3878">
          <w:rPr>
            <w:rStyle w:val="Hyperlink"/>
            <w:noProof/>
          </w:rPr>
          <w:t>7.1</w:t>
        </w:r>
        <w:r w:rsidR="00676EB2">
          <w:rPr>
            <w:rFonts w:eastAsiaTheme="minorEastAsia" w:cstheme="minorBidi"/>
            <w:smallCaps w:val="0"/>
            <w:noProof/>
            <w:sz w:val="22"/>
            <w:szCs w:val="22"/>
            <w:lang w:eastAsia="zh-CN"/>
          </w:rPr>
          <w:tab/>
        </w:r>
        <w:r w:rsidR="00676EB2" w:rsidRPr="006D3878">
          <w:rPr>
            <w:rStyle w:val="Hyperlink"/>
            <w:noProof/>
          </w:rPr>
          <w:t>Conclusions</w:t>
        </w:r>
        <w:r w:rsidR="00676EB2">
          <w:rPr>
            <w:noProof/>
            <w:webHidden/>
          </w:rPr>
          <w:tab/>
        </w:r>
        <w:r w:rsidR="00676EB2">
          <w:rPr>
            <w:noProof/>
            <w:webHidden/>
          </w:rPr>
          <w:fldChar w:fldCharType="begin"/>
        </w:r>
        <w:r w:rsidR="00676EB2">
          <w:rPr>
            <w:noProof/>
            <w:webHidden/>
          </w:rPr>
          <w:instrText xml:space="preserve"> PAGEREF _Toc440833560 \h </w:instrText>
        </w:r>
        <w:r w:rsidR="00676EB2">
          <w:rPr>
            <w:noProof/>
            <w:webHidden/>
          </w:rPr>
        </w:r>
        <w:r w:rsidR="00676EB2">
          <w:rPr>
            <w:noProof/>
            <w:webHidden/>
          </w:rPr>
          <w:fldChar w:fldCharType="separate"/>
        </w:r>
        <w:r w:rsidR="008B06D5">
          <w:rPr>
            <w:noProof/>
            <w:webHidden/>
          </w:rPr>
          <w:t>64</w:t>
        </w:r>
        <w:r w:rsidR="00676EB2">
          <w:rPr>
            <w:noProof/>
            <w:webHidden/>
          </w:rPr>
          <w:fldChar w:fldCharType="end"/>
        </w:r>
      </w:hyperlink>
    </w:p>
    <w:p w14:paraId="297659B4"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61" w:history="1">
        <w:r w:rsidR="00676EB2" w:rsidRPr="006D3878">
          <w:rPr>
            <w:rStyle w:val="Hyperlink"/>
            <w:noProof/>
          </w:rPr>
          <w:t>7.2</w:t>
        </w:r>
        <w:r w:rsidR="00676EB2">
          <w:rPr>
            <w:rFonts w:eastAsiaTheme="minorEastAsia" w:cstheme="minorBidi"/>
            <w:smallCaps w:val="0"/>
            <w:noProof/>
            <w:sz w:val="22"/>
            <w:szCs w:val="22"/>
            <w:lang w:eastAsia="zh-CN"/>
          </w:rPr>
          <w:tab/>
        </w:r>
        <w:r w:rsidR="00676EB2" w:rsidRPr="006D3878">
          <w:rPr>
            <w:rStyle w:val="Hyperlink"/>
            <w:noProof/>
          </w:rPr>
          <w:t>Contributions</w:t>
        </w:r>
        <w:r w:rsidR="00676EB2">
          <w:rPr>
            <w:noProof/>
            <w:webHidden/>
          </w:rPr>
          <w:tab/>
        </w:r>
        <w:r w:rsidR="00676EB2">
          <w:rPr>
            <w:noProof/>
            <w:webHidden/>
          </w:rPr>
          <w:fldChar w:fldCharType="begin"/>
        </w:r>
        <w:r w:rsidR="00676EB2">
          <w:rPr>
            <w:noProof/>
            <w:webHidden/>
          </w:rPr>
          <w:instrText xml:space="preserve"> PAGEREF _Toc440833561 \h </w:instrText>
        </w:r>
        <w:r w:rsidR="00676EB2">
          <w:rPr>
            <w:noProof/>
            <w:webHidden/>
          </w:rPr>
        </w:r>
        <w:r w:rsidR="00676EB2">
          <w:rPr>
            <w:noProof/>
            <w:webHidden/>
          </w:rPr>
          <w:fldChar w:fldCharType="separate"/>
        </w:r>
        <w:r w:rsidR="008B06D5">
          <w:rPr>
            <w:noProof/>
            <w:webHidden/>
          </w:rPr>
          <w:t>64</w:t>
        </w:r>
        <w:r w:rsidR="00676EB2">
          <w:rPr>
            <w:noProof/>
            <w:webHidden/>
          </w:rPr>
          <w:fldChar w:fldCharType="end"/>
        </w:r>
      </w:hyperlink>
    </w:p>
    <w:p w14:paraId="3C5C1BCB" w14:textId="77777777" w:rsidR="00676EB2" w:rsidRDefault="009E3C77">
      <w:pPr>
        <w:pStyle w:val="TOC2"/>
        <w:tabs>
          <w:tab w:val="left" w:pos="880"/>
          <w:tab w:val="right" w:leader="dot" w:pos="9350"/>
        </w:tabs>
        <w:rPr>
          <w:rFonts w:eastAsiaTheme="minorEastAsia" w:cstheme="minorBidi"/>
          <w:smallCaps w:val="0"/>
          <w:noProof/>
          <w:sz w:val="22"/>
          <w:szCs w:val="22"/>
          <w:lang w:eastAsia="zh-CN"/>
        </w:rPr>
      </w:pPr>
      <w:hyperlink w:anchor="_Toc440833562" w:history="1">
        <w:r w:rsidR="00676EB2" w:rsidRPr="006D3878">
          <w:rPr>
            <w:rStyle w:val="Hyperlink"/>
            <w:noProof/>
          </w:rPr>
          <w:t>7.3</w:t>
        </w:r>
        <w:r w:rsidR="00676EB2">
          <w:rPr>
            <w:rFonts w:eastAsiaTheme="minorEastAsia" w:cstheme="minorBidi"/>
            <w:smallCaps w:val="0"/>
            <w:noProof/>
            <w:sz w:val="22"/>
            <w:szCs w:val="22"/>
            <w:lang w:eastAsia="zh-CN"/>
          </w:rPr>
          <w:tab/>
        </w:r>
        <w:r w:rsidR="00676EB2" w:rsidRPr="006D3878">
          <w:rPr>
            <w:rStyle w:val="Hyperlink"/>
            <w:noProof/>
          </w:rPr>
          <w:t>Future Development and Research</w:t>
        </w:r>
        <w:r w:rsidR="00676EB2">
          <w:rPr>
            <w:noProof/>
            <w:webHidden/>
          </w:rPr>
          <w:tab/>
        </w:r>
        <w:r w:rsidR="00676EB2">
          <w:rPr>
            <w:noProof/>
            <w:webHidden/>
          </w:rPr>
          <w:fldChar w:fldCharType="begin"/>
        </w:r>
        <w:r w:rsidR="00676EB2">
          <w:rPr>
            <w:noProof/>
            <w:webHidden/>
          </w:rPr>
          <w:instrText xml:space="preserve"> PAGEREF _Toc440833562 \h </w:instrText>
        </w:r>
        <w:r w:rsidR="00676EB2">
          <w:rPr>
            <w:noProof/>
            <w:webHidden/>
          </w:rPr>
        </w:r>
        <w:r w:rsidR="00676EB2">
          <w:rPr>
            <w:noProof/>
            <w:webHidden/>
          </w:rPr>
          <w:fldChar w:fldCharType="separate"/>
        </w:r>
        <w:r w:rsidR="008B06D5">
          <w:rPr>
            <w:noProof/>
            <w:webHidden/>
          </w:rPr>
          <w:t>64</w:t>
        </w:r>
        <w:r w:rsidR="00676EB2">
          <w:rPr>
            <w:noProof/>
            <w:webHidden/>
          </w:rPr>
          <w:fldChar w:fldCharType="end"/>
        </w:r>
      </w:hyperlink>
    </w:p>
    <w:p w14:paraId="34A30693" w14:textId="77777777" w:rsidR="00676EB2" w:rsidRDefault="009E3C77">
      <w:pPr>
        <w:pStyle w:val="TOC1"/>
        <w:tabs>
          <w:tab w:val="right" w:leader="dot" w:pos="9350"/>
        </w:tabs>
        <w:rPr>
          <w:rFonts w:eastAsiaTheme="minorEastAsia" w:cstheme="minorBidi"/>
          <w:b w:val="0"/>
          <w:bCs w:val="0"/>
          <w:noProof/>
          <w:sz w:val="22"/>
          <w:szCs w:val="22"/>
          <w:lang w:eastAsia="zh-CN"/>
        </w:rPr>
      </w:pPr>
      <w:hyperlink w:anchor="_Toc440833563" w:history="1">
        <w:r w:rsidR="00676EB2" w:rsidRPr="006D3878">
          <w:rPr>
            <w:rStyle w:val="Hyperlink"/>
            <w:noProof/>
          </w:rPr>
          <w:t>REFERENCES</w:t>
        </w:r>
        <w:r w:rsidR="00676EB2">
          <w:rPr>
            <w:noProof/>
            <w:webHidden/>
          </w:rPr>
          <w:tab/>
        </w:r>
        <w:r w:rsidR="00676EB2">
          <w:rPr>
            <w:noProof/>
            <w:webHidden/>
          </w:rPr>
          <w:fldChar w:fldCharType="begin"/>
        </w:r>
        <w:r w:rsidR="00676EB2">
          <w:rPr>
            <w:noProof/>
            <w:webHidden/>
          </w:rPr>
          <w:instrText xml:space="preserve"> PAGEREF _Toc440833563 \h </w:instrText>
        </w:r>
        <w:r w:rsidR="00676EB2">
          <w:rPr>
            <w:noProof/>
            <w:webHidden/>
          </w:rPr>
        </w:r>
        <w:r w:rsidR="00676EB2">
          <w:rPr>
            <w:noProof/>
            <w:webHidden/>
          </w:rPr>
          <w:fldChar w:fldCharType="separate"/>
        </w:r>
        <w:r w:rsidR="008B06D5">
          <w:rPr>
            <w:noProof/>
            <w:webHidden/>
          </w:rPr>
          <w:t>66</w:t>
        </w:r>
        <w:r w:rsidR="00676EB2">
          <w:rPr>
            <w:noProof/>
            <w:webHidden/>
          </w:rPr>
          <w:fldChar w:fldCharType="end"/>
        </w:r>
      </w:hyperlink>
    </w:p>
    <w:p w14:paraId="154DA584" w14:textId="192F23E7" w:rsidR="00C248D3" w:rsidRDefault="00304AFB" w:rsidP="001A49AA">
      <w:pPr>
        <w:pStyle w:val="Header"/>
      </w:pPr>
      <w:r>
        <w:fldChar w:fldCharType="end"/>
      </w:r>
    </w:p>
    <w:p w14:paraId="2C0E7811" w14:textId="77777777" w:rsidR="001A132B" w:rsidRDefault="001A132B" w:rsidP="006645AA">
      <w:pPr>
        <w:pStyle w:val="Header"/>
        <w:jc w:val="both"/>
      </w:pPr>
    </w:p>
    <w:p w14:paraId="42F29CCE" w14:textId="77777777" w:rsidR="006645AA" w:rsidRDefault="006645AA" w:rsidP="006645AA">
      <w:pPr>
        <w:pStyle w:val="Header"/>
        <w:jc w:val="both"/>
      </w:pPr>
    </w:p>
    <w:p w14:paraId="6091A400" w14:textId="2AFC1F1C" w:rsidR="004F2B4E" w:rsidRDefault="004F2B4E" w:rsidP="00016E1A">
      <w:pPr>
        <w:pStyle w:val="Header"/>
        <w:rPr>
          <w:noProof/>
        </w:rPr>
      </w:pPr>
      <w:bookmarkStart w:id="10" w:name="_Toc165515197"/>
      <w:bookmarkStart w:id="11" w:name="_Toc440833470"/>
      <w:r w:rsidRPr="007C45DA">
        <w:rPr>
          <w:highlight w:val="lightGray"/>
        </w:rPr>
        <w:lastRenderedPageBreak/>
        <w:t>LIST</w:t>
      </w:r>
      <w:r w:rsidRPr="007C45DA">
        <w:rPr>
          <w:noProof/>
          <w:highlight w:val="lightGray"/>
        </w:rPr>
        <w:t xml:space="preserve"> OF FIGURES</w:t>
      </w:r>
      <w:bookmarkEnd w:id="9"/>
      <w:bookmarkEnd w:id="10"/>
      <w:bookmarkEnd w:id="11"/>
    </w:p>
    <w:p w14:paraId="13BBE25B" w14:textId="77777777" w:rsidR="004F2B4E" w:rsidRDefault="004F2B4E" w:rsidP="004F2B4E"/>
    <w:bookmarkStart w:id="12" w:name="_Toc129457580"/>
    <w:bookmarkStart w:id="13" w:name="_Toc165515198"/>
    <w:p w14:paraId="64D8D8AA" w14:textId="77777777" w:rsidR="00442B37" w:rsidRDefault="00143333">
      <w:pPr>
        <w:pStyle w:val="TableofFigures"/>
        <w:tabs>
          <w:tab w:val="right" w:leader="dot" w:pos="9350"/>
        </w:tabs>
        <w:rPr>
          <w:rFonts w:eastAsiaTheme="minorEastAsia" w:cstheme="minorBidi"/>
          <w:smallCaps w:val="0"/>
          <w:noProof/>
          <w:sz w:val="22"/>
          <w:szCs w:val="22"/>
          <w:lang w:eastAsia="zh-CN"/>
        </w:rPr>
      </w:pPr>
      <w:r>
        <w:fldChar w:fldCharType="begin"/>
      </w:r>
      <w:r>
        <w:instrText xml:space="preserve"> TOC \h \z \c "Figure" </w:instrText>
      </w:r>
      <w:r>
        <w:fldChar w:fldCharType="separate"/>
      </w:r>
      <w:hyperlink w:anchor="_Toc440833620" w:history="1">
        <w:r w:rsidR="00442B37" w:rsidRPr="00160DF9">
          <w:rPr>
            <w:rStyle w:val="Hyperlink"/>
            <w:noProof/>
          </w:rPr>
          <w:t>Figure 1. ARENAS Use Case Diagram</w:t>
        </w:r>
        <w:r w:rsidR="00442B37">
          <w:rPr>
            <w:noProof/>
            <w:webHidden/>
          </w:rPr>
          <w:tab/>
        </w:r>
        <w:r w:rsidR="00442B37">
          <w:rPr>
            <w:noProof/>
            <w:webHidden/>
          </w:rPr>
          <w:fldChar w:fldCharType="begin"/>
        </w:r>
        <w:r w:rsidR="00442B37">
          <w:rPr>
            <w:noProof/>
            <w:webHidden/>
          </w:rPr>
          <w:instrText xml:space="preserve"> PAGEREF _Toc440833620 \h </w:instrText>
        </w:r>
        <w:r w:rsidR="00442B37">
          <w:rPr>
            <w:noProof/>
            <w:webHidden/>
          </w:rPr>
        </w:r>
        <w:r w:rsidR="00442B37">
          <w:rPr>
            <w:noProof/>
            <w:webHidden/>
          </w:rPr>
          <w:fldChar w:fldCharType="separate"/>
        </w:r>
        <w:r w:rsidR="008B06D5">
          <w:rPr>
            <w:noProof/>
            <w:webHidden/>
          </w:rPr>
          <w:t>5</w:t>
        </w:r>
        <w:r w:rsidR="00442B37">
          <w:rPr>
            <w:noProof/>
            <w:webHidden/>
          </w:rPr>
          <w:fldChar w:fldCharType="end"/>
        </w:r>
      </w:hyperlink>
    </w:p>
    <w:p w14:paraId="6DFCDE8D"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1" w:history="1">
        <w:r w:rsidR="00442B37" w:rsidRPr="00160DF9">
          <w:rPr>
            <w:rStyle w:val="Hyperlink"/>
            <w:noProof/>
          </w:rPr>
          <w:t>Figure 2. Account Use Case Diagram</w:t>
        </w:r>
        <w:r w:rsidR="00442B37">
          <w:rPr>
            <w:noProof/>
            <w:webHidden/>
          </w:rPr>
          <w:tab/>
        </w:r>
        <w:r w:rsidR="00442B37">
          <w:rPr>
            <w:noProof/>
            <w:webHidden/>
          </w:rPr>
          <w:fldChar w:fldCharType="begin"/>
        </w:r>
        <w:r w:rsidR="00442B37">
          <w:rPr>
            <w:noProof/>
            <w:webHidden/>
          </w:rPr>
          <w:instrText xml:space="preserve"> PAGEREF _Toc440833621 \h </w:instrText>
        </w:r>
        <w:r w:rsidR="00442B37">
          <w:rPr>
            <w:noProof/>
            <w:webHidden/>
          </w:rPr>
        </w:r>
        <w:r w:rsidR="00442B37">
          <w:rPr>
            <w:noProof/>
            <w:webHidden/>
          </w:rPr>
          <w:fldChar w:fldCharType="separate"/>
        </w:r>
        <w:r w:rsidR="008B06D5">
          <w:rPr>
            <w:noProof/>
            <w:webHidden/>
          </w:rPr>
          <w:t>6</w:t>
        </w:r>
        <w:r w:rsidR="00442B37">
          <w:rPr>
            <w:noProof/>
            <w:webHidden/>
          </w:rPr>
          <w:fldChar w:fldCharType="end"/>
        </w:r>
      </w:hyperlink>
    </w:p>
    <w:p w14:paraId="18F2BD8A"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2" w:history="1">
        <w:r w:rsidR="00442B37" w:rsidRPr="00160DF9">
          <w:rPr>
            <w:rStyle w:val="Hyperlink"/>
            <w:noProof/>
          </w:rPr>
          <w:t>Figure 3. Question Repository Use Case Diagram</w:t>
        </w:r>
        <w:r w:rsidR="00442B37">
          <w:rPr>
            <w:noProof/>
            <w:webHidden/>
          </w:rPr>
          <w:tab/>
        </w:r>
        <w:r w:rsidR="00442B37">
          <w:rPr>
            <w:noProof/>
            <w:webHidden/>
          </w:rPr>
          <w:fldChar w:fldCharType="begin"/>
        </w:r>
        <w:r w:rsidR="00442B37">
          <w:rPr>
            <w:noProof/>
            <w:webHidden/>
          </w:rPr>
          <w:instrText xml:space="preserve"> PAGEREF _Toc440833622 \h </w:instrText>
        </w:r>
        <w:r w:rsidR="00442B37">
          <w:rPr>
            <w:noProof/>
            <w:webHidden/>
          </w:rPr>
        </w:r>
        <w:r w:rsidR="00442B37">
          <w:rPr>
            <w:noProof/>
            <w:webHidden/>
          </w:rPr>
          <w:fldChar w:fldCharType="separate"/>
        </w:r>
        <w:r w:rsidR="008B06D5">
          <w:rPr>
            <w:noProof/>
            <w:webHidden/>
          </w:rPr>
          <w:t>7</w:t>
        </w:r>
        <w:r w:rsidR="00442B37">
          <w:rPr>
            <w:noProof/>
            <w:webHidden/>
          </w:rPr>
          <w:fldChar w:fldCharType="end"/>
        </w:r>
      </w:hyperlink>
    </w:p>
    <w:p w14:paraId="335E036B"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3" w:history="1">
        <w:r w:rsidR="00442B37" w:rsidRPr="00160DF9">
          <w:rPr>
            <w:rStyle w:val="Hyperlink"/>
            <w:noProof/>
          </w:rPr>
          <w:t>Figure 4. Exam Creation Use Case Diagram</w:t>
        </w:r>
        <w:r w:rsidR="00442B37">
          <w:rPr>
            <w:noProof/>
            <w:webHidden/>
          </w:rPr>
          <w:tab/>
        </w:r>
        <w:r w:rsidR="00442B37">
          <w:rPr>
            <w:noProof/>
            <w:webHidden/>
          </w:rPr>
          <w:fldChar w:fldCharType="begin"/>
        </w:r>
        <w:r w:rsidR="00442B37">
          <w:rPr>
            <w:noProof/>
            <w:webHidden/>
          </w:rPr>
          <w:instrText xml:space="preserve"> PAGEREF _Toc440833623 \h </w:instrText>
        </w:r>
        <w:r w:rsidR="00442B37">
          <w:rPr>
            <w:noProof/>
            <w:webHidden/>
          </w:rPr>
        </w:r>
        <w:r w:rsidR="00442B37">
          <w:rPr>
            <w:noProof/>
            <w:webHidden/>
          </w:rPr>
          <w:fldChar w:fldCharType="separate"/>
        </w:r>
        <w:r w:rsidR="008B06D5">
          <w:rPr>
            <w:noProof/>
            <w:webHidden/>
          </w:rPr>
          <w:t>8</w:t>
        </w:r>
        <w:r w:rsidR="00442B37">
          <w:rPr>
            <w:noProof/>
            <w:webHidden/>
          </w:rPr>
          <w:fldChar w:fldCharType="end"/>
        </w:r>
      </w:hyperlink>
    </w:p>
    <w:p w14:paraId="38B5E0C3"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4" w:history="1">
        <w:r w:rsidR="00442B37" w:rsidRPr="00160DF9">
          <w:rPr>
            <w:rStyle w:val="Hyperlink"/>
            <w:noProof/>
          </w:rPr>
          <w:t>Figure 5. Exam Publishing Use Case Diagram</w:t>
        </w:r>
        <w:r w:rsidR="00442B37">
          <w:rPr>
            <w:noProof/>
            <w:webHidden/>
          </w:rPr>
          <w:tab/>
        </w:r>
        <w:r w:rsidR="00442B37">
          <w:rPr>
            <w:noProof/>
            <w:webHidden/>
          </w:rPr>
          <w:fldChar w:fldCharType="begin"/>
        </w:r>
        <w:r w:rsidR="00442B37">
          <w:rPr>
            <w:noProof/>
            <w:webHidden/>
          </w:rPr>
          <w:instrText xml:space="preserve"> PAGEREF _Toc440833624 \h </w:instrText>
        </w:r>
        <w:r w:rsidR="00442B37">
          <w:rPr>
            <w:noProof/>
            <w:webHidden/>
          </w:rPr>
        </w:r>
        <w:r w:rsidR="00442B37">
          <w:rPr>
            <w:noProof/>
            <w:webHidden/>
          </w:rPr>
          <w:fldChar w:fldCharType="separate"/>
        </w:r>
        <w:r w:rsidR="008B06D5">
          <w:rPr>
            <w:noProof/>
            <w:webHidden/>
          </w:rPr>
          <w:t>9</w:t>
        </w:r>
        <w:r w:rsidR="00442B37">
          <w:rPr>
            <w:noProof/>
            <w:webHidden/>
          </w:rPr>
          <w:fldChar w:fldCharType="end"/>
        </w:r>
      </w:hyperlink>
    </w:p>
    <w:p w14:paraId="347C57DB"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5" w:history="1">
        <w:r w:rsidR="00442B37" w:rsidRPr="00160DF9">
          <w:rPr>
            <w:rStyle w:val="Hyperlink"/>
            <w:noProof/>
          </w:rPr>
          <w:t>Figure 6. Exam Report Generation Use Case Diagram</w:t>
        </w:r>
        <w:r w:rsidR="00442B37">
          <w:rPr>
            <w:noProof/>
            <w:webHidden/>
          </w:rPr>
          <w:tab/>
        </w:r>
        <w:r w:rsidR="00442B37">
          <w:rPr>
            <w:noProof/>
            <w:webHidden/>
          </w:rPr>
          <w:fldChar w:fldCharType="begin"/>
        </w:r>
        <w:r w:rsidR="00442B37">
          <w:rPr>
            <w:noProof/>
            <w:webHidden/>
          </w:rPr>
          <w:instrText xml:space="preserve"> PAGEREF _Toc440833625 \h </w:instrText>
        </w:r>
        <w:r w:rsidR="00442B37">
          <w:rPr>
            <w:noProof/>
            <w:webHidden/>
          </w:rPr>
        </w:r>
        <w:r w:rsidR="00442B37">
          <w:rPr>
            <w:noProof/>
            <w:webHidden/>
          </w:rPr>
          <w:fldChar w:fldCharType="separate"/>
        </w:r>
        <w:r w:rsidR="008B06D5">
          <w:rPr>
            <w:noProof/>
            <w:webHidden/>
          </w:rPr>
          <w:t>10</w:t>
        </w:r>
        <w:r w:rsidR="00442B37">
          <w:rPr>
            <w:noProof/>
            <w:webHidden/>
          </w:rPr>
          <w:fldChar w:fldCharType="end"/>
        </w:r>
      </w:hyperlink>
    </w:p>
    <w:p w14:paraId="21433D2F"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6" w:history="1">
        <w:r w:rsidR="00442B37" w:rsidRPr="00160DF9">
          <w:rPr>
            <w:rStyle w:val="Hyperlink"/>
            <w:noProof/>
          </w:rPr>
          <w:t>Figure 7. Taking an Exam Use Case Diagram</w:t>
        </w:r>
        <w:r w:rsidR="00442B37">
          <w:rPr>
            <w:noProof/>
            <w:webHidden/>
          </w:rPr>
          <w:tab/>
        </w:r>
        <w:r w:rsidR="00442B37">
          <w:rPr>
            <w:noProof/>
            <w:webHidden/>
          </w:rPr>
          <w:fldChar w:fldCharType="begin"/>
        </w:r>
        <w:r w:rsidR="00442B37">
          <w:rPr>
            <w:noProof/>
            <w:webHidden/>
          </w:rPr>
          <w:instrText xml:space="preserve"> PAGEREF _Toc440833626 \h </w:instrText>
        </w:r>
        <w:r w:rsidR="00442B37">
          <w:rPr>
            <w:noProof/>
            <w:webHidden/>
          </w:rPr>
        </w:r>
        <w:r w:rsidR="00442B37">
          <w:rPr>
            <w:noProof/>
            <w:webHidden/>
          </w:rPr>
          <w:fldChar w:fldCharType="separate"/>
        </w:r>
        <w:r w:rsidR="008B06D5">
          <w:rPr>
            <w:noProof/>
            <w:webHidden/>
          </w:rPr>
          <w:t>11</w:t>
        </w:r>
        <w:r w:rsidR="00442B37">
          <w:rPr>
            <w:noProof/>
            <w:webHidden/>
          </w:rPr>
          <w:fldChar w:fldCharType="end"/>
        </w:r>
      </w:hyperlink>
    </w:p>
    <w:p w14:paraId="2B8EF8A3"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7" w:history="1">
        <w:r w:rsidR="00442B37" w:rsidRPr="00160DF9">
          <w:rPr>
            <w:rStyle w:val="Hyperlink"/>
            <w:noProof/>
          </w:rPr>
          <w:t>Figure 8. Exam Report Viewing Use Case Diagram</w:t>
        </w:r>
        <w:r w:rsidR="00442B37">
          <w:rPr>
            <w:noProof/>
            <w:webHidden/>
          </w:rPr>
          <w:tab/>
        </w:r>
        <w:r w:rsidR="00442B37">
          <w:rPr>
            <w:noProof/>
            <w:webHidden/>
          </w:rPr>
          <w:fldChar w:fldCharType="begin"/>
        </w:r>
        <w:r w:rsidR="00442B37">
          <w:rPr>
            <w:noProof/>
            <w:webHidden/>
          </w:rPr>
          <w:instrText xml:space="preserve"> PAGEREF _Toc440833627 \h </w:instrText>
        </w:r>
        <w:r w:rsidR="00442B37">
          <w:rPr>
            <w:noProof/>
            <w:webHidden/>
          </w:rPr>
        </w:r>
        <w:r w:rsidR="00442B37">
          <w:rPr>
            <w:noProof/>
            <w:webHidden/>
          </w:rPr>
          <w:fldChar w:fldCharType="separate"/>
        </w:r>
        <w:r w:rsidR="008B06D5">
          <w:rPr>
            <w:noProof/>
            <w:webHidden/>
          </w:rPr>
          <w:t>12</w:t>
        </w:r>
        <w:r w:rsidR="00442B37">
          <w:rPr>
            <w:noProof/>
            <w:webHidden/>
          </w:rPr>
          <w:fldChar w:fldCharType="end"/>
        </w:r>
      </w:hyperlink>
    </w:p>
    <w:p w14:paraId="26E54069"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8" w:history="1">
        <w:r w:rsidR="00442B37" w:rsidRPr="00160DF9">
          <w:rPr>
            <w:rStyle w:val="Hyperlink"/>
            <w:noProof/>
          </w:rPr>
          <w:t>Figure 9. Administrator Dashboard Use Case Diagram</w:t>
        </w:r>
        <w:r w:rsidR="00442B37">
          <w:rPr>
            <w:noProof/>
            <w:webHidden/>
          </w:rPr>
          <w:tab/>
        </w:r>
        <w:r w:rsidR="00442B37">
          <w:rPr>
            <w:noProof/>
            <w:webHidden/>
          </w:rPr>
          <w:fldChar w:fldCharType="begin"/>
        </w:r>
        <w:r w:rsidR="00442B37">
          <w:rPr>
            <w:noProof/>
            <w:webHidden/>
          </w:rPr>
          <w:instrText xml:space="preserve"> PAGEREF _Toc440833628 \h </w:instrText>
        </w:r>
        <w:r w:rsidR="00442B37">
          <w:rPr>
            <w:noProof/>
            <w:webHidden/>
          </w:rPr>
        </w:r>
        <w:r w:rsidR="00442B37">
          <w:rPr>
            <w:noProof/>
            <w:webHidden/>
          </w:rPr>
          <w:fldChar w:fldCharType="separate"/>
        </w:r>
        <w:r w:rsidR="008B06D5">
          <w:rPr>
            <w:noProof/>
            <w:webHidden/>
          </w:rPr>
          <w:t>13</w:t>
        </w:r>
        <w:r w:rsidR="00442B37">
          <w:rPr>
            <w:noProof/>
            <w:webHidden/>
          </w:rPr>
          <w:fldChar w:fldCharType="end"/>
        </w:r>
      </w:hyperlink>
    </w:p>
    <w:p w14:paraId="43E4C2A7"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29" w:history="1">
        <w:r w:rsidR="00442B37" w:rsidRPr="00160DF9">
          <w:rPr>
            <w:rStyle w:val="Hyperlink"/>
            <w:noProof/>
          </w:rPr>
          <w:t>Figure 10. A two-tier Client-Server Architecture</w:t>
        </w:r>
        <w:r w:rsidR="00442B37">
          <w:rPr>
            <w:noProof/>
            <w:webHidden/>
          </w:rPr>
          <w:tab/>
        </w:r>
        <w:r w:rsidR="00442B37">
          <w:rPr>
            <w:noProof/>
            <w:webHidden/>
          </w:rPr>
          <w:fldChar w:fldCharType="begin"/>
        </w:r>
        <w:r w:rsidR="00442B37">
          <w:rPr>
            <w:noProof/>
            <w:webHidden/>
          </w:rPr>
          <w:instrText xml:space="preserve"> PAGEREF _Toc440833629 \h </w:instrText>
        </w:r>
        <w:r w:rsidR="00442B37">
          <w:rPr>
            <w:noProof/>
            <w:webHidden/>
          </w:rPr>
        </w:r>
        <w:r w:rsidR="00442B37">
          <w:rPr>
            <w:noProof/>
            <w:webHidden/>
          </w:rPr>
          <w:fldChar w:fldCharType="separate"/>
        </w:r>
        <w:r w:rsidR="008B06D5">
          <w:rPr>
            <w:noProof/>
            <w:webHidden/>
          </w:rPr>
          <w:t>34</w:t>
        </w:r>
        <w:r w:rsidR="00442B37">
          <w:rPr>
            <w:noProof/>
            <w:webHidden/>
          </w:rPr>
          <w:fldChar w:fldCharType="end"/>
        </w:r>
      </w:hyperlink>
    </w:p>
    <w:p w14:paraId="3A0C5796"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0" w:history="1">
        <w:r w:rsidR="00442B37" w:rsidRPr="00160DF9">
          <w:rPr>
            <w:rStyle w:val="Hyperlink"/>
            <w:noProof/>
          </w:rPr>
          <w:t>Figure 11. A multi-tiered Client-Server Architecture</w:t>
        </w:r>
        <w:r w:rsidR="00442B37">
          <w:rPr>
            <w:noProof/>
            <w:webHidden/>
          </w:rPr>
          <w:tab/>
        </w:r>
        <w:r w:rsidR="00442B37">
          <w:rPr>
            <w:noProof/>
            <w:webHidden/>
          </w:rPr>
          <w:fldChar w:fldCharType="begin"/>
        </w:r>
        <w:r w:rsidR="00442B37">
          <w:rPr>
            <w:noProof/>
            <w:webHidden/>
          </w:rPr>
          <w:instrText xml:space="preserve"> PAGEREF _Toc440833630 \h </w:instrText>
        </w:r>
        <w:r w:rsidR="00442B37">
          <w:rPr>
            <w:noProof/>
            <w:webHidden/>
          </w:rPr>
        </w:r>
        <w:r w:rsidR="00442B37">
          <w:rPr>
            <w:noProof/>
            <w:webHidden/>
          </w:rPr>
          <w:fldChar w:fldCharType="separate"/>
        </w:r>
        <w:r w:rsidR="008B06D5">
          <w:rPr>
            <w:noProof/>
            <w:webHidden/>
          </w:rPr>
          <w:t>35</w:t>
        </w:r>
        <w:r w:rsidR="00442B37">
          <w:rPr>
            <w:noProof/>
            <w:webHidden/>
          </w:rPr>
          <w:fldChar w:fldCharType="end"/>
        </w:r>
      </w:hyperlink>
    </w:p>
    <w:p w14:paraId="0688E3F2"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1" w:history="1">
        <w:r w:rsidR="00442B37" w:rsidRPr="00160DF9">
          <w:rPr>
            <w:rStyle w:val="Hyperlink"/>
            <w:noProof/>
          </w:rPr>
          <w:t>Figure 12. A Peer-to-Peer Architecture</w:t>
        </w:r>
        <w:r w:rsidR="00442B37">
          <w:rPr>
            <w:noProof/>
            <w:webHidden/>
          </w:rPr>
          <w:tab/>
        </w:r>
        <w:r w:rsidR="00442B37">
          <w:rPr>
            <w:noProof/>
            <w:webHidden/>
          </w:rPr>
          <w:fldChar w:fldCharType="begin"/>
        </w:r>
        <w:r w:rsidR="00442B37">
          <w:rPr>
            <w:noProof/>
            <w:webHidden/>
          </w:rPr>
          <w:instrText xml:space="preserve"> PAGEREF _Toc440833631 \h </w:instrText>
        </w:r>
        <w:r w:rsidR="00442B37">
          <w:rPr>
            <w:noProof/>
            <w:webHidden/>
          </w:rPr>
        </w:r>
        <w:r w:rsidR="00442B37">
          <w:rPr>
            <w:noProof/>
            <w:webHidden/>
          </w:rPr>
          <w:fldChar w:fldCharType="separate"/>
        </w:r>
        <w:r w:rsidR="008B06D5">
          <w:rPr>
            <w:noProof/>
            <w:webHidden/>
          </w:rPr>
          <w:t>36</w:t>
        </w:r>
        <w:r w:rsidR="00442B37">
          <w:rPr>
            <w:noProof/>
            <w:webHidden/>
          </w:rPr>
          <w:fldChar w:fldCharType="end"/>
        </w:r>
      </w:hyperlink>
    </w:p>
    <w:p w14:paraId="4C9D7535"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2" w:history="1">
        <w:r w:rsidR="00442B37" w:rsidRPr="00160DF9">
          <w:rPr>
            <w:rStyle w:val="Hyperlink"/>
            <w:noProof/>
          </w:rPr>
          <w:t>Figure 13. A Service-Oriented Architecture</w:t>
        </w:r>
        <w:r w:rsidR="00442B37">
          <w:rPr>
            <w:noProof/>
            <w:webHidden/>
          </w:rPr>
          <w:tab/>
        </w:r>
        <w:r w:rsidR="00442B37">
          <w:rPr>
            <w:noProof/>
            <w:webHidden/>
          </w:rPr>
          <w:fldChar w:fldCharType="begin"/>
        </w:r>
        <w:r w:rsidR="00442B37">
          <w:rPr>
            <w:noProof/>
            <w:webHidden/>
          </w:rPr>
          <w:instrText xml:space="preserve"> PAGEREF _Toc440833632 \h </w:instrText>
        </w:r>
        <w:r w:rsidR="00442B37">
          <w:rPr>
            <w:noProof/>
            <w:webHidden/>
          </w:rPr>
        </w:r>
        <w:r w:rsidR="00442B37">
          <w:rPr>
            <w:noProof/>
            <w:webHidden/>
          </w:rPr>
          <w:fldChar w:fldCharType="separate"/>
        </w:r>
        <w:r w:rsidR="008B06D5">
          <w:rPr>
            <w:noProof/>
            <w:webHidden/>
          </w:rPr>
          <w:t>37</w:t>
        </w:r>
        <w:r w:rsidR="00442B37">
          <w:rPr>
            <w:noProof/>
            <w:webHidden/>
          </w:rPr>
          <w:fldChar w:fldCharType="end"/>
        </w:r>
      </w:hyperlink>
    </w:p>
    <w:p w14:paraId="4FA6583B" w14:textId="5127D2C4"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3" w:history="1">
        <w:r w:rsidR="00442B37" w:rsidRPr="00160DF9">
          <w:rPr>
            <w:rStyle w:val="Hyperlink"/>
            <w:noProof/>
          </w:rPr>
          <w:t>Figure 14. A Java EE-based Client-Server Architecture</w:t>
        </w:r>
        <w:r w:rsidR="00442B37">
          <w:rPr>
            <w:noProof/>
            <w:webHidden/>
          </w:rPr>
          <w:tab/>
        </w:r>
        <w:r w:rsidR="00442B37">
          <w:rPr>
            <w:noProof/>
            <w:webHidden/>
          </w:rPr>
          <w:fldChar w:fldCharType="begin"/>
        </w:r>
        <w:r w:rsidR="00442B37">
          <w:rPr>
            <w:noProof/>
            <w:webHidden/>
          </w:rPr>
          <w:instrText xml:space="preserve"> PAGEREF _Toc440833633 \h </w:instrText>
        </w:r>
        <w:r w:rsidR="00442B37">
          <w:rPr>
            <w:noProof/>
            <w:webHidden/>
          </w:rPr>
        </w:r>
        <w:r w:rsidR="00442B37">
          <w:rPr>
            <w:noProof/>
            <w:webHidden/>
          </w:rPr>
          <w:fldChar w:fldCharType="separate"/>
        </w:r>
        <w:r w:rsidR="008B06D5">
          <w:rPr>
            <w:noProof/>
            <w:webHidden/>
          </w:rPr>
          <w:t>38</w:t>
        </w:r>
        <w:r w:rsidR="00442B37">
          <w:rPr>
            <w:noProof/>
            <w:webHidden/>
          </w:rPr>
          <w:fldChar w:fldCharType="end"/>
        </w:r>
      </w:hyperlink>
    </w:p>
    <w:p w14:paraId="3B93B171"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4" w:history="1">
        <w:r w:rsidR="00442B37" w:rsidRPr="00160DF9">
          <w:rPr>
            <w:rStyle w:val="Hyperlink"/>
            <w:noProof/>
          </w:rPr>
          <w:t>Figure 15. OV-2: Operational Resource Flow Description</w:t>
        </w:r>
        <w:r w:rsidR="00442B37">
          <w:rPr>
            <w:noProof/>
            <w:webHidden/>
          </w:rPr>
          <w:tab/>
        </w:r>
        <w:r w:rsidR="00442B37">
          <w:rPr>
            <w:noProof/>
            <w:webHidden/>
          </w:rPr>
          <w:fldChar w:fldCharType="begin"/>
        </w:r>
        <w:r w:rsidR="00442B37">
          <w:rPr>
            <w:noProof/>
            <w:webHidden/>
          </w:rPr>
          <w:instrText xml:space="preserve"> PAGEREF _Toc440833634 \h </w:instrText>
        </w:r>
        <w:r w:rsidR="00442B37">
          <w:rPr>
            <w:noProof/>
            <w:webHidden/>
          </w:rPr>
        </w:r>
        <w:r w:rsidR="00442B37">
          <w:rPr>
            <w:noProof/>
            <w:webHidden/>
          </w:rPr>
          <w:fldChar w:fldCharType="separate"/>
        </w:r>
        <w:r w:rsidR="008B06D5">
          <w:rPr>
            <w:noProof/>
            <w:webHidden/>
          </w:rPr>
          <w:t>39</w:t>
        </w:r>
        <w:r w:rsidR="00442B37">
          <w:rPr>
            <w:noProof/>
            <w:webHidden/>
          </w:rPr>
          <w:fldChar w:fldCharType="end"/>
        </w:r>
      </w:hyperlink>
    </w:p>
    <w:p w14:paraId="2C0B0602"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5" w:history="1">
        <w:r w:rsidR="00442B37" w:rsidRPr="00160DF9">
          <w:rPr>
            <w:rStyle w:val="Hyperlink"/>
            <w:noProof/>
          </w:rPr>
          <w:t>Figure 16. SV-4: Systems Functionality Description</w:t>
        </w:r>
        <w:r w:rsidR="00442B37">
          <w:rPr>
            <w:noProof/>
            <w:webHidden/>
          </w:rPr>
          <w:tab/>
        </w:r>
        <w:r w:rsidR="00442B37">
          <w:rPr>
            <w:noProof/>
            <w:webHidden/>
          </w:rPr>
          <w:fldChar w:fldCharType="begin"/>
        </w:r>
        <w:r w:rsidR="00442B37">
          <w:rPr>
            <w:noProof/>
            <w:webHidden/>
          </w:rPr>
          <w:instrText xml:space="preserve"> PAGEREF _Toc440833635 \h </w:instrText>
        </w:r>
        <w:r w:rsidR="00442B37">
          <w:rPr>
            <w:noProof/>
            <w:webHidden/>
          </w:rPr>
        </w:r>
        <w:r w:rsidR="00442B37">
          <w:rPr>
            <w:noProof/>
            <w:webHidden/>
          </w:rPr>
          <w:fldChar w:fldCharType="separate"/>
        </w:r>
        <w:r w:rsidR="008B06D5">
          <w:rPr>
            <w:noProof/>
            <w:webHidden/>
          </w:rPr>
          <w:t>40</w:t>
        </w:r>
        <w:r w:rsidR="00442B37">
          <w:rPr>
            <w:noProof/>
            <w:webHidden/>
          </w:rPr>
          <w:fldChar w:fldCharType="end"/>
        </w:r>
      </w:hyperlink>
    </w:p>
    <w:p w14:paraId="3DF238EB"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6" w:history="1">
        <w:r w:rsidR="00442B37" w:rsidRPr="00160DF9">
          <w:rPr>
            <w:rStyle w:val="Hyperlink"/>
            <w:noProof/>
          </w:rPr>
          <w:t>Figure 17. ARENAS Class Diagram</w:t>
        </w:r>
        <w:r w:rsidR="00442B37">
          <w:rPr>
            <w:noProof/>
            <w:webHidden/>
          </w:rPr>
          <w:tab/>
        </w:r>
        <w:r w:rsidR="00442B37">
          <w:rPr>
            <w:noProof/>
            <w:webHidden/>
          </w:rPr>
          <w:fldChar w:fldCharType="begin"/>
        </w:r>
        <w:r w:rsidR="00442B37">
          <w:rPr>
            <w:noProof/>
            <w:webHidden/>
          </w:rPr>
          <w:instrText xml:space="preserve"> PAGEREF _Toc440833636 \h </w:instrText>
        </w:r>
        <w:r w:rsidR="00442B37">
          <w:rPr>
            <w:noProof/>
            <w:webHidden/>
          </w:rPr>
        </w:r>
        <w:r w:rsidR="00442B37">
          <w:rPr>
            <w:noProof/>
            <w:webHidden/>
          </w:rPr>
          <w:fldChar w:fldCharType="separate"/>
        </w:r>
        <w:r w:rsidR="008B06D5">
          <w:rPr>
            <w:noProof/>
            <w:webHidden/>
          </w:rPr>
          <w:t>42</w:t>
        </w:r>
        <w:r w:rsidR="00442B37">
          <w:rPr>
            <w:noProof/>
            <w:webHidden/>
          </w:rPr>
          <w:fldChar w:fldCharType="end"/>
        </w:r>
      </w:hyperlink>
    </w:p>
    <w:p w14:paraId="107E6012"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7" w:history="1">
        <w:r w:rsidR="00442B37" w:rsidRPr="00160DF9">
          <w:rPr>
            <w:rStyle w:val="Hyperlink"/>
            <w:noProof/>
          </w:rPr>
          <w:t>Figure 18. User-Exam-Database Package Diagram</w:t>
        </w:r>
        <w:r w:rsidR="00442B37">
          <w:rPr>
            <w:noProof/>
            <w:webHidden/>
          </w:rPr>
          <w:tab/>
        </w:r>
        <w:r w:rsidR="00442B37">
          <w:rPr>
            <w:noProof/>
            <w:webHidden/>
          </w:rPr>
          <w:fldChar w:fldCharType="begin"/>
        </w:r>
        <w:r w:rsidR="00442B37">
          <w:rPr>
            <w:noProof/>
            <w:webHidden/>
          </w:rPr>
          <w:instrText xml:space="preserve"> PAGEREF _Toc440833637 \h </w:instrText>
        </w:r>
        <w:r w:rsidR="00442B37">
          <w:rPr>
            <w:noProof/>
            <w:webHidden/>
          </w:rPr>
        </w:r>
        <w:r w:rsidR="00442B37">
          <w:rPr>
            <w:noProof/>
            <w:webHidden/>
          </w:rPr>
          <w:fldChar w:fldCharType="separate"/>
        </w:r>
        <w:r w:rsidR="008B06D5">
          <w:rPr>
            <w:noProof/>
            <w:webHidden/>
          </w:rPr>
          <w:t>43</w:t>
        </w:r>
        <w:r w:rsidR="00442B37">
          <w:rPr>
            <w:noProof/>
            <w:webHidden/>
          </w:rPr>
          <w:fldChar w:fldCharType="end"/>
        </w:r>
      </w:hyperlink>
    </w:p>
    <w:p w14:paraId="5B385E11"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8" w:history="1">
        <w:r w:rsidR="00442B37" w:rsidRPr="00160DF9">
          <w:rPr>
            <w:rStyle w:val="Hyperlink"/>
            <w:noProof/>
          </w:rPr>
          <w:t>Figure 19. Exam-Question Component Diagram</w:t>
        </w:r>
        <w:r w:rsidR="00442B37">
          <w:rPr>
            <w:noProof/>
            <w:webHidden/>
          </w:rPr>
          <w:tab/>
        </w:r>
        <w:r w:rsidR="00442B37">
          <w:rPr>
            <w:noProof/>
            <w:webHidden/>
          </w:rPr>
          <w:fldChar w:fldCharType="begin"/>
        </w:r>
        <w:r w:rsidR="00442B37">
          <w:rPr>
            <w:noProof/>
            <w:webHidden/>
          </w:rPr>
          <w:instrText xml:space="preserve"> PAGEREF _Toc440833638 \h </w:instrText>
        </w:r>
        <w:r w:rsidR="00442B37">
          <w:rPr>
            <w:noProof/>
            <w:webHidden/>
          </w:rPr>
        </w:r>
        <w:r w:rsidR="00442B37">
          <w:rPr>
            <w:noProof/>
            <w:webHidden/>
          </w:rPr>
          <w:fldChar w:fldCharType="separate"/>
        </w:r>
        <w:r w:rsidR="008B06D5">
          <w:rPr>
            <w:noProof/>
            <w:webHidden/>
          </w:rPr>
          <w:t>44</w:t>
        </w:r>
        <w:r w:rsidR="00442B37">
          <w:rPr>
            <w:noProof/>
            <w:webHidden/>
          </w:rPr>
          <w:fldChar w:fldCharType="end"/>
        </w:r>
      </w:hyperlink>
    </w:p>
    <w:p w14:paraId="1C7D8F9D"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39" w:history="1">
        <w:r w:rsidR="00442B37" w:rsidRPr="00160DF9">
          <w:rPr>
            <w:rStyle w:val="Hyperlink"/>
            <w:noProof/>
          </w:rPr>
          <w:t>Figure 20. Instructor Statchart Diagram</w:t>
        </w:r>
        <w:r w:rsidR="00442B37">
          <w:rPr>
            <w:noProof/>
            <w:webHidden/>
          </w:rPr>
          <w:tab/>
        </w:r>
        <w:r w:rsidR="00442B37">
          <w:rPr>
            <w:noProof/>
            <w:webHidden/>
          </w:rPr>
          <w:fldChar w:fldCharType="begin"/>
        </w:r>
        <w:r w:rsidR="00442B37">
          <w:rPr>
            <w:noProof/>
            <w:webHidden/>
          </w:rPr>
          <w:instrText xml:space="preserve"> PAGEREF _Toc440833639 \h </w:instrText>
        </w:r>
        <w:r w:rsidR="00442B37">
          <w:rPr>
            <w:noProof/>
            <w:webHidden/>
          </w:rPr>
        </w:r>
        <w:r w:rsidR="00442B37">
          <w:rPr>
            <w:noProof/>
            <w:webHidden/>
          </w:rPr>
          <w:fldChar w:fldCharType="separate"/>
        </w:r>
        <w:r w:rsidR="008B06D5">
          <w:rPr>
            <w:noProof/>
            <w:webHidden/>
          </w:rPr>
          <w:t>45</w:t>
        </w:r>
        <w:r w:rsidR="00442B37">
          <w:rPr>
            <w:noProof/>
            <w:webHidden/>
          </w:rPr>
          <w:fldChar w:fldCharType="end"/>
        </w:r>
      </w:hyperlink>
    </w:p>
    <w:p w14:paraId="17FB40EC"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0" w:history="1">
        <w:r w:rsidR="00442B37" w:rsidRPr="00160DF9">
          <w:rPr>
            <w:rStyle w:val="Hyperlink"/>
            <w:noProof/>
          </w:rPr>
          <w:t>Figure 21. Student Statchart Diagram</w:t>
        </w:r>
        <w:r w:rsidR="00442B37">
          <w:rPr>
            <w:noProof/>
            <w:webHidden/>
          </w:rPr>
          <w:tab/>
        </w:r>
        <w:r w:rsidR="00442B37">
          <w:rPr>
            <w:noProof/>
            <w:webHidden/>
          </w:rPr>
          <w:fldChar w:fldCharType="begin"/>
        </w:r>
        <w:r w:rsidR="00442B37">
          <w:rPr>
            <w:noProof/>
            <w:webHidden/>
          </w:rPr>
          <w:instrText xml:space="preserve"> PAGEREF _Toc440833640 \h </w:instrText>
        </w:r>
        <w:r w:rsidR="00442B37">
          <w:rPr>
            <w:noProof/>
            <w:webHidden/>
          </w:rPr>
        </w:r>
        <w:r w:rsidR="00442B37">
          <w:rPr>
            <w:noProof/>
            <w:webHidden/>
          </w:rPr>
          <w:fldChar w:fldCharType="separate"/>
        </w:r>
        <w:r w:rsidR="008B06D5">
          <w:rPr>
            <w:noProof/>
            <w:webHidden/>
          </w:rPr>
          <w:t>45</w:t>
        </w:r>
        <w:r w:rsidR="00442B37">
          <w:rPr>
            <w:noProof/>
            <w:webHidden/>
          </w:rPr>
          <w:fldChar w:fldCharType="end"/>
        </w:r>
      </w:hyperlink>
    </w:p>
    <w:p w14:paraId="1CF64AC5"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1" w:history="1">
        <w:r w:rsidR="00442B37" w:rsidRPr="00160DF9">
          <w:rPr>
            <w:rStyle w:val="Hyperlink"/>
            <w:noProof/>
          </w:rPr>
          <w:t>Figure 22. Instructor and Student Activity Diagram</w:t>
        </w:r>
        <w:r w:rsidR="00442B37">
          <w:rPr>
            <w:noProof/>
            <w:webHidden/>
          </w:rPr>
          <w:tab/>
        </w:r>
        <w:r w:rsidR="00442B37">
          <w:rPr>
            <w:noProof/>
            <w:webHidden/>
          </w:rPr>
          <w:fldChar w:fldCharType="begin"/>
        </w:r>
        <w:r w:rsidR="00442B37">
          <w:rPr>
            <w:noProof/>
            <w:webHidden/>
          </w:rPr>
          <w:instrText xml:space="preserve"> PAGEREF _Toc440833641 \h </w:instrText>
        </w:r>
        <w:r w:rsidR="00442B37">
          <w:rPr>
            <w:noProof/>
            <w:webHidden/>
          </w:rPr>
        </w:r>
        <w:r w:rsidR="00442B37">
          <w:rPr>
            <w:noProof/>
            <w:webHidden/>
          </w:rPr>
          <w:fldChar w:fldCharType="separate"/>
        </w:r>
        <w:r w:rsidR="008B06D5">
          <w:rPr>
            <w:noProof/>
            <w:webHidden/>
          </w:rPr>
          <w:t>46</w:t>
        </w:r>
        <w:r w:rsidR="00442B37">
          <w:rPr>
            <w:noProof/>
            <w:webHidden/>
          </w:rPr>
          <w:fldChar w:fldCharType="end"/>
        </w:r>
      </w:hyperlink>
    </w:p>
    <w:p w14:paraId="2F9F216A"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2" w:history="1">
        <w:r w:rsidR="00442B37" w:rsidRPr="00160DF9">
          <w:rPr>
            <w:rStyle w:val="Hyperlink"/>
            <w:noProof/>
          </w:rPr>
          <w:t>Figure 23. Exam Creation Sequence Diagram</w:t>
        </w:r>
        <w:r w:rsidR="00442B37">
          <w:rPr>
            <w:noProof/>
            <w:webHidden/>
          </w:rPr>
          <w:tab/>
        </w:r>
        <w:r w:rsidR="00442B37">
          <w:rPr>
            <w:noProof/>
            <w:webHidden/>
          </w:rPr>
          <w:fldChar w:fldCharType="begin"/>
        </w:r>
        <w:r w:rsidR="00442B37">
          <w:rPr>
            <w:noProof/>
            <w:webHidden/>
          </w:rPr>
          <w:instrText xml:space="preserve"> PAGEREF _Toc440833642 \h </w:instrText>
        </w:r>
        <w:r w:rsidR="00442B37">
          <w:rPr>
            <w:noProof/>
            <w:webHidden/>
          </w:rPr>
        </w:r>
        <w:r w:rsidR="00442B37">
          <w:rPr>
            <w:noProof/>
            <w:webHidden/>
          </w:rPr>
          <w:fldChar w:fldCharType="separate"/>
        </w:r>
        <w:r w:rsidR="008B06D5">
          <w:rPr>
            <w:noProof/>
            <w:webHidden/>
          </w:rPr>
          <w:t>47</w:t>
        </w:r>
        <w:r w:rsidR="00442B37">
          <w:rPr>
            <w:noProof/>
            <w:webHidden/>
          </w:rPr>
          <w:fldChar w:fldCharType="end"/>
        </w:r>
      </w:hyperlink>
    </w:p>
    <w:p w14:paraId="06D19BAE"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3" w:history="1">
        <w:r w:rsidR="00442B37" w:rsidRPr="00160DF9">
          <w:rPr>
            <w:rStyle w:val="Hyperlink"/>
            <w:noProof/>
          </w:rPr>
          <w:t>Figure 24. Exam Taking Sequence Diagram</w:t>
        </w:r>
        <w:r w:rsidR="00442B37">
          <w:rPr>
            <w:noProof/>
            <w:webHidden/>
          </w:rPr>
          <w:tab/>
        </w:r>
        <w:r w:rsidR="00442B37">
          <w:rPr>
            <w:noProof/>
            <w:webHidden/>
          </w:rPr>
          <w:fldChar w:fldCharType="begin"/>
        </w:r>
        <w:r w:rsidR="00442B37">
          <w:rPr>
            <w:noProof/>
            <w:webHidden/>
          </w:rPr>
          <w:instrText xml:space="preserve"> PAGEREF _Toc440833643 \h </w:instrText>
        </w:r>
        <w:r w:rsidR="00442B37">
          <w:rPr>
            <w:noProof/>
            <w:webHidden/>
          </w:rPr>
        </w:r>
        <w:r w:rsidR="00442B37">
          <w:rPr>
            <w:noProof/>
            <w:webHidden/>
          </w:rPr>
          <w:fldChar w:fldCharType="separate"/>
        </w:r>
        <w:r w:rsidR="008B06D5">
          <w:rPr>
            <w:noProof/>
            <w:webHidden/>
          </w:rPr>
          <w:t>48</w:t>
        </w:r>
        <w:r w:rsidR="00442B37">
          <w:rPr>
            <w:noProof/>
            <w:webHidden/>
          </w:rPr>
          <w:fldChar w:fldCharType="end"/>
        </w:r>
      </w:hyperlink>
    </w:p>
    <w:p w14:paraId="324E1038"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4" w:history="1">
        <w:r w:rsidR="00442B37" w:rsidRPr="00160DF9">
          <w:rPr>
            <w:rStyle w:val="Hyperlink"/>
            <w:noProof/>
          </w:rPr>
          <w:t>Figure 25. Exam Creation Collaboration Diagram</w:t>
        </w:r>
        <w:r w:rsidR="00442B37">
          <w:rPr>
            <w:noProof/>
            <w:webHidden/>
          </w:rPr>
          <w:tab/>
        </w:r>
        <w:r w:rsidR="00442B37">
          <w:rPr>
            <w:noProof/>
            <w:webHidden/>
          </w:rPr>
          <w:fldChar w:fldCharType="begin"/>
        </w:r>
        <w:r w:rsidR="00442B37">
          <w:rPr>
            <w:noProof/>
            <w:webHidden/>
          </w:rPr>
          <w:instrText xml:space="preserve"> PAGEREF _Toc440833644 \h </w:instrText>
        </w:r>
        <w:r w:rsidR="00442B37">
          <w:rPr>
            <w:noProof/>
            <w:webHidden/>
          </w:rPr>
        </w:r>
        <w:r w:rsidR="00442B37">
          <w:rPr>
            <w:noProof/>
            <w:webHidden/>
          </w:rPr>
          <w:fldChar w:fldCharType="separate"/>
        </w:r>
        <w:r w:rsidR="008B06D5">
          <w:rPr>
            <w:noProof/>
            <w:webHidden/>
          </w:rPr>
          <w:t>48</w:t>
        </w:r>
        <w:r w:rsidR="00442B37">
          <w:rPr>
            <w:noProof/>
            <w:webHidden/>
          </w:rPr>
          <w:fldChar w:fldCharType="end"/>
        </w:r>
      </w:hyperlink>
    </w:p>
    <w:p w14:paraId="77D0FC0C"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5" w:history="1">
        <w:r w:rsidR="00442B37" w:rsidRPr="00160DF9">
          <w:rPr>
            <w:rStyle w:val="Hyperlink"/>
            <w:noProof/>
          </w:rPr>
          <w:t>Figure 26. Exam Taking Collaboration Diagram</w:t>
        </w:r>
        <w:r w:rsidR="00442B37">
          <w:rPr>
            <w:noProof/>
            <w:webHidden/>
          </w:rPr>
          <w:tab/>
        </w:r>
        <w:r w:rsidR="00442B37">
          <w:rPr>
            <w:noProof/>
            <w:webHidden/>
          </w:rPr>
          <w:fldChar w:fldCharType="begin"/>
        </w:r>
        <w:r w:rsidR="00442B37">
          <w:rPr>
            <w:noProof/>
            <w:webHidden/>
          </w:rPr>
          <w:instrText xml:space="preserve"> PAGEREF _Toc440833645 \h </w:instrText>
        </w:r>
        <w:r w:rsidR="00442B37">
          <w:rPr>
            <w:noProof/>
            <w:webHidden/>
          </w:rPr>
        </w:r>
        <w:r w:rsidR="00442B37">
          <w:rPr>
            <w:noProof/>
            <w:webHidden/>
          </w:rPr>
          <w:fldChar w:fldCharType="separate"/>
        </w:r>
        <w:r w:rsidR="008B06D5">
          <w:rPr>
            <w:noProof/>
            <w:webHidden/>
          </w:rPr>
          <w:t>49</w:t>
        </w:r>
        <w:r w:rsidR="00442B37">
          <w:rPr>
            <w:noProof/>
            <w:webHidden/>
          </w:rPr>
          <w:fldChar w:fldCharType="end"/>
        </w:r>
      </w:hyperlink>
    </w:p>
    <w:p w14:paraId="2762520B"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6" w:history="1">
        <w:r w:rsidR="00442B37" w:rsidRPr="00160DF9">
          <w:rPr>
            <w:rStyle w:val="Hyperlink"/>
            <w:noProof/>
          </w:rPr>
          <w:t>Figure 27. ARENAS Deployment Diagram</w:t>
        </w:r>
        <w:r w:rsidR="00442B37">
          <w:rPr>
            <w:noProof/>
            <w:webHidden/>
          </w:rPr>
          <w:tab/>
        </w:r>
        <w:r w:rsidR="00442B37">
          <w:rPr>
            <w:noProof/>
            <w:webHidden/>
          </w:rPr>
          <w:fldChar w:fldCharType="begin"/>
        </w:r>
        <w:r w:rsidR="00442B37">
          <w:rPr>
            <w:noProof/>
            <w:webHidden/>
          </w:rPr>
          <w:instrText xml:space="preserve"> PAGEREF _Toc440833646 \h </w:instrText>
        </w:r>
        <w:r w:rsidR="00442B37">
          <w:rPr>
            <w:noProof/>
            <w:webHidden/>
          </w:rPr>
        </w:r>
        <w:r w:rsidR="00442B37">
          <w:rPr>
            <w:noProof/>
            <w:webHidden/>
          </w:rPr>
          <w:fldChar w:fldCharType="separate"/>
        </w:r>
        <w:r w:rsidR="008B06D5">
          <w:rPr>
            <w:noProof/>
            <w:webHidden/>
          </w:rPr>
          <w:t>50</w:t>
        </w:r>
        <w:r w:rsidR="00442B37">
          <w:rPr>
            <w:noProof/>
            <w:webHidden/>
          </w:rPr>
          <w:fldChar w:fldCharType="end"/>
        </w:r>
      </w:hyperlink>
    </w:p>
    <w:p w14:paraId="01F2493D"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7" w:history="1">
        <w:r w:rsidR="00442B37" w:rsidRPr="00160DF9">
          <w:rPr>
            <w:rStyle w:val="Hyperlink"/>
            <w:noProof/>
          </w:rPr>
          <w:t>Figure 28. User Registeration Interface</w:t>
        </w:r>
        <w:r w:rsidR="00442B37">
          <w:rPr>
            <w:noProof/>
            <w:webHidden/>
          </w:rPr>
          <w:tab/>
        </w:r>
        <w:r w:rsidR="00442B37">
          <w:rPr>
            <w:noProof/>
            <w:webHidden/>
          </w:rPr>
          <w:fldChar w:fldCharType="begin"/>
        </w:r>
        <w:r w:rsidR="00442B37">
          <w:rPr>
            <w:noProof/>
            <w:webHidden/>
          </w:rPr>
          <w:instrText xml:space="preserve"> PAGEREF _Toc440833647 \h </w:instrText>
        </w:r>
        <w:r w:rsidR="00442B37">
          <w:rPr>
            <w:noProof/>
            <w:webHidden/>
          </w:rPr>
        </w:r>
        <w:r w:rsidR="00442B37">
          <w:rPr>
            <w:noProof/>
            <w:webHidden/>
          </w:rPr>
          <w:fldChar w:fldCharType="separate"/>
        </w:r>
        <w:r w:rsidR="008B06D5">
          <w:rPr>
            <w:noProof/>
            <w:webHidden/>
          </w:rPr>
          <w:t>51</w:t>
        </w:r>
        <w:r w:rsidR="00442B37">
          <w:rPr>
            <w:noProof/>
            <w:webHidden/>
          </w:rPr>
          <w:fldChar w:fldCharType="end"/>
        </w:r>
      </w:hyperlink>
    </w:p>
    <w:p w14:paraId="46F06973"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8" w:history="1">
        <w:r w:rsidR="00442B37" w:rsidRPr="00160DF9">
          <w:rPr>
            <w:rStyle w:val="Hyperlink"/>
            <w:noProof/>
          </w:rPr>
          <w:t>Figure 29. Question Repository Interface</w:t>
        </w:r>
        <w:r w:rsidR="00442B37">
          <w:rPr>
            <w:noProof/>
            <w:webHidden/>
          </w:rPr>
          <w:tab/>
        </w:r>
        <w:r w:rsidR="00442B37">
          <w:rPr>
            <w:noProof/>
            <w:webHidden/>
          </w:rPr>
          <w:fldChar w:fldCharType="begin"/>
        </w:r>
        <w:r w:rsidR="00442B37">
          <w:rPr>
            <w:noProof/>
            <w:webHidden/>
          </w:rPr>
          <w:instrText xml:space="preserve"> PAGEREF _Toc440833648 \h </w:instrText>
        </w:r>
        <w:r w:rsidR="00442B37">
          <w:rPr>
            <w:noProof/>
            <w:webHidden/>
          </w:rPr>
        </w:r>
        <w:r w:rsidR="00442B37">
          <w:rPr>
            <w:noProof/>
            <w:webHidden/>
          </w:rPr>
          <w:fldChar w:fldCharType="separate"/>
        </w:r>
        <w:r w:rsidR="008B06D5">
          <w:rPr>
            <w:noProof/>
            <w:webHidden/>
          </w:rPr>
          <w:t>52</w:t>
        </w:r>
        <w:r w:rsidR="00442B37">
          <w:rPr>
            <w:noProof/>
            <w:webHidden/>
          </w:rPr>
          <w:fldChar w:fldCharType="end"/>
        </w:r>
      </w:hyperlink>
    </w:p>
    <w:p w14:paraId="100A34C7"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49" w:history="1">
        <w:r w:rsidR="00442B37" w:rsidRPr="00160DF9">
          <w:rPr>
            <w:rStyle w:val="Hyperlink"/>
            <w:noProof/>
          </w:rPr>
          <w:t>Figure 30. Question Management Interface</w:t>
        </w:r>
        <w:r w:rsidR="00442B37">
          <w:rPr>
            <w:noProof/>
            <w:webHidden/>
          </w:rPr>
          <w:tab/>
        </w:r>
        <w:r w:rsidR="00442B37">
          <w:rPr>
            <w:noProof/>
            <w:webHidden/>
          </w:rPr>
          <w:fldChar w:fldCharType="begin"/>
        </w:r>
        <w:r w:rsidR="00442B37">
          <w:rPr>
            <w:noProof/>
            <w:webHidden/>
          </w:rPr>
          <w:instrText xml:space="preserve"> PAGEREF _Toc440833649 \h </w:instrText>
        </w:r>
        <w:r w:rsidR="00442B37">
          <w:rPr>
            <w:noProof/>
            <w:webHidden/>
          </w:rPr>
        </w:r>
        <w:r w:rsidR="00442B37">
          <w:rPr>
            <w:noProof/>
            <w:webHidden/>
          </w:rPr>
          <w:fldChar w:fldCharType="separate"/>
        </w:r>
        <w:r w:rsidR="008B06D5">
          <w:rPr>
            <w:noProof/>
            <w:webHidden/>
          </w:rPr>
          <w:t>53</w:t>
        </w:r>
        <w:r w:rsidR="00442B37">
          <w:rPr>
            <w:noProof/>
            <w:webHidden/>
          </w:rPr>
          <w:fldChar w:fldCharType="end"/>
        </w:r>
      </w:hyperlink>
    </w:p>
    <w:p w14:paraId="72977228"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0" w:history="1">
        <w:r w:rsidR="00442B37" w:rsidRPr="00160DF9">
          <w:rPr>
            <w:rStyle w:val="Hyperlink"/>
            <w:noProof/>
          </w:rPr>
          <w:t>Figure 31. Exam Creation Interface</w:t>
        </w:r>
        <w:r w:rsidR="00442B37">
          <w:rPr>
            <w:noProof/>
            <w:webHidden/>
          </w:rPr>
          <w:tab/>
        </w:r>
        <w:r w:rsidR="00442B37">
          <w:rPr>
            <w:noProof/>
            <w:webHidden/>
          </w:rPr>
          <w:fldChar w:fldCharType="begin"/>
        </w:r>
        <w:r w:rsidR="00442B37">
          <w:rPr>
            <w:noProof/>
            <w:webHidden/>
          </w:rPr>
          <w:instrText xml:space="preserve"> PAGEREF _Toc440833650 \h </w:instrText>
        </w:r>
        <w:r w:rsidR="00442B37">
          <w:rPr>
            <w:noProof/>
            <w:webHidden/>
          </w:rPr>
        </w:r>
        <w:r w:rsidR="00442B37">
          <w:rPr>
            <w:noProof/>
            <w:webHidden/>
          </w:rPr>
          <w:fldChar w:fldCharType="separate"/>
        </w:r>
        <w:r w:rsidR="008B06D5">
          <w:rPr>
            <w:noProof/>
            <w:webHidden/>
          </w:rPr>
          <w:t>54</w:t>
        </w:r>
        <w:r w:rsidR="00442B37">
          <w:rPr>
            <w:noProof/>
            <w:webHidden/>
          </w:rPr>
          <w:fldChar w:fldCharType="end"/>
        </w:r>
      </w:hyperlink>
    </w:p>
    <w:p w14:paraId="37036DC1"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1" w:history="1">
        <w:r w:rsidR="00442B37" w:rsidRPr="00160DF9">
          <w:rPr>
            <w:rStyle w:val="Hyperlink"/>
            <w:noProof/>
          </w:rPr>
          <w:t>Figure 32. Exam Question Management Interface</w:t>
        </w:r>
        <w:r w:rsidR="00442B37">
          <w:rPr>
            <w:noProof/>
            <w:webHidden/>
          </w:rPr>
          <w:tab/>
        </w:r>
        <w:r w:rsidR="00442B37">
          <w:rPr>
            <w:noProof/>
            <w:webHidden/>
          </w:rPr>
          <w:fldChar w:fldCharType="begin"/>
        </w:r>
        <w:r w:rsidR="00442B37">
          <w:rPr>
            <w:noProof/>
            <w:webHidden/>
          </w:rPr>
          <w:instrText xml:space="preserve"> PAGEREF _Toc440833651 \h </w:instrText>
        </w:r>
        <w:r w:rsidR="00442B37">
          <w:rPr>
            <w:noProof/>
            <w:webHidden/>
          </w:rPr>
        </w:r>
        <w:r w:rsidR="00442B37">
          <w:rPr>
            <w:noProof/>
            <w:webHidden/>
          </w:rPr>
          <w:fldChar w:fldCharType="separate"/>
        </w:r>
        <w:r w:rsidR="008B06D5">
          <w:rPr>
            <w:noProof/>
            <w:webHidden/>
          </w:rPr>
          <w:t>55</w:t>
        </w:r>
        <w:r w:rsidR="00442B37">
          <w:rPr>
            <w:noProof/>
            <w:webHidden/>
          </w:rPr>
          <w:fldChar w:fldCharType="end"/>
        </w:r>
      </w:hyperlink>
    </w:p>
    <w:p w14:paraId="19965D75"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2" w:history="1">
        <w:r w:rsidR="00442B37" w:rsidRPr="00160DF9">
          <w:rPr>
            <w:rStyle w:val="Hyperlink"/>
            <w:noProof/>
          </w:rPr>
          <w:t>Figure 33. Publish Exam Interface</w:t>
        </w:r>
        <w:r w:rsidR="00442B37">
          <w:rPr>
            <w:noProof/>
            <w:webHidden/>
          </w:rPr>
          <w:tab/>
        </w:r>
        <w:r w:rsidR="00442B37">
          <w:rPr>
            <w:noProof/>
            <w:webHidden/>
          </w:rPr>
          <w:fldChar w:fldCharType="begin"/>
        </w:r>
        <w:r w:rsidR="00442B37">
          <w:rPr>
            <w:noProof/>
            <w:webHidden/>
          </w:rPr>
          <w:instrText xml:space="preserve"> PAGEREF _Toc440833652 \h </w:instrText>
        </w:r>
        <w:r w:rsidR="00442B37">
          <w:rPr>
            <w:noProof/>
            <w:webHidden/>
          </w:rPr>
        </w:r>
        <w:r w:rsidR="00442B37">
          <w:rPr>
            <w:noProof/>
            <w:webHidden/>
          </w:rPr>
          <w:fldChar w:fldCharType="separate"/>
        </w:r>
        <w:r w:rsidR="008B06D5">
          <w:rPr>
            <w:noProof/>
            <w:webHidden/>
          </w:rPr>
          <w:t>56</w:t>
        </w:r>
        <w:r w:rsidR="00442B37">
          <w:rPr>
            <w:noProof/>
            <w:webHidden/>
          </w:rPr>
          <w:fldChar w:fldCharType="end"/>
        </w:r>
      </w:hyperlink>
    </w:p>
    <w:p w14:paraId="388C0AE6"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3" w:history="1">
        <w:r w:rsidR="00442B37" w:rsidRPr="00160DF9">
          <w:rPr>
            <w:rStyle w:val="Hyperlink"/>
            <w:noProof/>
          </w:rPr>
          <w:t>Figure 34. Report Exam Interface</w:t>
        </w:r>
        <w:r w:rsidR="00442B37">
          <w:rPr>
            <w:noProof/>
            <w:webHidden/>
          </w:rPr>
          <w:tab/>
        </w:r>
        <w:r w:rsidR="00442B37">
          <w:rPr>
            <w:noProof/>
            <w:webHidden/>
          </w:rPr>
          <w:fldChar w:fldCharType="begin"/>
        </w:r>
        <w:r w:rsidR="00442B37">
          <w:rPr>
            <w:noProof/>
            <w:webHidden/>
          </w:rPr>
          <w:instrText xml:space="preserve"> PAGEREF _Toc440833653 \h </w:instrText>
        </w:r>
        <w:r w:rsidR="00442B37">
          <w:rPr>
            <w:noProof/>
            <w:webHidden/>
          </w:rPr>
        </w:r>
        <w:r w:rsidR="00442B37">
          <w:rPr>
            <w:noProof/>
            <w:webHidden/>
          </w:rPr>
          <w:fldChar w:fldCharType="separate"/>
        </w:r>
        <w:r w:rsidR="008B06D5">
          <w:rPr>
            <w:noProof/>
            <w:webHidden/>
          </w:rPr>
          <w:t>57</w:t>
        </w:r>
        <w:r w:rsidR="00442B37">
          <w:rPr>
            <w:noProof/>
            <w:webHidden/>
          </w:rPr>
          <w:fldChar w:fldCharType="end"/>
        </w:r>
      </w:hyperlink>
    </w:p>
    <w:p w14:paraId="6F8AF8A3"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4" w:history="1">
        <w:r w:rsidR="00442B37" w:rsidRPr="00160DF9">
          <w:rPr>
            <w:rStyle w:val="Hyperlink"/>
            <w:noProof/>
          </w:rPr>
          <w:t>Figure 35. Take Exam Interface</w:t>
        </w:r>
        <w:r w:rsidR="00442B37">
          <w:rPr>
            <w:noProof/>
            <w:webHidden/>
          </w:rPr>
          <w:tab/>
        </w:r>
        <w:r w:rsidR="00442B37">
          <w:rPr>
            <w:noProof/>
            <w:webHidden/>
          </w:rPr>
          <w:fldChar w:fldCharType="begin"/>
        </w:r>
        <w:r w:rsidR="00442B37">
          <w:rPr>
            <w:noProof/>
            <w:webHidden/>
          </w:rPr>
          <w:instrText xml:space="preserve"> PAGEREF _Toc440833654 \h </w:instrText>
        </w:r>
        <w:r w:rsidR="00442B37">
          <w:rPr>
            <w:noProof/>
            <w:webHidden/>
          </w:rPr>
        </w:r>
        <w:r w:rsidR="00442B37">
          <w:rPr>
            <w:noProof/>
            <w:webHidden/>
          </w:rPr>
          <w:fldChar w:fldCharType="separate"/>
        </w:r>
        <w:r w:rsidR="008B06D5">
          <w:rPr>
            <w:noProof/>
            <w:webHidden/>
          </w:rPr>
          <w:t>58</w:t>
        </w:r>
        <w:r w:rsidR="00442B37">
          <w:rPr>
            <w:noProof/>
            <w:webHidden/>
          </w:rPr>
          <w:fldChar w:fldCharType="end"/>
        </w:r>
      </w:hyperlink>
    </w:p>
    <w:p w14:paraId="41717250"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5" w:history="1">
        <w:r w:rsidR="00442B37" w:rsidRPr="00160DF9">
          <w:rPr>
            <w:rStyle w:val="Hyperlink"/>
            <w:noProof/>
          </w:rPr>
          <w:t>Figure 36. View Exam Report Interface</w:t>
        </w:r>
        <w:r w:rsidR="00442B37">
          <w:rPr>
            <w:noProof/>
            <w:webHidden/>
          </w:rPr>
          <w:tab/>
        </w:r>
        <w:r w:rsidR="00442B37">
          <w:rPr>
            <w:noProof/>
            <w:webHidden/>
          </w:rPr>
          <w:fldChar w:fldCharType="begin"/>
        </w:r>
        <w:r w:rsidR="00442B37">
          <w:rPr>
            <w:noProof/>
            <w:webHidden/>
          </w:rPr>
          <w:instrText xml:space="preserve"> PAGEREF _Toc440833655 \h </w:instrText>
        </w:r>
        <w:r w:rsidR="00442B37">
          <w:rPr>
            <w:noProof/>
            <w:webHidden/>
          </w:rPr>
        </w:r>
        <w:r w:rsidR="00442B37">
          <w:rPr>
            <w:noProof/>
            <w:webHidden/>
          </w:rPr>
          <w:fldChar w:fldCharType="separate"/>
        </w:r>
        <w:r w:rsidR="008B06D5">
          <w:rPr>
            <w:noProof/>
            <w:webHidden/>
          </w:rPr>
          <w:t>59</w:t>
        </w:r>
        <w:r w:rsidR="00442B37">
          <w:rPr>
            <w:noProof/>
            <w:webHidden/>
          </w:rPr>
          <w:fldChar w:fldCharType="end"/>
        </w:r>
      </w:hyperlink>
    </w:p>
    <w:p w14:paraId="383B2C86" w14:textId="77777777" w:rsidR="00442B37" w:rsidRDefault="009E3C77">
      <w:pPr>
        <w:pStyle w:val="TableofFigures"/>
        <w:tabs>
          <w:tab w:val="right" w:leader="dot" w:pos="9350"/>
        </w:tabs>
        <w:rPr>
          <w:rFonts w:eastAsiaTheme="minorEastAsia" w:cstheme="minorBidi"/>
          <w:smallCaps w:val="0"/>
          <w:noProof/>
          <w:sz w:val="22"/>
          <w:szCs w:val="22"/>
          <w:lang w:eastAsia="zh-CN"/>
        </w:rPr>
      </w:pPr>
      <w:hyperlink w:anchor="_Toc440833656" w:history="1">
        <w:r w:rsidR="00442B37" w:rsidRPr="00160DF9">
          <w:rPr>
            <w:rStyle w:val="Hyperlink"/>
            <w:noProof/>
          </w:rPr>
          <w:t>Figure 37. Administrator DashBoard Interface</w:t>
        </w:r>
        <w:r w:rsidR="00442B37">
          <w:rPr>
            <w:noProof/>
            <w:webHidden/>
          </w:rPr>
          <w:tab/>
        </w:r>
        <w:r w:rsidR="00442B37">
          <w:rPr>
            <w:noProof/>
            <w:webHidden/>
          </w:rPr>
          <w:fldChar w:fldCharType="begin"/>
        </w:r>
        <w:r w:rsidR="00442B37">
          <w:rPr>
            <w:noProof/>
            <w:webHidden/>
          </w:rPr>
          <w:instrText xml:space="preserve"> PAGEREF _Toc440833656 \h </w:instrText>
        </w:r>
        <w:r w:rsidR="00442B37">
          <w:rPr>
            <w:noProof/>
            <w:webHidden/>
          </w:rPr>
        </w:r>
        <w:r w:rsidR="00442B37">
          <w:rPr>
            <w:noProof/>
            <w:webHidden/>
          </w:rPr>
          <w:fldChar w:fldCharType="separate"/>
        </w:r>
        <w:r w:rsidR="008B06D5">
          <w:rPr>
            <w:noProof/>
            <w:webHidden/>
          </w:rPr>
          <w:t>60</w:t>
        </w:r>
        <w:r w:rsidR="00442B37">
          <w:rPr>
            <w:noProof/>
            <w:webHidden/>
          </w:rPr>
          <w:fldChar w:fldCharType="end"/>
        </w:r>
      </w:hyperlink>
    </w:p>
    <w:p w14:paraId="3C6EF246" w14:textId="77777777" w:rsidR="00D246CF" w:rsidRDefault="00143333">
      <w:pPr>
        <w:rPr>
          <w:rFonts w:ascii="Arial" w:hAnsi="Arial"/>
          <w:b/>
          <w:sz w:val="28"/>
        </w:rPr>
      </w:pPr>
      <w:r>
        <w:fldChar w:fldCharType="end"/>
      </w:r>
      <w:r w:rsidR="00D246CF">
        <w:br w:type="page"/>
      </w:r>
    </w:p>
    <w:p w14:paraId="2FD7BDCE" w14:textId="2ACAAD81" w:rsidR="004F2B4E" w:rsidRDefault="004F2B4E" w:rsidP="00376B84">
      <w:pPr>
        <w:pStyle w:val="Header"/>
      </w:pPr>
      <w:bookmarkStart w:id="14" w:name="_Toc440833471"/>
      <w:r w:rsidRPr="007C45DA">
        <w:rPr>
          <w:highlight w:val="lightGray"/>
        </w:rPr>
        <w:lastRenderedPageBreak/>
        <w:t>LIST OF TABLES</w:t>
      </w:r>
      <w:bookmarkEnd w:id="12"/>
      <w:bookmarkEnd w:id="13"/>
      <w:bookmarkEnd w:id="14"/>
    </w:p>
    <w:bookmarkStart w:id="15" w:name="_Toc165515199"/>
    <w:p w14:paraId="4840E336" w14:textId="77777777" w:rsidR="00B6757A" w:rsidRDefault="00DC4E98">
      <w:pPr>
        <w:pStyle w:val="TableofFigures"/>
        <w:tabs>
          <w:tab w:val="right" w:leader="dot" w:pos="9350"/>
        </w:tabs>
        <w:rPr>
          <w:rFonts w:eastAsiaTheme="minorEastAsia" w:cstheme="minorBidi"/>
          <w:smallCaps w:val="0"/>
          <w:noProof/>
          <w:sz w:val="22"/>
          <w:szCs w:val="22"/>
          <w:lang w:eastAsia="zh-CN"/>
        </w:rPr>
      </w:pPr>
      <w:r>
        <w:rPr>
          <w:rFonts w:ascii="Times New Roman" w:hAnsi="Times New Roman"/>
          <w:b/>
          <w:sz w:val="22"/>
        </w:rPr>
        <w:fldChar w:fldCharType="begin"/>
      </w:r>
      <w:r>
        <w:rPr>
          <w:rFonts w:ascii="Times New Roman" w:hAnsi="Times New Roman"/>
          <w:b/>
          <w:sz w:val="22"/>
        </w:rPr>
        <w:instrText xml:space="preserve"> TOC \h \z \c "Table" </w:instrText>
      </w:r>
      <w:r>
        <w:rPr>
          <w:rFonts w:ascii="Times New Roman" w:hAnsi="Times New Roman"/>
          <w:b/>
          <w:sz w:val="22"/>
        </w:rPr>
        <w:fldChar w:fldCharType="separate"/>
      </w:r>
      <w:hyperlink w:anchor="_Toc440833660" w:history="1">
        <w:r w:rsidR="00B6757A" w:rsidRPr="00521AC2">
          <w:rPr>
            <w:rStyle w:val="Hyperlink"/>
            <w:noProof/>
          </w:rPr>
          <w:t>Table 1. Use Case 1 Documentation</w:t>
        </w:r>
        <w:r w:rsidR="00B6757A">
          <w:rPr>
            <w:noProof/>
            <w:webHidden/>
          </w:rPr>
          <w:tab/>
        </w:r>
        <w:r w:rsidR="00B6757A">
          <w:rPr>
            <w:noProof/>
            <w:webHidden/>
          </w:rPr>
          <w:fldChar w:fldCharType="begin"/>
        </w:r>
        <w:r w:rsidR="00B6757A">
          <w:rPr>
            <w:noProof/>
            <w:webHidden/>
          </w:rPr>
          <w:instrText xml:space="preserve"> PAGEREF _Toc440833660 \h </w:instrText>
        </w:r>
        <w:r w:rsidR="00B6757A">
          <w:rPr>
            <w:noProof/>
            <w:webHidden/>
          </w:rPr>
        </w:r>
        <w:r w:rsidR="00B6757A">
          <w:rPr>
            <w:noProof/>
            <w:webHidden/>
          </w:rPr>
          <w:fldChar w:fldCharType="separate"/>
        </w:r>
        <w:r w:rsidR="008B06D5">
          <w:rPr>
            <w:b/>
            <w:bCs/>
            <w:noProof/>
            <w:webHidden/>
          </w:rPr>
          <w:t>Error! Bookmark not defined.</w:t>
        </w:r>
        <w:r w:rsidR="00B6757A">
          <w:rPr>
            <w:noProof/>
            <w:webHidden/>
          </w:rPr>
          <w:fldChar w:fldCharType="end"/>
        </w:r>
      </w:hyperlink>
    </w:p>
    <w:p w14:paraId="7C595B91"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1" w:history="1">
        <w:r w:rsidR="00B6757A" w:rsidRPr="00521AC2">
          <w:rPr>
            <w:rStyle w:val="Hyperlink"/>
            <w:noProof/>
          </w:rPr>
          <w:t>Table 2.Use Case 2 Documentation</w:t>
        </w:r>
        <w:r w:rsidR="00B6757A">
          <w:rPr>
            <w:noProof/>
            <w:webHidden/>
          </w:rPr>
          <w:tab/>
        </w:r>
        <w:r w:rsidR="00B6757A">
          <w:rPr>
            <w:noProof/>
            <w:webHidden/>
          </w:rPr>
          <w:fldChar w:fldCharType="begin"/>
        </w:r>
        <w:r w:rsidR="00B6757A">
          <w:rPr>
            <w:noProof/>
            <w:webHidden/>
          </w:rPr>
          <w:instrText xml:space="preserve"> PAGEREF _Toc440833661 \h </w:instrText>
        </w:r>
        <w:r w:rsidR="00B6757A">
          <w:rPr>
            <w:noProof/>
            <w:webHidden/>
          </w:rPr>
        </w:r>
        <w:r w:rsidR="00B6757A">
          <w:rPr>
            <w:noProof/>
            <w:webHidden/>
          </w:rPr>
          <w:fldChar w:fldCharType="separate"/>
        </w:r>
        <w:r w:rsidR="008B06D5">
          <w:rPr>
            <w:noProof/>
            <w:webHidden/>
          </w:rPr>
          <w:t>17</w:t>
        </w:r>
        <w:r w:rsidR="00B6757A">
          <w:rPr>
            <w:noProof/>
            <w:webHidden/>
          </w:rPr>
          <w:fldChar w:fldCharType="end"/>
        </w:r>
      </w:hyperlink>
    </w:p>
    <w:p w14:paraId="0B1AB86C"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2" w:history="1">
        <w:r w:rsidR="00B6757A" w:rsidRPr="00521AC2">
          <w:rPr>
            <w:rStyle w:val="Hyperlink"/>
            <w:noProof/>
          </w:rPr>
          <w:t>Table 3. Use Case 3 Documentation</w:t>
        </w:r>
        <w:r w:rsidR="00B6757A">
          <w:rPr>
            <w:noProof/>
            <w:webHidden/>
          </w:rPr>
          <w:tab/>
        </w:r>
        <w:r w:rsidR="00B6757A">
          <w:rPr>
            <w:noProof/>
            <w:webHidden/>
          </w:rPr>
          <w:fldChar w:fldCharType="begin"/>
        </w:r>
        <w:r w:rsidR="00B6757A">
          <w:rPr>
            <w:noProof/>
            <w:webHidden/>
          </w:rPr>
          <w:instrText xml:space="preserve"> PAGEREF _Toc440833662 \h </w:instrText>
        </w:r>
        <w:r w:rsidR="00B6757A">
          <w:rPr>
            <w:noProof/>
            <w:webHidden/>
          </w:rPr>
        </w:r>
        <w:r w:rsidR="00B6757A">
          <w:rPr>
            <w:noProof/>
            <w:webHidden/>
          </w:rPr>
          <w:fldChar w:fldCharType="separate"/>
        </w:r>
        <w:r w:rsidR="008B06D5">
          <w:rPr>
            <w:noProof/>
            <w:webHidden/>
          </w:rPr>
          <w:t>19</w:t>
        </w:r>
        <w:r w:rsidR="00B6757A">
          <w:rPr>
            <w:noProof/>
            <w:webHidden/>
          </w:rPr>
          <w:fldChar w:fldCharType="end"/>
        </w:r>
      </w:hyperlink>
    </w:p>
    <w:p w14:paraId="1B21CCB2"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3" w:history="1">
        <w:r w:rsidR="00B6757A" w:rsidRPr="00521AC2">
          <w:rPr>
            <w:rStyle w:val="Hyperlink"/>
            <w:noProof/>
          </w:rPr>
          <w:t>Table 4. Use Case 4 Documentation</w:t>
        </w:r>
        <w:r w:rsidR="00B6757A">
          <w:rPr>
            <w:noProof/>
            <w:webHidden/>
          </w:rPr>
          <w:tab/>
        </w:r>
        <w:r w:rsidR="00B6757A">
          <w:rPr>
            <w:noProof/>
            <w:webHidden/>
          </w:rPr>
          <w:fldChar w:fldCharType="begin"/>
        </w:r>
        <w:r w:rsidR="00B6757A">
          <w:rPr>
            <w:noProof/>
            <w:webHidden/>
          </w:rPr>
          <w:instrText xml:space="preserve"> PAGEREF _Toc440833663 \h </w:instrText>
        </w:r>
        <w:r w:rsidR="00B6757A">
          <w:rPr>
            <w:noProof/>
            <w:webHidden/>
          </w:rPr>
        </w:r>
        <w:r w:rsidR="00B6757A">
          <w:rPr>
            <w:noProof/>
            <w:webHidden/>
          </w:rPr>
          <w:fldChar w:fldCharType="separate"/>
        </w:r>
        <w:r w:rsidR="008B06D5">
          <w:rPr>
            <w:noProof/>
            <w:webHidden/>
          </w:rPr>
          <w:t>20</w:t>
        </w:r>
        <w:r w:rsidR="00B6757A">
          <w:rPr>
            <w:noProof/>
            <w:webHidden/>
          </w:rPr>
          <w:fldChar w:fldCharType="end"/>
        </w:r>
      </w:hyperlink>
    </w:p>
    <w:p w14:paraId="7AB68ABF"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4" w:history="1">
        <w:r w:rsidR="00B6757A" w:rsidRPr="00521AC2">
          <w:rPr>
            <w:rStyle w:val="Hyperlink"/>
            <w:noProof/>
          </w:rPr>
          <w:t>Table 5. Use Case 5 Documentation</w:t>
        </w:r>
        <w:r w:rsidR="00B6757A">
          <w:rPr>
            <w:noProof/>
            <w:webHidden/>
          </w:rPr>
          <w:tab/>
        </w:r>
        <w:r w:rsidR="00B6757A">
          <w:rPr>
            <w:noProof/>
            <w:webHidden/>
          </w:rPr>
          <w:fldChar w:fldCharType="begin"/>
        </w:r>
        <w:r w:rsidR="00B6757A">
          <w:rPr>
            <w:noProof/>
            <w:webHidden/>
          </w:rPr>
          <w:instrText xml:space="preserve"> PAGEREF _Toc440833664 \h </w:instrText>
        </w:r>
        <w:r w:rsidR="00B6757A">
          <w:rPr>
            <w:noProof/>
            <w:webHidden/>
          </w:rPr>
        </w:r>
        <w:r w:rsidR="00B6757A">
          <w:rPr>
            <w:noProof/>
            <w:webHidden/>
          </w:rPr>
          <w:fldChar w:fldCharType="separate"/>
        </w:r>
        <w:r w:rsidR="008B06D5">
          <w:rPr>
            <w:noProof/>
            <w:webHidden/>
          </w:rPr>
          <w:t>22</w:t>
        </w:r>
        <w:r w:rsidR="00B6757A">
          <w:rPr>
            <w:noProof/>
            <w:webHidden/>
          </w:rPr>
          <w:fldChar w:fldCharType="end"/>
        </w:r>
      </w:hyperlink>
    </w:p>
    <w:p w14:paraId="47F5C988"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5" w:history="1">
        <w:r w:rsidR="00B6757A" w:rsidRPr="00521AC2">
          <w:rPr>
            <w:rStyle w:val="Hyperlink"/>
            <w:noProof/>
          </w:rPr>
          <w:t>Table 6. Use Case 6 Documentation</w:t>
        </w:r>
        <w:r w:rsidR="00B6757A">
          <w:rPr>
            <w:noProof/>
            <w:webHidden/>
          </w:rPr>
          <w:tab/>
        </w:r>
        <w:r w:rsidR="00B6757A">
          <w:rPr>
            <w:noProof/>
            <w:webHidden/>
          </w:rPr>
          <w:fldChar w:fldCharType="begin"/>
        </w:r>
        <w:r w:rsidR="00B6757A">
          <w:rPr>
            <w:noProof/>
            <w:webHidden/>
          </w:rPr>
          <w:instrText xml:space="preserve"> PAGEREF _Toc440833665 \h </w:instrText>
        </w:r>
        <w:r w:rsidR="00B6757A">
          <w:rPr>
            <w:noProof/>
            <w:webHidden/>
          </w:rPr>
        </w:r>
        <w:r w:rsidR="00B6757A">
          <w:rPr>
            <w:noProof/>
            <w:webHidden/>
          </w:rPr>
          <w:fldChar w:fldCharType="separate"/>
        </w:r>
        <w:r w:rsidR="008B06D5">
          <w:rPr>
            <w:noProof/>
            <w:webHidden/>
          </w:rPr>
          <w:t>24</w:t>
        </w:r>
        <w:r w:rsidR="00B6757A">
          <w:rPr>
            <w:noProof/>
            <w:webHidden/>
          </w:rPr>
          <w:fldChar w:fldCharType="end"/>
        </w:r>
      </w:hyperlink>
    </w:p>
    <w:p w14:paraId="3B4141E5"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6" w:history="1">
        <w:r w:rsidR="00B6757A" w:rsidRPr="00521AC2">
          <w:rPr>
            <w:rStyle w:val="Hyperlink"/>
            <w:noProof/>
          </w:rPr>
          <w:t>Table 7. Use Case 7 Documentation</w:t>
        </w:r>
        <w:r w:rsidR="00B6757A">
          <w:rPr>
            <w:noProof/>
            <w:webHidden/>
          </w:rPr>
          <w:tab/>
        </w:r>
        <w:r w:rsidR="00B6757A">
          <w:rPr>
            <w:noProof/>
            <w:webHidden/>
          </w:rPr>
          <w:fldChar w:fldCharType="begin"/>
        </w:r>
        <w:r w:rsidR="00B6757A">
          <w:rPr>
            <w:noProof/>
            <w:webHidden/>
          </w:rPr>
          <w:instrText xml:space="preserve"> PAGEREF _Toc440833666 \h </w:instrText>
        </w:r>
        <w:r w:rsidR="00B6757A">
          <w:rPr>
            <w:noProof/>
            <w:webHidden/>
          </w:rPr>
        </w:r>
        <w:r w:rsidR="00B6757A">
          <w:rPr>
            <w:noProof/>
            <w:webHidden/>
          </w:rPr>
          <w:fldChar w:fldCharType="separate"/>
        </w:r>
        <w:r w:rsidR="008B06D5">
          <w:rPr>
            <w:noProof/>
            <w:webHidden/>
          </w:rPr>
          <w:t>25</w:t>
        </w:r>
        <w:r w:rsidR="00B6757A">
          <w:rPr>
            <w:noProof/>
            <w:webHidden/>
          </w:rPr>
          <w:fldChar w:fldCharType="end"/>
        </w:r>
      </w:hyperlink>
    </w:p>
    <w:p w14:paraId="5189BFB6" w14:textId="77777777" w:rsidR="00B6757A" w:rsidRDefault="009E3C77">
      <w:pPr>
        <w:pStyle w:val="TableofFigures"/>
        <w:tabs>
          <w:tab w:val="right" w:leader="dot" w:pos="9350"/>
        </w:tabs>
        <w:rPr>
          <w:rFonts w:eastAsiaTheme="minorEastAsia" w:cstheme="minorBidi"/>
          <w:smallCaps w:val="0"/>
          <w:noProof/>
          <w:sz w:val="22"/>
          <w:szCs w:val="22"/>
          <w:lang w:eastAsia="zh-CN"/>
        </w:rPr>
      </w:pPr>
      <w:hyperlink w:anchor="_Toc440833667" w:history="1">
        <w:r w:rsidR="00B6757A" w:rsidRPr="00521AC2">
          <w:rPr>
            <w:rStyle w:val="Hyperlink"/>
            <w:noProof/>
          </w:rPr>
          <w:t>Table 8. Use Case 8 Documentation</w:t>
        </w:r>
        <w:r w:rsidR="00B6757A">
          <w:rPr>
            <w:noProof/>
            <w:webHidden/>
          </w:rPr>
          <w:tab/>
        </w:r>
        <w:r w:rsidR="00B6757A">
          <w:rPr>
            <w:noProof/>
            <w:webHidden/>
          </w:rPr>
          <w:fldChar w:fldCharType="begin"/>
        </w:r>
        <w:r w:rsidR="00B6757A">
          <w:rPr>
            <w:noProof/>
            <w:webHidden/>
          </w:rPr>
          <w:instrText xml:space="preserve"> PAGEREF _Toc440833667 \h </w:instrText>
        </w:r>
        <w:r w:rsidR="00B6757A">
          <w:rPr>
            <w:noProof/>
            <w:webHidden/>
          </w:rPr>
        </w:r>
        <w:r w:rsidR="00B6757A">
          <w:rPr>
            <w:noProof/>
            <w:webHidden/>
          </w:rPr>
          <w:fldChar w:fldCharType="separate"/>
        </w:r>
        <w:r w:rsidR="008B06D5">
          <w:rPr>
            <w:noProof/>
            <w:webHidden/>
          </w:rPr>
          <w:t>26</w:t>
        </w:r>
        <w:r w:rsidR="00B6757A">
          <w:rPr>
            <w:noProof/>
            <w:webHidden/>
          </w:rPr>
          <w:fldChar w:fldCharType="end"/>
        </w:r>
      </w:hyperlink>
    </w:p>
    <w:p w14:paraId="058129E0" w14:textId="77777777" w:rsidR="00DC4E98" w:rsidRDefault="00DC4E98" w:rsidP="00FD5FBC">
      <w:pPr>
        <w:pStyle w:val="Header"/>
        <w:rPr>
          <w:rFonts w:ascii="Times New Roman" w:hAnsi="Times New Roman"/>
          <w:b w:val="0"/>
          <w:sz w:val="22"/>
        </w:rPr>
      </w:pPr>
      <w:r>
        <w:rPr>
          <w:rFonts w:ascii="Times New Roman" w:hAnsi="Times New Roman"/>
          <w:b w:val="0"/>
          <w:sz w:val="22"/>
        </w:rPr>
        <w:fldChar w:fldCharType="end"/>
      </w:r>
    </w:p>
    <w:p w14:paraId="1F6EAE9A" w14:textId="77777777" w:rsidR="00DC4E98" w:rsidRDefault="00DC4E98" w:rsidP="00FD5FBC">
      <w:pPr>
        <w:pStyle w:val="Header"/>
        <w:rPr>
          <w:rFonts w:ascii="Times New Roman" w:hAnsi="Times New Roman"/>
          <w:b w:val="0"/>
          <w:sz w:val="22"/>
        </w:rPr>
      </w:pPr>
    </w:p>
    <w:p w14:paraId="742CFCBE" w14:textId="77777777" w:rsidR="00DC4E98" w:rsidRDefault="00DC4E98" w:rsidP="00FD5FBC">
      <w:pPr>
        <w:pStyle w:val="Header"/>
        <w:rPr>
          <w:rFonts w:ascii="Times New Roman" w:hAnsi="Times New Roman"/>
          <w:b w:val="0"/>
          <w:sz w:val="22"/>
        </w:rPr>
      </w:pPr>
    </w:p>
    <w:p w14:paraId="7CE90B11" w14:textId="77777777" w:rsidR="00DC4E98" w:rsidRDefault="00DC4E98" w:rsidP="00FD5FBC">
      <w:pPr>
        <w:pStyle w:val="Header"/>
        <w:rPr>
          <w:rFonts w:ascii="Times New Roman" w:hAnsi="Times New Roman"/>
          <w:b w:val="0"/>
          <w:sz w:val="22"/>
        </w:rPr>
      </w:pPr>
    </w:p>
    <w:p w14:paraId="135A89BC" w14:textId="77777777" w:rsidR="00DC4E98" w:rsidRDefault="00DC4E98" w:rsidP="00FD5FBC">
      <w:pPr>
        <w:pStyle w:val="Header"/>
        <w:rPr>
          <w:rFonts w:ascii="Times New Roman" w:hAnsi="Times New Roman"/>
          <w:b w:val="0"/>
          <w:sz w:val="22"/>
        </w:rPr>
      </w:pPr>
    </w:p>
    <w:p w14:paraId="13629CD5" w14:textId="77777777" w:rsidR="00DC4E98" w:rsidRDefault="00DC4E98" w:rsidP="00FD5FBC">
      <w:pPr>
        <w:pStyle w:val="Header"/>
        <w:rPr>
          <w:rFonts w:ascii="Times New Roman" w:hAnsi="Times New Roman"/>
          <w:b w:val="0"/>
          <w:sz w:val="22"/>
        </w:rPr>
      </w:pPr>
    </w:p>
    <w:p w14:paraId="49275F4F" w14:textId="77777777" w:rsidR="00DC4E98" w:rsidRDefault="00DC4E98" w:rsidP="00FD5FBC">
      <w:pPr>
        <w:pStyle w:val="Header"/>
        <w:rPr>
          <w:rFonts w:ascii="Times New Roman" w:hAnsi="Times New Roman"/>
          <w:b w:val="0"/>
          <w:sz w:val="22"/>
        </w:rPr>
      </w:pPr>
    </w:p>
    <w:p w14:paraId="068041EE" w14:textId="77777777" w:rsidR="00DC4E98" w:rsidRDefault="00DC4E98" w:rsidP="00FD5FBC">
      <w:pPr>
        <w:pStyle w:val="Header"/>
        <w:rPr>
          <w:rFonts w:ascii="Times New Roman" w:hAnsi="Times New Roman"/>
          <w:b w:val="0"/>
          <w:sz w:val="22"/>
        </w:rPr>
      </w:pPr>
    </w:p>
    <w:p w14:paraId="016DEDFA" w14:textId="77777777" w:rsidR="00DC4E98" w:rsidRDefault="00DC4E98" w:rsidP="00FD5FBC">
      <w:pPr>
        <w:pStyle w:val="Header"/>
        <w:rPr>
          <w:rFonts w:ascii="Times New Roman" w:hAnsi="Times New Roman"/>
          <w:b w:val="0"/>
          <w:sz w:val="22"/>
        </w:rPr>
      </w:pPr>
    </w:p>
    <w:p w14:paraId="714F513B" w14:textId="77777777" w:rsidR="00DC4E98" w:rsidRDefault="00DC4E98" w:rsidP="00FD5FBC">
      <w:pPr>
        <w:pStyle w:val="Header"/>
        <w:rPr>
          <w:rFonts w:ascii="Times New Roman" w:hAnsi="Times New Roman"/>
          <w:b w:val="0"/>
          <w:sz w:val="22"/>
        </w:rPr>
      </w:pPr>
    </w:p>
    <w:p w14:paraId="0AEC343B" w14:textId="77777777" w:rsidR="00DC4E98" w:rsidRDefault="00DC4E98" w:rsidP="00FD5FBC">
      <w:pPr>
        <w:pStyle w:val="Header"/>
        <w:rPr>
          <w:rFonts w:ascii="Times New Roman" w:hAnsi="Times New Roman"/>
          <w:b w:val="0"/>
          <w:sz w:val="22"/>
        </w:rPr>
      </w:pPr>
    </w:p>
    <w:p w14:paraId="229C7AC0" w14:textId="77777777" w:rsidR="00DC4E98" w:rsidRDefault="00DC4E98" w:rsidP="00FD5FBC">
      <w:pPr>
        <w:pStyle w:val="Header"/>
        <w:rPr>
          <w:rFonts w:ascii="Times New Roman" w:hAnsi="Times New Roman"/>
          <w:b w:val="0"/>
          <w:sz w:val="22"/>
        </w:rPr>
      </w:pPr>
    </w:p>
    <w:p w14:paraId="681DDDE1" w14:textId="77777777" w:rsidR="00DC4E98" w:rsidRDefault="00DC4E98" w:rsidP="00FD5FBC">
      <w:pPr>
        <w:pStyle w:val="Header"/>
        <w:rPr>
          <w:rFonts w:ascii="Times New Roman" w:hAnsi="Times New Roman"/>
          <w:b w:val="0"/>
          <w:sz w:val="22"/>
        </w:rPr>
      </w:pPr>
    </w:p>
    <w:p w14:paraId="5CD6018A" w14:textId="77777777" w:rsidR="00DC4E98" w:rsidRDefault="00DC4E98" w:rsidP="00FD5FBC">
      <w:pPr>
        <w:pStyle w:val="Header"/>
        <w:rPr>
          <w:rFonts w:ascii="Times New Roman" w:hAnsi="Times New Roman"/>
          <w:b w:val="0"/>
          <w:sz w:val="22"/>
        </w:rPr>
      </w:pPr>
    </w:p>
    <w:p w14:paraId="1905EE31" w14:textId="77777777" w:rsidR="00DC4E98" w:rsidRDefault="00DC4E98" w:rsidP="00FD5FBC">
      <w:pPr>
        <w:pStyle w:val="Header"/>
        <w:rPr>
          <w:rFonts w:ascii="Times New Roman" w:hAnsi="Times New Roman"/>
          <w:b w:val="0"/>
          <w:sz w:val="22"/>
        </w:rPr>
      </w:pPr>
    </w:p>
    <w:p w14:paraId="138F863A" w14:textId="77777777" w:rsidR="00DC4E98" w:rsidRDefault="00DC4E98" w:rsidP="00FD5FBC">
      <w:pPr>
        <w:pStyle w:val="Header"/>
        <w:rPr>
          <w:rFonts w:ascii="Times New Roman" w:hAnsi="Times New Roman"/>
          <w:b w:val="0"/>
          <w:sz w:val="22"/>
        </w:rPr>
      </w:pPr>
    </w:p>
    <w:p w14:paraId="041D09EF" w14:textId="77777777" w:rsidR="00DC4E98" w:rsidRDefault="00DC4E98" w:rsidP="00FD5FBC">
      <w:pPr>
        <w:pStyle w:val="Header"/>
        <w:rPr>
          <w:rFonts w:ascii="Times New Roman" w:hAnsi="Times New Roman"/>
          <w:b w:val="0"/>
          <w:sz w:val="22"/>
        </w:rPr>
      </w:pPr>
    </w:p>
    <w:p w14:paraId="6912C567" w14:textId="77777777" w:rsidR="00DC4E98" w:rsidRDefault="00DC4E98" w:rsidP="00FD5FBC">
      <w:pPr>
        <w:pStyle w:val="Header"/>
        <w:rPr>
          <w:rFonts w:ascii="Times New Roman" w:hAnsi="Times New Roman"/>
          <w:b w:val="0"/>
          <w:sz w:val="22"/>
        </w:rPr>
      </w:pPr>
    </w:p>
    <w:p w14:paraId="102BE75F" w14:textId="77777777" w:rsidR="00DC4E98" w:rsidRDefault="00DC4E98" w:rsidP="00FD5FBC">
      <w:pPr>
        <w:pStyle w:val="Header"/>
        <w:rPr>
          <w:rFonts w:ascii="Times New Roman" w:hAnsi="Times New Roman"/>
          <w:b w:val="0"/>
          <w:sz w:val="22"/>
        </w:rPr>
      </w:pPr>
    </w:p>
    <w:p w14:paraId="160DE136" w14:textId="47303504" w:rsidR="00AF46E8" w:rsidRDefault="009C68E7" w:rsidP="00FD5FBC">
      <w:pPr>
        <w:pStyle w:val="Header"/>
      </w:pPr>
      <w:bookmarkStart w:id="16" w:name="_Toc440833472"/>
      <w:r w:rsidRPr="0074488B">
        <w:rPr>
          <w:highlight w:val="green"/>
        </w:rPr>
        <w:lastRenderedPageBreak/>
        <w:t>LIST OF ACRONYMS</w:t>
      </w:r>
      <w:bookmarkEnd w:id="15"/>
      <w:bookmarkEnd w:id="16"/>
    </w:p>
    <w:p w14:paraId="2A4F5E22" w14:textId="77777777" w:rsidR="00E20CF8" w:rsidRDefault="00E20CF8" w:rsidP="00AF46E8"/>
    <w:p w14:paraId="68DFEC77" w14:textId="717F91E1" w:rsidR="00D46753" w:rsidRDefault="00D46753" w:rsidP="00D83745">
      <w:pPr>
        <w:tabs>
          <w:tab w:val="left" w:pos="2880"/>
        </w:tabs>
        <w:ind w:left="720"/>
      </w:pPr>
      <w:r>
        <w:t>API</w:t>
      </w:r>
      <w:r>
        <w:tab/>
        <w:t>Application Programming Interface</w:t>
      </w:r>
    </w:p>
    <w:p w14:paraId="1B3F3034" w14:textId="6228E91F" w:rsidR="00733AF9" w:rsidRDefault="00733AF9" w:rsidP="00D83745">
      <w:pPr>
        <w:tabs>
          <w:tab w:val="left" w:pos="2880"/>
        </w:tabs>
        <w:ind w:left="720"/>
      </w:pPr>
      <w:r>
        <w:t>CSA</w:t>
      </w:r>
      <w:r>
        <w:tab/>
        <w:t>Client-Server Architecture</w:t>
      </w:r>
    </w:p>
    <w:p w14:paraId="725741CA" w14:textId="49F293ED" w:rsidR="00343431" w:rsidRDefault="00B252CF" w:rsidP="00343431">
      <w:pPr>
        <w:tabs>
          <w:tab w:val="left" w:pos="2880"/>
        </w:tabs>
        <w:ind w:left="720"/>
      </w:pPr>
      <w:r>
        <w:t>CSS</w:t>
      </w:r>
      <w:r>
        <w:tab/>
        <w:t>Cascading Style Sheets</w:t>
      </w:r>
    </w:p>
    <w:p w14:paraId="4D2431AC" w14:textId="009270C6" w:rsidR="000D374B" w:rsidRDefault="000D374B" w:rsidP="00D83745">
      <w:pPr>
        <w:tabs>
          <w:tab w:val="left" w:pos="2880"/>
        </w:tabs>
        <w:ind w:left="720"/>
      </w:pPr>
      <w:r>
        <w:t>EJB</w:t>
      </w:r>
      <w:r>
        <w:tab/>
        <w:t>Enterprise JavaBean</w:t>
      </w:r>
    </w:p>
    <w:p w14:paraId="09A47F13" w14:textId="06ABB933" w:rsidR="000A74B1" w:rsidRDefault="000A74B1" w:rsidP="00D83745">
      <w:pPr>
        <w:tabs>
          <w:tab w:val="left" w:pos="2880"/>
        </w:tabs>
        <w:ind w:left="720"/>
      </w:pPr>
      <w:r>
        <w:t>GUI</w:t>
      </w:r>
      <w:r>
        <w:tab/>
        <w:t>Graphical User Interface</w:t>
      </w:r>
    </w:p>
    <w:p w14:paraId="1E29F866" w14:textId="5DA481C0" w:rsidR="00B252CF" w:rsidRDefault="00B252CF" w:rsidP="00D83745">
      <w:pPr>
        <w:tabs>
          <w:tab w:val="left" w:pos="2880"/>
        </w:tabs>
        <w:ind w:left="720"/>
      </w:pPr>
      <w:r>
        <w:t>HTML</w:t>
      </w:r>
      <w:r>
        <w:tab/>
        <w:t>Hyper</w:t>
      </w:r>
      <w:r w:rsidR="002E3EF9">
        <w:t>T</w:t>
      </w:r>
      <w:r>
        <w:t xml:space="preserve">ext </w:t>
      </w:r>
      <w:r w:rsidR="002E3EF9">
        <w:t xml:space="preserve">Markup </w:t>
      </w:r>
      <w:r>
        <w:t>Language</w:t>
      </w:r>
    </w:p>
    <w:p w14:paraId="5122CB8A" w14:textId="0B127BB2" w:rsidR="002E19A0" w:rsidRDefault="002E19A0" w:rsidP="00D83745">
      <w:pPr>
        <w:tabs>
          <w:tab w:val="left" w:pos="2880"/>
        </w:tabs>
        <w:ind w:left="720"/>
      </w:pPr>
      <w:r>
        <w:t>HTTP</w:t>
      </w:r>
      <w:r>
        <w:tab/>
      </w:r>
      <w:r w:rsidR="002E3EF9">
        <w:t xml:space="preserve">HyperText </w:t>
      </w:r>
      <w:r w:rsidR="003A5DC5">
        <w:t>Transfer</w:t>
      </w:r>
      <w:r>
        <w:t xml:space="preserve"> Protocol</w:t>
      </w:r>
    </w:p>
    <w:p w14:paraId="57CCBEFA" w14:textId="46ABBD0D" w:rsidR="003F1189" w:rsidRDefault="003F1189" w:rsidP="00D83745">
      <w:pPr>
        <w:tabs>
          <w:tab w:val="left" w:pos="2880"/>
        </w:tabs>
        <w:ind w:left="720"/>
      </w:pPr>
      <w:r>
        <w:t>JDK                             JAVA Development Kit</w:t>
      </w:r>
    </w:p>
    <w:p w14:paraId="03CAEAF7" w14:textId="7965A338" w:rsidR="00511EC4" w:rsidRDefault="00511EC4" w:rsidP="00D83745">
      <w:pPr>
        <w:tabs>
          <w:tab w:val="left" w:pos="2880"/>
        </w:tabs>
        <w:ind w:left="720"/>
      </w:pPr>
      <w:r>
        <w:t>JSF</w:t>
      </w:r>
      <w:r>
        <w:tab/>
        <w:t xml:space="preserve">JavaServer Faces </w:t>
      </w:r>
    </w:p>
    <w:p w14:paraId="4B43450A" w14:textId="6EBC70B0" w:rsidR="002E19A0" w:rsidRDefault="002E19A0" w:rsidP="00D83745">
      <w:pPr>
        <w:tabs>
          <w:tab w:val="left" w:pos="2880"/>
        </w:tabs>
        <w:ind w:left="720"/>
      </w:pPr>
      <w:r>
        <w:t>JSON</w:t>
      </w:r>
      <w:r>
        <w:tab/>
        <w:t>JavaScript Object Notation</w:t>
      </w:r>
    </w:p>
    <w:p w14:paraId="49403363" w14:textId="1439AEC0" w:rsidR="00511EC4" w:rsidRDefault="00511EC4" w:rsidP="00D83745">
      <w:pPr>
        <w:tabs>
          <w:tab w:val="left" w:pos="2880"/>
        </w:tabs>
        <w:ind w:left="720"/>
      </w:pPr>
      <w:r>
        <w:t>JSP</w:t>
      </w:r>
      <w:r>
        <w:tab/>
        <w:t>JavaServer Pages</w:t>
      </w:r>
    </w:p>
    <w:p w14:paraId="6AC9ABB1" w14:textId="7109C3A0" w:rsidR="007B11FE" w:rsidRDefault="00A574BE" w:rsidP="002474F6">
      <w:pPr>
        <w:tabs>
          <w:tab w:val="left" w:pos="2880"/>
        </w:tabs>
        <w:ind w:left="720"/>
      </w:pPr>
      <w:r>
        <w:t xml:space="preserve">JRE       </w:t>
      </w:r>
      <w:r w:rsidR="002474F6">
        <w:t xml:space="preserve">                       </w:t>
      </w:r>
      <w:r>
        <w:t>JAVA Runtime Environment</w:t>
      </w:r>
    </w:p>
    <w:p w14:paraId="1EA2C651" w14:textId="17731DE7" w:rsidR="002474F6" w:rsidRDefault="002474F6" w:rsidP="00D83745">
      <w:pPr>
        <w:tabs>
          <w:tab w:val="left" w:pos="2880"/>
        </w:tabs>
        <w:ind w:left="720"/>
      </w:pPr>
      <w:r>
        <w:t>MVC</w:t>
      </w:r>
      <w:r>
        <w:tab/>
        <w:t>Model-View-Controller Architecture</w:t>
      </w:r>
    </w:p>
    <w:p w14:paraId="140D31A0" w14:textId="593572F5" w:rsidR="0038294D" w:rsidRDefault="0038294D" w:rsidP="00D83745">
      <w:pPr>
        <w:tabs>
          <w:tab w:val="left" w:pos="2880"/>
        </w:tabs>
        <w:ind w:left="720"/>
      </w:pPr>
      <w:r>
        <w:t>RDBMS</w:t>
      </w:r>
      <w:r>
        <w:tab/>
        <w:t>Relational Database Management System</w:t>
      </w:r>
    </w:p>
    <w:p w14:paraId="3CC13D5C" w14:textId="5C5BC30B" w:rsidR="009A2626" w:rsidRDefault="009A2626" w:rsidP="00D83745">
      <w:pPr>
        <w:tabs>
          <w:tab w:val="left" w:pos="2880"/>
        </w:tabs>
        <w:ind w:left="720"/>
      </w:pPr>
      <w:r>
        <w:t>RMI</w:t>
      </w:r>
      <w:r>
        <w:tab/>
        <w:t>Remote Method Invocation</w:t>
      </w:r>
    </w:p>
    <w:p w14:paraId="308C4634" w14:textId="106E0C70" w:rsidR="00D46753" w:rsidRDefault="00D46753" w:rsidP="00D83745">
      <w:pPr>
        <w:tabs>
          <w:tab w:val="left" w:pos="2880"/>
        </w:tabs>
        <w:ind w:left="720"/>
      </w:pPr>
      <w:r>
        <w:t>SDK</w:t>
      </w:r>
      <w:r>
        <w:tab/>
        <w:t>Software Development Kit</w:t>
      </w:r>
    </w:p>
    <w:p w14:paraId="5B228F49" w14:textId="57DFBCFC" w:rsidR="000738B1" w:rsidRDefault="000738B1" w:rsidP="00D83745">
      <w:pPr>
        <w:tabs>
          <w:tab w:val="left" w:pos="2880"/>
        </w:tabs>
        <w:ind w:left="720"/>
      </w:pPr>
      <w:r>
        <w:t>SOA</w:t>
      </w:r>
      <w:r>
        <w:tab/>
        <w:t>Service-Oriented Architecture</w:t>
      </w:r>
    </w:p>
    <w:p w14:paraId="61D57E4A" w14:textId="565AD870" w:rsidR="00080EA4" w:rsidRDefault="00080EA4" w:rsidP="00D83745">
      <w:pPr>
        <w:tabs>
          <w:tab w:val="left" w:pos="2880"/>
        </w:tabs>
        <w:ind w:left="720"/>
      </w:pPr>
      <w:r>
        <w:t>SQL</w:t>
      </w:r>
      <w:r>
        <w:tab/>
        <w:t>Structured Query Language</w:t>
      </w:r>
    </w:p>
    <w:p w14:paraId="5BA95181" w14:textId="09A8AD64" w:rsidR="00022BAE" w:rsidRDefault="00022BAE" w:rsidP="00D83745">
      <w:pPr>
        <w:tabs>
          <w:tab w:val="left" w:pos="2880"/>
        </w:tabs>
        <w:ind w:left="720"/>
      </w:pPr>
      <w:r>
        <w:t>URI</w:t>
      </w:r>
      <w:r>
        <w:tab/>
        <w:t>Uniform Resource Identifier</w:t>
      </w:r>
    </w:p>
    <w:p w14:paraId="344DD48E" w14:textId="7B0FCF10" w:rsidR="00BD2E7A" w:rsidRDefault="003B73B5" w:rsidP="002474F6">
      <w:pPr>
        <w:tabs>
          <w:tab w:val="left" w:pos="2880"/>
        </w:tabs>
        <w:ind w:left="720"/>
      </w:pPr>
      <w:r>
        <w:t>URL</w:t>
      </w:r>
      <w:r>
        <w:tab/>
        <w:t>Uniform Resource Locator</w:t>
      </w:r>
    </w:p>
    <w:p w14:paraId="49155E85" w14:textId="7548EB81" w:rsidR="007D4CC9" w:rsidRDefault="007D4CC9" w:rsidP="007D4CC9">
      <w:pPr>
        <w:tabs>
          <w:tab w:val="left" w:pos="2880"/>
        </w:tabs>
        <w:ind w:left="720"/>
      </w:pPr>
      <w:r>
        <w:t>VC</w:t>
      </w:r>
      <w:r>
        <w:tab/>
      </w:r>
      <w:r w:rsidRPr="00F1393F">
        <w:t>A</w:t>
      </w:r>
      <w:r>
        <w:t xml:space="preserve"> Cloud-B</w:t>
      </w:r>
      <w:r w:rsidRPr="00F1393F">
        <w:t xml:space="preserve">ased Software </w:t>
      </w:r>
      <w:r>
        <w:t>Application for Volunteer Recruitment</w:t>
      </w:r>
    </w:p>
    <w:p w14:paraId="288796FE" w14:textId="1527DFBF" w:rsidR="002474F6" w:rsidRDefault="002474F6" w:rsidP="00D83745">
      <w:pPr>
        <w:tabs>
          <w:tab w:val="left" w:pos="2880"/>
        </w:tabs>
        <w:ind w:left="720"/>
      </w:pPr>
      <w:r>
        <w:t>VolunteerCloud</w:t>
      </w:r>
      <w:r>
        <w:tab/>
      </w:r>
      <w:r w:rsidRPr="00F1393F">
        <w:t>A</w:t>
      </w:r>
      <w:r>
        <w:t xml:space="preserve"> Cloud-B</w:t>
      </w:r>
      <w:r w:rsidRPr="00F1393F">
        <w:t xml:space="preserve">ased Software </w:t>
      </w:r>
      <w:r>
        <w:t>Application for Volunteer Recruitment</w:t>
      </w:r>
    </w:p>
    <w:p w14:paraId="364EE46F" w14:textId="0B9E5509" w:rsidR="002474F6" w:rsidRDefault="002474F6" w:rsidP="00D83745">
      <w:pPr>
        <w:tabs>
          <w:tab w:val="left" w:pos="2880"/>
        </w:tabs>
        <w:ind w:left="720"/>
      </w:pPr>
      <w:r>
        <w:t>VM</w:t>
      </w:r>
      <w:r>
        <w:tab/>
        <w:t>VolunteerMatch</w:t>
      </w:r>
    </w:p>
    <w:p w14:paraId="2B45C8A0" w14:textId="778762BE" w:rsidR="00FF7A49" w:rsidRDefault="00FF7A49" w:rsidP="00FF7A49">
      <w:pPr>
        <w:tabs>
          <w:tab w:val="left" w:pos="2880"/>
        </w:tabs>
        <w:ind w:left="720"/>
      </w:pPr>
      <w:r>
        <w:t>XHTML</w:t>
      </w:r>
      <w:r w:rsidRPr="00FF7A49">
        <w:t xml:space="preserve"> </w:t>
      </w:r>
      <w:r w:rsidR="002474F6">
        <w:t xml:space="preserve">                     </w:t>
      </w:r>
      <w:r w:rsidRPr="00FF7A49">
        <w:t>Extensible Hypertext Markup Language</w:t>
      </w:r>
    </w:p>
    <w:p w14:paraId="4E3C0AE5" w14:textId="3BC83047" w:rsidR="002E19A0" w:rsidRDefault="002E19A0" w:rsidP="00D83745">
      <w:pPr>
        <w:tabs>
          <w:tab w:val="left" w:pos="2880"/>
        </w:tabs>
        <w:ind w:left="720"/>
      </w:pPr>
      <w:r>
        <w:t>XML</w:t>
      </w:r>
      <w:r>
        <w:tab/>
      </w:r>
      <w:r w:rsidR="002474F6">
        <w:t>Ex</w:t>
      </w:r>
      <w:r w:rsidR="002E3EF9">
        <w:t xml:space="preserve">tensible </w:t>
      </w:r>
      <w:r>
        <w:t>Markup Language</w:t>
      </w:r>
    </w:p>
    <w:p w14:paraId="669074E7" w14:textId="16AEFA0D" w:rsidR="0015510D" w:rsidRPr="00C97368" w:rsidRDefault="0015510D">
      <w:pPr>
        <w:sectPr w:rsidR="0015510D" w:rsidRPr="00C97368" w:rsidSect="0015510D">
          <w:headerReference w:type="even" r:id="rId10"/>
          <w:pgSz w:w="12240" w:h="15840"/>
          <w:pgMar w:top="1440" w:right="1440" w:bottom="1440" w:left="1440" w:header="720" w:footer="720" w:gutter="0"/>
          <w:pgNumType w:fmt="lowerRoman"/>
          <w:cols w:space="720"/>
          <w:titlePg/>
          <w:docGrid w:linePitch="360"/>
        </w:sectPr>
      </w:pPr>
      <w:bookmarkStart w:id="17" w:name="_Toc129457582"/>
      <w:bookmarkStart w:id="18" w:name="_Ref162005948"/>
      <w:bookmarkStart w:id="19" w:name="_Ref162080437"/>
      <w:bookmarkStart w:id="20" w:name="_Toc165515200"/>
    </w:p>
    <w:p w14:paraId="06897F76" w14:textId="6CAAE3B7" w:rsidR="00D67F82" w:rsidRPr="007C45DA" w:rsidRDefault="00510FFD" w:rsidP="00483AC6">
      <w:pPr>
        <w:pStyle w:val="Heading1"/>
        <w:rPr>
          <w:highlight w:val="lightGray"/>
        </w:rPr>
      </w:pPr>
      <w:bookmarkStart w:id="21" w:name="_Toc440833473"/>
      <w:bookmarkEnd w:id="17"/>
      <w:bookmarkEnd w:id="18"/>
      <w:bookmarkEnd w:id="19"/>
      <w:bookmarkEnd w:id="20"/>
      <w:r w:rsidRPr="007C45DA">
        <w:rPr>
          <w:highlight w:val="lightGray"/>
        </w:rPr>
        <w:lastRenderedPageBreak/>
        <w:t>Introduction</w:t>
      </w:r>
      <w:bookmarkEnd w:id="21"/>
    </w:p>
    <w:p w14:paraId="759795A9" w14:textId="535564B6" w:rsidR="00AA68FE" w:rsidRPr="00AA68FE" w:rsidRDefault="006F5E7A" w:rsidP="006F5E7A">
      <w:pPr>
        <w:rPr>
          <w:rFonts w:ascii="Segoe UI" w:eastAsia="Times New Roman" w:hAnsi="Segoe UI" w:cs="Segoe UI"/>
          <w:color w:val="2A2A2A"/>
          <w:sz w:val="20"/>
          <w:szCs w:val="20"/>
        </w:rPr>
      </w:pPr>
      <w:r>
        <w:rPr>
          <w:rFonts w:ascii="Segoe UI" w:eastAsia="Times New Roman" w:hAnsi="Segoe UI" w:cs="Segoe UI"/>
          <w:color w:val="2A2A2A"/>
          <w:sz w:val="20"/>
          <w:szCs w:val="20"/>
        </w:rPr>
        <w:t>This chapter looks at the new and emerging technologies and approaches for building and consuming services and applications that are hosted remotely. These kinds of services and applications are accessed over the Internet and run in what is usually termed </w:t>
      </w:r>
      <w:r>
        <w:rPr>
          <w:rStyle w:val="Emphasis"/>
          <w:rFonts w:ascii="Segoe UI" w:hAnsi="Segoe UI" w:cs="Segoe UI"/>
          <w:color w:val="2A2A2A"/>
          <w:sz w:val="20"/>
          <w:szCs w:val="20"/>
        </w:rPr>
        <w:t>the cloud</w:t>
      </w:r>
      <w:r>
        <w:rPr>
          <w:rFonts w:ascii="Segoe UI" w:eastAsia="Times New Roman" w:hAnsi="Segoe UI" w:cs="Segoe UI"/>
          <w:color w:val="2A2A2A"/>
          <w:sz w:val="20"/>
          <w:szCs w:val="20"/>
        </w:rPr>
        <w:t>, hence the commonly used description </w:t>
      </w:r>
      <w:r>
        <w:rPr>
          <w:rStyle w:val="Emphasis"/>
          <w:rFonts w:ascii="Segoe UI" w:hAnsi="Segoe UI" w:cs="Segoe UI"/>
          <w:color w:val="2A2A2A"/>
          <w:sz w:val="20"/>
          <w:szCs w:val="20"/>
        </w:rPr>
        <w:t>cloud computing</w:t>
      </w:r>
      <w:r>
        <w:rPr>
          <w:rFonts w:ascii="Segoe UI" w:eastAsia="Times New Roman" w:hAnsi="Segoe UI" w:cs="Segoe UI"/>
          <w:color w:val="2A2A2A"/>
          <w:sz w:val="20"/>
          <w:szCs w:val="20"/>
        </w:rPr>
        <w:t>. Cloud solution hosters and vendors will generally provide prebuilt service applications with varying levels of configurability and customization. Alternatively, you may prefer to create your own application in-house and host it either internally on your own systems, or externally in the cloud at a hosting provider. [Microsoft 2009]</w:t>
      </w:r>
    </w:p>
    <w:p w14:paraId="475727EC" w14:textId="77777777" w:rsidR="006F5E7A" w:rsidRDefault="006F5E7A" w:rsidP="002B43CB">
      <w:pPr>
        <w:rPr>
          <w:szCs w:val="22"/>
          <w:shd w:val="clear" w:color="auto" w:fill="FFFFFF"/>
        </w:rPr>
      </w:pPr>
    </w:p>
    <w:p w14:paraId="7624102B" w14:textId="44F7D48C" w:rsidR="00AA68FE" w:rsidRDefault="00AA68FE" w:rsidP="00AA68FE">
      <w:pPr>
        <w:spacing w:before="100" w:beforeAutospacing="1" w:after="100" w:afterAutospacing="1"/>
        <w:rPr>
          <w:rFonts w:ascii="Segoe UI" w:eastAsia="Times New Roman" w:hAnsi="Segoe UI" w:cs="Segoe UI"/>
          <w:color w:val="000000"/>
          <w:sz w:val="20"/>
          <w:szCs w:val="20"/>
        </w:rPr>
      </w:pPr>
      <w:r>
        <w:rPr>
          <w:rStyle w:val="Strong"/>
          <w:rFonts w:ascii="Segoe UI" w:hAnsi="Segoe UI" w:cs="Segoe UI"/>
          <w:color w:val="000000"/>
          <w:sz w:val="20"/>
          <w:szCs w:val="20"/>
        </w:rPr>
        <w:t>Software as a Service (SaaS)</w:t>
      </w:r>
      <w:r>
        <w:rPr>
          <w:rFonts w:ascii="Segoe UI" w:eastAsia="Times New Roman" w:hAnsi="Segoe UI" w:cs="Segoe UI"/>
          <w:color w:val="000000"/>
          <w:sz w:val="20"/>
          <w:szCs w:val="20"/>
        </w:rPr>
        <w:t xml:space="preserve">. Applications that perform comprehensive business tasks, or accomplish business services, and allow you to consume them as services with no internal application requirements other than composition and UI. </w:t>
      </w:r>
      <w:r>
        <w:rPr>
          <w:rFonts w:ascii="Segoe UI" w:eastAsia="Times New Roman" w:hAnsi="Segoe UI" w:cs="Segoe UI"/>
          <w:color w:val="2A2A2A"/>
          <w:sz w:val="20"/>
          <w:szCs w:val="20"/>
        </w:rPr>
        <w:t>[Microsoft 2009]</w:t>
      </w:r>
      <w:r w:rsidR="00637164">
        <w:rPr>
          <w:rFonts w:ascii="Segoe UI" w:eastAsia="Times New Roman" w:hAnsi="Segoe UI" w:cs="Segoe UI"/>
          <w:color w:val="2A2A2A"/>
          <w:sz w:val="20"/>
          <w:szCs w:val="20"/>
        </w:rPr>
        <w:t xml:space="preserve">   (Definition of web services provided in chapter 25)</w:t>
      </w:r>
    </w:p>
    <w:p w14:paraId="75A36771" w14:textId="77777777" w:rsidR="006F5E7A" w:rsidRDefault="006F5E7A" w:rsidP="002B43CB">
      <w:pPr>
        <w:rPr>
          <w:szCs w:val="22"/>
          <w:shd w:val="clear" w:color="auto" w:fill="FFFFFF"/>
        </w:rPr>
      </w:pPr>
    </w:p>
    <w:p w14:paraId="18C44AAC" w14:textId="77777777" w:rsidR="006F5E7A" w:rsidRDefault="006F5E7A" w:rsidP="002B43CB">
      <w:pPr>
        <w:rPr>
          <w:szCs w:val="22"/>
          <w:shd w:val="clear" w:color="auto" w:fill="FFFFFF"/>
        </w:rPr>
      </w:pPr>
    </w:p>
    <w:p w14:paraId="0F6F2358" w14:textId="69721F24" w:rsidR="007E39F7" w:rsidRPr="00FA725B" w:rsidRDefault="007E39F7" w:rsidP="002B43CB">
      <w:pPr>
        <w:rPr>
          <w:szCs w:val="22"/>
          <w:shd w:val="clear" w:color="auto" w:fill="FFFFFF"/>
        </w:rPr>
      </w:pPr>
      <w:r w:rsidRPr="00FA725B">
        <w:rPr>
          <w:szCs w:val="22"/>
          <w:shd w:val="clear" w:color="auto" w:fill="FFFFFF"/>
        </w:rPr>
        <w:t>An examination is an assessment of someone’s knowledge, skill, or aptitude in a particular subject matter [</w:t>
      </w:r>
      <w:hyperlink w:anchor="Ikwueze" w:history="1">
        <w:r w:rsidRPr="00FA725B">
          <w:rPr>
            <w:rStyle w:val="Hyperlink"/>
            <w:szCs w:val="22"/>
            <w:shd w:val="clear" w:color="auto" w:fill="FFFFFF"/>
          </w:rPr>
          <w:t>Ikwueze 2014</w:t>
        </w:r>
      </w:hyperlink>
      <w:r w:rsidRPr="00FA725B">
        <w:rPr>
          <w:szCs w:val="22"/>
          <w:shd w:val="clear" w:color="auto" w:fill="FFFFFF"/>
        </w:rPr>
        <w:t>]. In the educational field, examinations play a significant role in helping instructors understand to what extent their students grasp the knowledge taught, so as to help the instructors  tweak their teaching and further improve their students’ learning.</w:t>
      </w:r>
    </w:p>
    <w:p w14:paraId="35ABA0BD" w14:textId="77777777" w:rsidR="007E39F7" w:rsidRPr="00FA725B" w:rsidRDefault="007E39F7" w:rsidP="002B43CB">
      <w:pPr>
        <w:rPr>
          <w:szCs w:val="22"/>
          <w:shd w:val="clear" w:color="auto" w:fill="FFFFFF"/>
        </w:rPr>
      </w:pPr>
    </w:p>
    <w:p w14:paraId="14424E3A" w14:textId="01D94B8D" w:rsidR="007E39F7" w:rsidRPr="00FA725B" w:rsidRDefault="007E39F7" w:rsidP="002B43CB">
      <w:pPr>
        <w:rPr>
          <w:szCs w:val="22"/>
        </w:rPr>
      </w:pPr>
      <w:r w:rsidRPr="00FA725B">
        <w:rPr>
          <w:szCs w:val="22"/>
        </w:rPr>
        <w:t>Paper-based examinations are inconvenient</w:t>
      </w:r>
      <w:r w:rsidR="000711A5">
        <w:rPr>
          <w:szCs w:val="22"/>
        </w:rPr>
        <w:t xml:space="preserve"> for instructors to implement for</w:t>
      </w:r>
      <w:r w:rsidRPr="00FA725B">
        <w:rPr>
          <w:szCs w:val="22"/>
        </w:rPr>
        <w:t xml:space="preserve"> online courses, and</w:t>
      </w:r>
      <w:r w:rsidR="00F90F92">
        <w:rPr>
          <w:szCs w:val="22"/>
        </w:rPr>
        <w:t xml:space="preserve"> grading paper-based exam</w:t>
      </w:r>
      <w:r w:rsidRPr="00FA725B">
        <w:rPr>
          <w:szCs w:val="22"/>
        </w:rPr>
        <w:t>s by hand is time-consuming and inefficient. Online examinations can be conducted for remote students and are beneficial for</w:t>
      </w:r>
      <w:r w:rsidR="00650279">
        <w:rPr>
          <w:szCs w:val="22"/>
        </w:rPr>
        <w:t xml:space="preserve"> the</w:t>
      </w:r>
      <w:r w:rsidRPr="00FA725B">
        <w:rPr>
          <w:szCs w:val="22"/>
        </w:rPr>
        <w:t xml:space="preserve"> students to get fast exam results, so as to save their time from long waiting which would have been the case on traditional paper-based exams; </w:t>
      </w:r>
      <w:r w:rsidR="00BA3EF8">
        <w:rPr>
          <w:szCs w:val="22"/>
        </w:rPr>
        <w:t>o</w:t>
      </w:r>
      <w:r w:rsidR="00BA3EF8" w:rsidRPr="00FA725B">
        <w:rPr>
          <w:szCs w:val="22"/>
        </w:rPr>
        <w:t xml:space="preserve">nline examinations </w:t>
      </w:r>
      <w:r w:rsidRPr="00FA725B">
        <w:rPr>
          <w:szCs w:val="22"/>
        </w:rPr>
        <w:t>are also beneficial for instructors to collec</w:t>
      </w:r>
      <w:r w:rsidR="00F90F92">
        <w:rPr>
          <w:szCs w:val="22"/>
        </w:rPr>
        <w:t>t students’ exam answers easily,</w:t>
      </w:r>
      <w:r w:rsidRPr="00FA725B">
        <w:rPr>
          <w:szCs w:val="22"/>
        </w:rPr>
        <w:t xml:space="preserve"> as well as are helpful for </w:t>
      </w:r>
      <w:r w:rsidR="00B15DE3">
        <w:rPr>
          <w:szCs w:val="22"/>
        </w:rPr>
        <w:t xml:space="preserve">reducing cost and </w:t>
      </w:r>
      <w:r w:rsidRPr="00FA725B">
        <w:rPr>
          <w:szCs w:val="22"/>
        </w:rPr>
        <w:t>saving trees for our world.</w:t>
      </w:r>
    </w:p>
    <w:p w14:paraId="4EBFB932" w14:textId="77777777" w:rsidR="007E39F7" w:rsidRPr="00FA725B" w:rsidRDefault="007E39F7" w:rsidP="002B43CB">
      <w:pPr>
        <w:rPr>
          <w:szCs w:val="22"/>
        </w:rPr>
      </w:pPr>
    </w:p>
    <w:p w14:paraId="2C30A0DC" w14:textId="0B91ACE4" w:rsidR="007E39F7" w:rsidRPr="00FA725B" w:rsidRDefault="007E39F7" w:rsidP="002B43CB">
      <w:pPr>
        <w:rPr>
          <w:szCs w:val="22"/>
        </w:rPr>
      </w:pPr>
      <w:r w:rsidRPr="00FA725B">
        <w:rPr>
          <w:szCs w:val="22"/>
        </w:rPr>
        <w:t>However, in online examinations, there exists a serious challenge for academic integrity. It is hard to invigila</w:t>
      </w:r>
      <w:r w:rsidR="00296247" w:rsidRPr="00FA725B">
        <w:rPr>
          <w:szCs w:val="22"/>
        </w:rPr>
        <w:t>te an online exam and minimize</w:t>
      </w:r>
      <w:r w:rsidRPr="00FA725B">
        <w:rPr>
          <w:szCs w:val="22"/>
        </w:rPr>
        <w:t xml:space="preserve"> cheating in the en</w:t>
      </w:r>
      <w:r w:rsidR="00CF4A6A" w:rsidRPr="00FA725B">
        <w:rPr>
          <w:szCs w:val="22"/>
        </w:rPr>
        <w:t xml:space="preserve">vironment of online examination </w:t>
      </w:r>
      <w:r w:rsidRPr="00FA725B">
        <w:rPr>
          <w:szCs w:val="22"/>
        </w:rPr>
        <w:t>[</w:t>
      </w:r>
      <w:hyperlink w:anchor="Rodchua2011" w:history="1">
        <w:r w:rsidRPr="00FA725B">
          <w:rPr>
            <w:rStyle w:val="Hyperlink"/>
            <w:szCs w:val="22"/>
          </w:rPr>
          <w:t>Rodchua, Yiadom-Boakye, and Woolsey 2011</w:t>
        </w:r>
      </w:hyperlink>
      <w:r w:rsidRPr="00FA725B">
        <w:rPr>
          <w:szCs w:val="22"/>
        </w:rPr>
        <w:t xml:space="preserve">]. Some institutions ask proctors to supervise online exams. Yet, proctoring in online exams can be expensive. For example, the costs may include the salaries of staff for administrating the test center, the wages for the proctors, the time to find a qualified proctor and the effort </w:t>
      </w:r>
      <w:r w:rsidR="00DE00B0">
        <w:rPr>
          <w:szCs w:val="22"/>
        </w:rPr>
        <w:t>of</w:t>
      </w:r>
      <w:r w:rsidRPr="00FA725B">
        <w:rPr>
          <w:szCs w:val="22"/>
        </w:rPr>
        <w:t xml:space="preserve"> arranging a time for an exam in the test center [</w:t>
      </w:r>
      <w:hyperlink w:anchor="Cluskey" w:history="1">
        <w:r w:rsidR="00BB267E" w:rsidRPr="00FA725B">
          <w:rPr>
            <w:rStyle w:val="Hyperlink"/>
            <w:szCs w:val="22"/>
          </w:rPr>
          <w:t xml:space="preserve">Cluskey, Ehlen and </w:t>
        </w:r>
        <w:r w:rsidR="00D7720E" w:rsidRPr="00FA725B">
          <w:rPr>
            <w:rStyle w:val="Hyperlink"/>
            <w:szCs w:val="22"/>
          </w:rPr>
          <w:t>Raiborn 2011</w:t>
        </w:r>
      </w:hyperlink>
      <w:r w:rsidR="00D7720E" w:rsidRPr="00FA725B">
        <w:rPr>
          <w:szCs w:val="22"/>
        </w:rPr>
        <w:t xml:space="preserve">]. </w:t>
      </w:r>
      <w:r w:rsidRPr="00FA725B">
        <w:rPr>
          <w:szCs w:val="22"/>
        </w:rPr>
        <w:t xml:space="preserve">In addition, proctoring in online exams is not practical for all remote students. </w:t>
      </w:r>
      <w:r w:rsidR="00374859">
        <w:rPr>
          <w:szCs w:val="22"/>
        </w:rPr>
        <w:t>Therefore, minimizing cheating is one aspect which needs to be considered carefully when implementing an o</w:t>
      </w:r>
      <w:r w:rsidR="00385C0B">
        <w:rPr>
          <w:szCs w:val="22"/>
        </w:rPr>
        <w:t>nline examination system</w:t>
      </w:r>
      <w:r w:rsidR="00374859">
        <w:rPr>
          <w:szCs w:val="22"/>
        </w:rPr>
        <w:t>.</w:t>
      </w:r>
    </w:p>
    <w:p w14:paraId="6097EEC3" w14:textId="77777777" w:rsidR="007E39F7" w:rsidRPr="00FA725B" w:rsidRDefault="007E39F7" w:rsidP="007E39F7">
      <w:pPr>
        <w:rPr>
          <w:color w:val="000000" w:themeColor="text1"/>
          <w:szCs w:val="22"/>
        </w:rPr>
      </w:pPr>
    </w:p>
    <w:p w14:paraId="3FAF9CAF" w14:textId="6EA26DB5" w:rsidR="007E39F7" w:rsidRPr="00FA725B" w:rsidRDefault="007E39F7" w:rsidP="002B43CB">
      <w:pPr>
        <w:rPr>
          <w:szCs w:val="22"/>
        </w:rPr>
      </w:pPr>
      <w:r w:rsidRPr="00FA725B">
        <w:rPr>
          <w:szCs w:val="22"/>
        </w:rPr>
        <w:t xml:space="preserve">Multimedia elements </w:t>
      </w:r>
      <w:r w:rsidR="00D04161">
        <w:rPr>
          <w:color w:val="000000" w:themeColor="text1"/>
        </w:rPr>
        <w:t>like image, graphic, video and audio</w:t>
      </w:r>
      <w:r w:rsidR="00D04161" w:rsidRPr="00C038A5">
        <w:rPr>
          <w:color w:val="000000" w:themeColor="text1"/>
        </w:rPr>
        <w:t xml:space="preserve"> </w:t>
      </w:r>
      <w:r w:rsidRPr="00FA725B">
        <w:rPr>
          <w:szCs w:val="22"/>
        </w:rPr>
        <w:t>have been widely integrated into online learning environments; they help provide more interactive and enjoyable learning experiences [</w:t>
      </w:r>
      <w:hyperlink w:anchor="Wang2008" w:history="1">
        <w:r w:rsidRPr="00FA725B">
          <w:rPr>
            <w:rStyle w:val="Hyperlink"/>
            <w:szCs w:val="22"/>
          </w:rPr>
          <w:t>Wang 2008</w:t>
        </w:r>
      </w:hyperlink>
      <w:r w:rsidRPr="00FA725B">
        <w:rPr>
          <w:szCs w:val="22"/>
        </w:rPr>
        <w:t>]. Online assessment is a part of online learning experience, and online examinations can be more interactive and fun with incorporating multimedia elements [</w:t>
      </w:r>
      <w:hyperlink w:anchor="Hao2010" w:history="1">
        <w:r w:rsidRPr="00FA725B">
          <w:rPr>
            <w:rStyle w:val="Hyperlink"/>
            <w:szCs w:val="22"/>
          </w:rPr>
          <w:t>Hao 2010</w:t>
        </w:r>
      </w:hyperlink>
      <w:r w:rsidRPr="00FA725B">
        <w:rPr>
          <w:szCs w:val="22"/>
        </w:rPr>
        <w:t>]. In fact, online assessment is insepar</w:t>
      </w:r>
      <w:r w:rsidR="00E15B84" w:rsidRPr="00FA725B">
        <w:rPr>
          <w:szCs w:val="22"/>
        </w:rPr>
        <w:t>able from teaching and learning, and</w:t>
      </w:r>
      <w:r w:rsidRPr="00FA725B">
        <w:rPr>
          <w:szCs w:val="22"/>
        </w:rPr>
        <w:t xml:space="preserve"> creating online examinations which improve students’ learning experience should be an important goal for educators and researchers.</w:t>
      </w:r>
    </w:p>
    <w:p w14:paraId="4F1ACA5A" w14:textId="77777777" w:rsidR="007E39F7" w:rsidRPr="00FA725B" w:rsidRDefault="007E39F7" w:rsidP="002B43CB">
      <w:pPr>
        <w:rPr>
          <w:szCs w:val="22"/>
        </w:rPr>
      </w:pPr>
    </w:p>
    <w:p w14:paraId="51D1C44C" w14:textId="5CA7D3CC" w:rsidR="007E39F7" w:rsidRPr="00FA725B" w:rsidRDefault="005C69E6" w:rsidP="002B43CB">
      <w:pPr>
        <w:rPr>
          <w:szCs w:val="22"/>
        </w:rPr>
      </w:pPr>
      <w:r w:rsidRPr="00FA725B">
        <w:rPr>
          <w:szCs w:val="22"/>
        </w:rPr>
        <w:lastRenderedPageBreak/>
        <w:t>However</w:t>
      </w:r>
      <w:r w:rsidR="007E39F7" w:rsidRPr="00FA725B">
        <w:rPr>
          <w:szCs w:val="22"/>
        </w:rPr>
        <w:t xml:space="preserve">, few </w:t>
      </w:r>
      <w:r w:rsidR="008D1300" w:rsidRPr="00FA725B">
        <w:rPr>
          <w:szCs w:val="22"/>
        </w:rPr>
        <w:t>researches</w:t>
      </w:r>
      <w:r w:rsidR="007E39F7" w:rsidRPr="00FA725B">
        <w:rPr>
          <w:szCs w:val="22"/>
        </w:rPr>
        <w:t xml:space="preserve"> put efforts into online multimedia examination systems</w:t>
      </w:r>
      <w:r w:rsidR="004272D9">
        <w:rPr>
          <w:szCs w:val="22"/>
        </w:rPr>
        <w:t xml:space="preserve"> based on literature review</w:t>
      </w:r>
      <w:r w:rsidR="007E39F7" w:rsidRPr="00FA725B">
        <w:rPr>
          <w:szCs w:val="22"/>
        </w:rPr>
        <w:t>. Most of existing online examination applications focus on copying the styles of paper-based exam</w:t>
      </w:r>
      <w:r w:rsidR="00944AB0">
        <w:rPr>
          <w:szCs w:val="22"/>
        </w:rPr>
        <w:t xml:space="preserve">s; </w:t>
      </w:r>
      <w:r w:rsidR="002D5376">
        <w:rPr>
          <w:szCs w:val="22"/>
        </w:rPr>
        <w:t xml:space="preserve">it is hard to </w:t>
      </w:r>
      <w:r w:rsidR="007E39F7" w:rsidRPr="00FA725B">
        <w:rPr>
          <w:szCs w:val="22"/>
        </w:rPr>
        <w:t xml:space="preserve">take </w:t>
      </w:r>
      <w:r w:rsidR="00944AB0">
        <w:rPr>
          <w:szCs w:val="22"/>
        </w:rPr>
        <w:t xml:space="preserve">some </w:t>
      </w:r>
      <w:r w:rsidR="007E39F7" w:rsidRPr="00FA725B">
        <w:rPr>
          <w:szCs w:val="22"/>
        </w:rPr>
        <w:t xml:space="preserve">steps to improve </w:t>
      </w:r>
      <w:r w:rsidR="00944AB0">
        <w:rPr>
          <w:szCs w:val="22"/>
        </w:rPr>
        <w:t xml:space="preserve">the </w:t>
      </w:r>
      <w:r w:rsidR="007E39F7" w:rsidRPr="00FA725B">
        <w:rPr>
          <w:szCs w:val="22"/>
        </w:rPr>
        <w:t>user experience</w:t>
      </w:r>
      <w:r w:rsidR="00944AB0">
        <w:rPr>
          <w:szCs w:val="22"/>
        </w:rPr>
        <w:t>s of those systems</w:t>
      </w:r>
      <w:r w:rsidR="007E39F7" w:rsidRPr="00FA725B">
        <w:rPr>
          <w:szCs w:val="22"/>
        </w:rPr>
        <w:t>.</w:t>
      </w:r>
    </w:p>
    <w:p w14:paraId="77647D22" w14:textId="77777777" w:rsidR="007E39F7" w:rsidRPr="00FA725B" w:rsidRDefault="007E39F7" w:rsidP="002B43CB">
      <w:pPr>
        <w:rPr>
          <w:szCs w:val="22"/>
        </w:rPr>
      </w:pPr>
    </w:p>
    <w:p w14:paraId="65218646" w14:textId="499A05AE" w:rsidR="007E39F7" w:rsidRPr="00FA725B" w:rsidRDefault="007E39F7" w:rsidP="002B43CB">
      <w:pPr>
        <w:rPr>
          <w:szCs w:val="22"/>
        </w:rPr>
      </w:pPr>
      <w:r w:rsidRPr="00FA725B">
        <w:rPr>
          <w:szCs w:val="22"/>
        </w:rPr>
        <w:t>Software paradigm has been shifting during the last decade from “Software-as-a-Product (SaaP)” to “Software-as-a-Service (SaaS)” provided “in the cloud” [</w:t>
      </w:r>
      <w:hyperlink w:anchor="Balci2014" w:history="1">
        <w:r w:rsidRPr="00FA725B">
          <w:rPr>
            <w:rStyle w:val="Hyperlink"/>
            <w:szCs w:val="22"/>
          </w:rPr>
          <w:t>Balci 2014</w:t>
        </w:r>
      </w:hyperlink>
      <w:r w:rsidRPr="00FA725B">
        <w:rPr>
          <w:szCs w:val="22"/>
        </w:rPr>
        <w:t xml:space="preserve">]. Cloud computing is becoming a more attractive technology due to its dynamic scalability and effective usage of resources, yet how cloud computing technologies impacting online examinations is not significantly reported. </w:t>
      </w:r>
    </w:p>
    <w:p w14:paraId="52290E42" w14:textId="77777777" w:rsidR="007E39F7" w:rsidRPr="00FA725B" w:rsidRDefault="007E39F7" w:rsidP="002B43CB">
      <w:pPr>
        <w:rPr>
          <w:szCs w:val="22"/>
        </w:rPr>
      </w:pPr>
    </w:p>
    <w:p w14:paraId="0C14EA39" w14:textId="407C3A67" w:rsidR="007E39F7" w:rsidRPr="00FA725B" w:rsidRDefault="000B7841" w:rsidP="002B43CB">
      <w:pPr>
        <w:rPr>
          <w:szCs w:val="22"/>
        </w:rPr>
      </w:pPr>
      <w:r w:rsidRPr="00FA725B">
        <w:rPr>
          <w:szCs w:val="22"/>
        </w:rPr>
        <w:t>This thesis tries to integrate</w:t>
      </w:r>
      <w:r w:rsidR="007E39F7" w:rsidRPr="00FA725B">
        <w:rPr>
          <w:szCs w:val="22"/>
        </w:rPr>
        <w:t xml:space="preserve"> multimedia</w:t>
      </w:r>
      <w:r w:rsidRPr="00FA725B">
        <w:rPr>
          <w:szCs w:val="22"/>
        </w:rPr>
        <w:t xml:space="preserve"> elements and cloud computing into</w:t>
      </w:r>
      <w:r w:rsidR="007E39F7" w:rsidRPr="00FA725B">
        <w:rPr>
          <w:szCs w:val="22"/>
        </w:rPr>
        <w:t xml:space="preserve"> online examinations, </w:t>
      </w:r>
      <w:r w:rsidR="007D546D">
        <w:rPr>
          <w:szCs w:val="22"/>
        </w:rPr>
        <w:t>design</w:t>
      </w:r>
      <w:r w:rsidR="004F7F76" w:rsidRPr="00FA725B">
        <w:rPr>
          <w:szCs w:val="22"/>
        </w:rPr>
        <w:t xml:space="preserve"> and </w:t>
      </w:r>
      <w:r w:rsidR="00DA0735" w:rsidRPr="00FA725B">
        <w:rPr>
          <w:szCs w:val="22"/>
        </w:rPr>
        <w:t>develop</w:t>
      </w:r>
      <w:r w:rsidR="007E39F7" w:rsidRPr="00FA725B">
        <w:rPr>
          <w:szCs w:val="22"/>
        </w:rPr>
        <w:t xml:space="preserve"> a cloud-based software system for online mu</w:t>
      </w:r>
      <w:r w:rsidR="000020BA" w:rsidRPr="00FA725B">
        <w:rPr>
          <w:szCs w:val="22"/>
        </w:rPr>
        <w:t>ltimedia examinations</w:t>
      </w:r>
      <w:r w:rsidR="00212799" w:rsidRPr="00FA725B">
        <w:rPr>
          <w:szCs w:val="22"/>
        </w:rPr>
        <w:t xml:space="preserve"> (ASENRS)</w:t>
      </w:r>
      <w:r w:rsidR="000020BA" w:rsidRPr="00FA725B">
        <w:rPr>
          <w:szCs w:val="22"/>
        </w:rPr>
        <w:t xml:space="preserve">, and </w:t>
      </w:r>
      <w:r w:rsidR="007D546D">
        <w:rPr>
          <w:szCs w:val="22"/>
        </w:rPr>
        <w:t xml:space="preserve">to </w:t>
      </w:r>
      <w:r w:rsidR="000020BA" w:rsidRPr="00FA725B">
        <w:rPr>
          <w:szCs w:val="22"/>
        </w:rPr>
        <w:t>make</w:t>
      </w:r>
      <w:r w:rsidR="007D546D">
        <w:rPr>
          <w:szCs w:val="22"/>
        </w:rPr>
        <w:t xml:space="preserve"> </w:t>
      </w:r>
      <w:r w:rsidR="00F654B5">
        <w:rPr>
          <w:szCs w:val="22"/>
        </w:rPr>
        <w:t>a further</w:t>
      </w:r>
      <w:r w:rsidR="007E39F7" w:rsidRPr="00FA725B">
        <w:rPr>
          <w:szCs w:val="22"/>
        </w:rPr>
        <w:t xml:space="preserve"> research in the online assessment field.</w:t>
      </w:r>
    </w:p>
    <w:p w14:paraId="3B6191E3" w14:textId="77777777" w:rsidR="00CD45E6" w:rsidRDefault="00CD45E6" w:rsidP="004F2B4E"/>
    <w:p w14:paraId="4549DB3A" w14:textId="6040B351" w:rsidR="004F2B4E" w:rsidRPr="002F3E75" w:rsidRDefault="00037EBE" w:rsidP="002F3E75">
      <w:pPr>
        <w:pStyle w:val="Heading2"/>
      </w:pPr>
      <w:bookmarkStart w:id="22" w:name="_Toc165515204"/>
      <w:bookmarkStart w:id="23" w:name="_Toc440833474"/>
      <w:r w:rsidRPr="002F3E75">
        <w:t>Related Work</w:t>
      </w:r>
      <w:bookmarkEnd w:id="22"/>
      <w:bookmarkEnd w:id="23"/>
    </w:p>
    <w:p w14:paraId="74D6C123" w14:textId="77777777" w:rsidR="00CD45E6" w:rsidRDefault="00CD45E6" w:rsidP="00CD45E6"/>
    <w:p w14:paraId="0105B86C" w14:textId="51BBCA61" w:rsidR="007E39F7" w:rsidRPr="007618AE" w:rsidRDefault="007E39F7" w:rsidP="007618AE">
      <w:r w:rsidRPr="007618AE">
        <w:t xml:space="preserve">Several online examination systems have been designed and developed. For example, the first version of WebAssign was developed at North Carolina State University in 1998 for online assignment and testing. The latest version of WebAssign has become a commercial online instructional system for helping instructors deploy assignments and instantly assess individual student performance. </w:t>
      </w:r>
      <w:hyperlink w:anchor="McGough2001" w:history="1">
        <w:r w:rsidRPr="00921188">
          <w:rPr>
            <w:rStyle w:val="Hyperlink"/>
          </w:rPr>
          <w:t>McGough et al. [2001]</w:t>
        </w:r>
      </w:hyperlink>
      <w:r w:rsidR="00637E1D">
        <w:t xml:space="preserve"> </w:t>
      </w:r>
      <w:r w:rsidRPr="007618AE">
        <w:t xml:space="preserve">proposed a web-based testing system with high level support for advanced mathematics typesetting and equation parsing. </w:t>
      </w:r>
      <w:hyperlink w:anchor="Yuan2003" w:history="1">
        <w:r w:rsidR="00187A4D" w:rsidRPr="000B79A4">
          <w:rPr>
            <w:rStyle w:val="Hyperlink"/>
          </w:rPr>
          <w:t>Yuan</w:t>
        </w:r>
        <w:r w:rsidRPr="000B79A4">
          <w:rPr>
            <w:rStyle w:val="Hyperlink"/>
          </w:rPr>
          <w:t xml:space="preserve"> et al. [2003]</w:t>
        </w:r>
      </w:hyperlink>
      <w:r w:rsidRPr="007618AE">
        <w:t xml:space="preserve"> developed a web-based online examination system with automatic grading for objective questions. This system was successfully applied to the distance evaluation of the basic knowledge of computer science courses for the students in </w:t>
      </w:r>
      <w:r w:rsidR="00584995" w:rsidRPr="007618AE">
        <w:t>the</w:t>
      </w:r>
      <w:r w:rsidR="001B6AC6" w:rsidRPr="007618AE">
        <w:t xml:space="preserve"> local</w:t>
      </w:r>
      <w:r w:rsidRPr="007618AE">
        <w:t xml:space="preserve"> universities. </w:t>
      </w:r>
      <w:hyperlink w:anchor="Sung2005" w:history="1">
        <w:r w:rsidRPr="001F15CB">
          <w:rPr>
            <w:rStyle w:val="Hyperlink"/>
          </w:rPr>
          <w:t>Sung et al. [2005]</w:t>
        </w:r>
      </w:hyperlink>
      <w:r w:rsidRPr="007618AE">
        <w:t xml:space="preserve"> designed and developed a web-based self- and peer-assessment system for facilitating instructors to arrange various self- and peer-assessment procedures. </w:t>
      </w:r>
      <w:hyperlink w:anchor="He2006" w:history="1">
        <w:r w:rsidRPr="00604CF2">
          <w:rPr>
            <w:rStyle w:val="Hyperlink"/>
          </w:rPr>
          <w:t>He [2006]</w:t>
        </w:r>
      </w:hyperlink>
      <w:r w:rsidRPr="007618AE">
        <w:t xml:space="preserve"> presented a web-based educational assessment system by applying Bloom’s taxonomy to evaluate students’ learning outcomes. The performance of this web-based system was encouraging with experimentation in science and mathematics courses at</w:t>
      </w:r>
      <w:r w:rsidR="00DA784C" w:rsidRPr="007618AE">
        <w:t xml:space="preserve"> two local high schools. </w:t>
      </w:r>
      <w:hyperlink w:anchor="Emary" w:history="1">
        <w:r w:rsidR="00DA784C" w:rsidRPr="00604CF2">
          <w:rPr>
            <w:rStyle w:val="Hyperlink"/>
          </w:rPr>
          <w:t>Emary and</w:t>
        </w:r>
        <w:r w:rsidRPr="00604CF2">
          <w:rPr>
            <w:rStyle w:val="Hyperlink"/>
          </w:rPr>
          <w:t xml:space="preserve"> Abu [2006]</w:t>
        </w:r>
      </w:hyperlink>
      <w:r w:rsidRPr="007618AE">
        <w:t xml:space="preserve"> developed an online system for tutoring and e-examination of economic</w:t>
      </w:r>
      <w:r w:rsidR="00240FDF">
        <w:t>s</w:t>
      </w:r>
      <w:r w:rsidRPr="007618AE">
        <w:t xml:space="preserve"> courses, and it included two major modules: the first one was an online website to review and make self-assessment for all materials of economic</w:t>
      </w:r>
      <w:r w:rsidR="00DE4725">
        <w:t>s</w:t>
      </w:r>
      <w:r w:rsidRPr="007618AE">
        <w:t xml:space="preserve"> course; the second was an online examination with a large question bank, through it the level of students </w:t>
      </w:r>
      <w:r w:rsidR="009B128D" w:rsidRPr="007618AE">
        <w:t>could</w:t>
      </w:r>
      <w:r w:rsidRPr="007618AE">
        <w:t xml:space="preserve"> be assessed instantly and some statistical evaluat</w:t>
      </w:r>
      <w:r w:rsidR="00DE503D" w:rsidRPr="007618AE">
        <w:t xml:space="preserve">ions </w:t>
      </w:r>
      <w:r w:rsidR="00E5568C" w:rsidRPr="007618AE">
        <w:t>could</w:t>
      </w:r>
      <w:r w:rsidR="00DE503D" w:rsidRPr="007618AE">
        <w:t xml:space="preserve"> be acquired. </w:t>
      </w:r>
      <w:hyperlink w:anchor="Hua2008" w:history="1">
        <w:r w:rsidR="00DE503D" w:rsidRPr="00604CF2">
          <w:rPr>
            <w:rStyle w:val="Hyperlink"/>
          </w:rPr>
          <w:t>Hua, Shu and</w:t>
        </w:r>
        <w:r w:rsidRPr="00604CF2">
          <w:rPr>
            <w:rStyle w:val="Hyperlink"/>
          </w:rPr>
          <w:t xml:space="preserve"> </w:t>
        </w:r>
        <w:r w:rsidR="001C59C6" w:rsidRPr="00604CF2">
          <w:rPr>
            <w:rStyle w:val="Hyperlink"/>
          </w:rPr>
          <w:t>Bian</w:t>
        </w:r>
        <w:r w:rsidRPr="00604CF2">
          <w:rPr>
            <w:rStyle w:val="Hyperlink"/>
          </w:rPr>
          <w:t xml:space="preserve"> [2008]</w:t>
        </w:r>
      </w:hyperlink>
      <w:r w:rsidRPr="007618AE">
        <w:t xml:space="preserve"> proposed an</w:t>
      </w:r>
      <w:r w:rsidR="00E66BE4" w:rsidRPr="007618AE">
        <w:t xml:space="preserve"> online training </w:t>
      </w:r>
      <w:r w:rsidR="00194F39" w:rsidRPr="007618AE">
        <w:t xml:space="preserve">and </w:t>
      </w:r>
      <w:r w:rsidRPr="007618AE">
        <w:t xml:space="preserve">exam system based on web-service technologies without discussing the question types. </w:t>
      </w:r>
      <w:hyperlink w:anchor="Hlaing2009" w:history="1">
        <w:r w:rsidRPr="00604CF2">
          <w:rPr>
            <w:rStyle w:val="Hyperlink"/>
          </w:rPr>
          <w:t>Hlaing [2009]</w:t>
        </w:r>
      </w:hyperlink>
      <w:r w:rsidRPr="007618AE">
        <w:t xml:space="preserve"> presented a framework to allow students to carry</w:t>
      </w:r>
      <w:r w:rsidR="009F5379">
        <w:t xml:space="preserve"> </w:t>
      </w:r>
      <w:r w:rsidRPr="007618AE">
        <w:t>out online assessment</w:t>
      </w:r>
      <w:r w:rsidR="00DE4725">
        <w:t>s</w:t>
      </w:r>
      <w:r w:rsidRPr="007618AE">
        <w:t xml:space="preserve"> via a mobile user agent, with emphasis on the authenticated paradigm using public key and digital signature for th</w:t>
      </w:r>
      <w:r w:rsidR="00DE503D" w:rsidRPr="007618AE">
        <w:t xml:space="preserve">e mobile agents. </w:t>
      </w:r>
      <w:hyperlink w:anchor="Fluck2009" w:history="1">
        <w:r w:rsidR="00DE503D" w:rsidRPr="00604CF2">
          <w:rPr>
            <w:rStyle w:val="Hyperlink"/>
          </w:rPr>
          <w:t>Fluck, Pullen and</w:t>
        </w:r>
        <w:r w:rsidRPr="00604CF2">
          <w:rPr>
            <w:rStyle w:val="Hyperlink"/>
          </w:rPr>
          <w:t xml:space="preserve"> Harper [2009]</w:t>
        </w:r>
      </w:hyperlink>
      <w:r w:rsidRPr="007618AE">
        <w:t xml:space="preserve"> explored a computer-based examination system with open source live CD based on Ubuntu in a case study. </w:t>
      </w:r>
    </w:p>
    <w:p w14:paraId="5380ABE0" w14:textId="77777777" w:rsidR="007E39F7" w:rsidRPr="007618AE" w:rsidRDefault="007E39F7" w:rsidP="007E39F7"/>
    <w:p w14:paraId="0A4E8366" w14:textId="4DAE85F1" w:rsidR="007E39F7" w:rsidRPr="007618AE" w:rsidRDefault="007E39F7" w:rsidP="007618AE">
      <w:r w:rsidRPr="007618AE">
        <w:t xml:space="preserve">Unfortunately, the above mentioned systems more or less focus on one specific domain </w:t>
      </w:r>
      <w:r w:rsidR="00DE4725">
        <w:t>by</w:t>
      </w:r>
      <w:r w:rsidRPr="007618AE">
        <w:t xml:space="preserve"> using the online examination function for assessing objective questions. Some researchers also explored developing online examination systems for general assessment purpose. For instance, </w:t>
      </w:r>
      <w:hyperlink w:anchor="Rashad2010" w:history="1">
        <w:r w:rsidRPr="00604CF2">
          <w:rPr>
            <w:rStyle w:val="Hyperlink"/>
          </w:rPr>
          <w:t>Rashad et al. [2010]</w:t>
        </w:r>
      </w:hyperlink>
      <w:r w:rsidRPr="007618AE">
        <w:t xml:space="preserve"> developed an Arabic web-based exam management system using open source technologies such as PHP and MYSQL for mass educational evaluation. This system included </w:t>
      </w:r>
      <w:r w:rsidRPr="007618AE">
        <w:lastRenderedPageBreak/>
        <w:t xml:space="preserve">automatic grading function, exam administration function and exam report function, as well as supported several question types like multiple-choice questions and essay questions. This system was used by more than 250 engineering students in Mansoura University and the evaluation result was encouraging, but limited multimedia elements were adopted in presenting the online questions. </w:t>
      </w:r>
      <w:hyperlink w:anchor="Hang2011" w:history="1">
        <w:r w:rsidRPr="00604CF2">
          <w:rPr>
            <w:rStyle w:val="Hyperlink"/>
          </w:rPr>
          <w:t>Hang [2011]</w:t>
        </w:r>
      </w:hyperlink>
      <w:r w:rsidRPr="007618AE">
        <w:t xml:space="preserve"> presented a preliminary campus-based online examination system which included instructor module, student module and administrator module, but it did not discuss the detail of question types and lacked the evaluation of the system. </w:t>
      </w:r>
      <w:hyperlink w:anchor="Temitayo2013" w:history="1">
        <w:r w:rsidRPr="00604CF2">
          <w:rPr>
            <w:rStyle w:val="Hyperlink"/>
          </w:rPr>
          <w:t>Temitayo, Adebisi and Alice [2013]</w:t>
        </w:r>
      </w:hyperlink>
      <w:r w:rsidRPr="007618AE">
        <w:t xml:space="preserve"> developed a computer-based examination system for Nigerian Universities using Visual Studio 2012. This system was successfully employed by several institutions, but the question types were limited. </w:t>
      </w:r>
      <w:hyperlink w:anchor="Lu2013" w:history="1">
        <w:r w:rsidRPr="00604CF2">
          <w:rPr>
            <w:rStyle w:val="Hyperlink"/>
          </w:rPr>
          <w:t>Lu et al. [2013]</w:t>
        </w:r>
      </w:hyperlink>
      <w:r w:rsidRPr="007618AE">
        <w:t xml:space="preserve"> designed and developed an intelligent assessment management system for the summative assessment of college courses. But it had a hybrid structure for integrating virtual online assessment management system and in</w:t>
      </w:r>
      <w:r w:rsidR="00AB6BE9" w:rsidRPr="007618AE">
        <w:t xml:space="preserve">-classroom examinations. </w:t>
      </w:r>
      <w:hyperlink w:anchor="Yağci2014" w:history="1">
        <w:r w:rsidR="00604CF2" w:rsidRPr="00604CF2">
          <w:rPr>
            <w:rStyle w:val="Hyperlink"/>
          </w:rPr>
          <w:t xml:space="preserve">Yağci </w:t>
        </w:r>
        <w:r w:rsidR="00AB6BE9" w:rsidRPr="00604CF2">
          <w:rPr>
            <w:rStyle w:val="Hyperlink"/>
          </w:rPr>
          <w:t xml:space="preserve">and </w:t>
        </w:r>
        <w:r w:rsidRPr="00604CF2">
          <w:rPr>
            <w:rStyle w:val="Hyperlink"/>
          </w:rPr>
          <w:t xml:space="preserve"> Ünal [2014]</w:t>
        </w:r>
      </w:hyperlink>
      <w:r w:rsidRPr="007618AE">
        <w:t xml:space="preserve"> developed an adaptive online examination system based on measuring student’s competence level with PHP programming language for computer education. This system was successfully applied </w:t>
      </w:r>
      <w:r w:rsidR="00891741">
        <w:t>at Ahi Evran University in</w:t>
      </w:r>
      <w:r w:rsidRPr="007618AE">
        <w:t xml:space="preserve"> Turkey, but the question types and multimedia element</w:t>
      </w:r>
      <w:r w:rsidR="002173B0">
        <w:t>s</w:t>
      </w:r>
      <w:r w:rsidRPr="007618AE">
        <w:t xml:space="preserve"> in presenting questions were inadequate.</w:t>
      </w:r>
    </w:p>
    <w:p w14:paraId="0113A8E4" w14:textId="77777777" w:rsidR="007E39F7" w:rsidRPr="007618AE" w:rsidRDefault="007E39F7" w:rsidP="007E39F7"/>
    <w:p w14:paraId="6A42D538" w14:textId="05CFAE67" w:rsidR="007E39F7" w:rsidRPr="007618AE" w:rsidRDefault="007E39F7" w:rsidP="007618AE">
      <w:r w:rsidRPr="007618AE">
        <w:t xml:space="preserve">There are also some commercial online examination systems such </w:t>
      </w:r>
      <w:r w:rsidR="002B43CB" w:rsidRPr="007618AE">
        <w:t xml:space="preserve">as </w:t>
      </w:r>
      <w:r w:rsidR="002B43CB" w:rsidRPr="00800B64">
        <w:rPr>
          <w:color w:val="548DD4" w:themeColor="text2" w:themeTint="99"/>
        </w:rPr>
        <w:t>[</w:t>
      </w:r>
      <w:hyperlink w:anchor="ExamSoft2015" w:history="1">
        <w:r w:rsidR="002B43CB" w:rsidRPr="0060480E">
          <w:rPr>
            <w:rStyle w:val="Hyperlink"/>
          </w:rPr>
          <w:t>ExamSoft 2015</w:t>
        </w:r>
      </w:hyperlink>
      <w:r w:rsidR="002B43CB" w:rsidRPr="007618AE">
        <w:t>;</w:t>
      </w:r>
      <w:r w:rsidR="00FA725B">
        <w:t xml:space="preserve"> </w:t>
      </w:r>
      <w:hyperlink w:anchor="ExamBuilder2015" w:history="1">
        <w:r w:rsidR="00FA725B" w:rsidRPr="0060480E">
          <w:rPr>
            <w:rStyle w:val="Hyperlink"/>
          </w:rPr>
          <w:t>Exambuilder 2015</w:t>
        </w:r>
      </w:hyperlink>
      <w:r w:rsidR="00FA725B">
        <w:t>;</w:t>
      </w:r>
      <w:r w:rsidR="002B43CB" w:rsidRPr="007618AE">
        <w:t xml:space="preserve"> </w:t>
      </w:r>
      <w:hyperlink w:anchor="ClassMarker2015" w:history="1">
        <w:r w:rsidR="002B43CB" w:rsidRPr="0060480E">
          <w:rPr>
            <w:rStyle w:val="Hyperlink"/>
          </w:rPr>
          <w:t>Cl</w:t>
        </w:r>
        <w:r w:rsidR="00FA725B" w:rsidRPr="0060480E">
          <w:rPr>
            <w:rStyle w:val="Hyperlink"/>
          </w:rPr>
          <w:t>assMarker 2015</w:t>
        </w:r>
      </w:hyperlink>
      <w:r w:rsidR="002B43CB" w:rsidRPr="00800B64">
        <w:rPr>
          <w:color w:val="548DD4" w:themeColor="text2" w:themeTint="99"/>
        </w:rPr>
        <w:t>]</w:t>
      </w:r>
      <w:r w:rsidR="002B43CB" w:rsidRPr="007618AE">
        <w:t xml:space="preserve"> </w:t>
      </w:r>
      <w:r w:rsidRPr="007618AE">
        <w:t>and so on. Examsoft emphasiz</w:t>
      </w:r>
      <w:r w:rsidR="005A2520">
        <w:t>es exam delivery and management</w:t>
      </w:r>
      <w:r w:rsidR="00886315" w:rsidRPr="007618AE">
        <w:t xml:space="preserve"> and</w:t>
      </w:r>
      <w:r w:rsidRPr="007618AE">
        <w:t xml:space="preserve"> it cooperates with i</w:t>
      </w:r>
      <w:r w:rsidR="005A2520">
        <w:t>nstitutions rather than providing</w:t>
      </w:r>
      <w:r w:rsidRPr="007618AE">
        <w:t xml:space="preserve"> service to instructors and students directly. ClassMarker is </w:t>
      </w:r>
      <w:r w:rsidR="00886315" w:rsidRPr="007618AE">
        <w:t xml:space="preserve">a </w:t>
      </w:r>
      <w:r w:rsidRPr="007618AE">
        <w:t>web-based testing system for business and education; it is a quiz maker</w:t>
      </w:r>
      <w:r w:rsidR="00821BBB">
        <w:t>,</w:t>
      </w:r>
      <w:r w:rsidRPr="007618AE">
        <w:t xml:space="preserve"> which allows users to create an online exam with setting time limits, public or private test access, randomization of question order, instant feedback and different question types such as multiple choice, true or false, free text, grammar and essay. Exambuilder provides online test authoring and delivery</w:t>
      </w:r>
      <w:r w:rsidR="004E425D">
        <w:t>,</w:t>
      </w:r>
      <w:r w:rsidRPr="007618AE">
        <w:t xml:space="preserve"> which helps generate real-time scoring results, instantly identify training gaps, and easily integrate learning management systems (LMS</w:t>
      </w:r>
      <w:r w:rsidR="00E42AFD">
        <w:t>s</w:t>
      </w:r>
      <w:r w:rsidRPr="007618AE">
        <w:t>).</w:t>
      </w:r>
      <w:r w:rsidR="00301843" w:rsidRPr="007618AE">
        <w:t xml:space="preserve"> However, these commercial online exam systems do not pay much attention to the multimedia elements in an </w:t>
      </w:r>
      <w:r w:rsidR="002B58CD" w:rsidRPr="007618AE">
        <w:t xml:space="preserve">online </w:t>
      </w:r>
      <w:r w:rsidR="00871E11" w:rsidRPr="007618AE">
        <w:t>exam</w:t>
      </w:r>
      <w:r w:rsidR="00871E11">
        <w:t xml:space="preserve"> </w:t>
      </w:r>
      <w:r w:rsidR="00871E11" w:rsidRPr="007618AE">
        <w:t>and</w:t>
      </w:r>
      <w:r w:rsidR="0050327C" w:rsidRPr="007618AE">
        <w:t xml:space="preserve"> have </w:t>
      </w:r>
      <w:r w:rsidR="00731E14">
        <w:t>limited functionalities</w:t>
      </w:r>
      <w:r w:rsidR="0050327C" w:rsidRPr="007618AE">
        <w:t xml:space="preserve"> for all remote users</w:t>
      </w:r>
      <w:r w:rsidR="00301843" w:rsidRPr="007618AE">
        <w:t>.</w:t>
      </w:r>
    </w:p>
    <w:p w14:paraId="20FAAD7F" w14:textId="3876DB0B" w:rsidR="007E39F7" w:rsidRPr="007618AE" w:rsidRDefault="00A42F21" w:rsidP="007E39F7">
      <w:r w:rsidRPr="007618AE">
        <w:tab/>
      </w:r>
    </w:p>
    <w:p w14:paraId="4BDEB282" w14:textId="1592301D" w:rsidR="007E39F7" w:rsidRPr="007618AE" w:rsidRDefault="007E39F7" w:rsidP="007618AE">
      <w:r w:rsidRPr="007618AE">
        <w:t xml:space="preserve">Although a variety of online-assessment tools have been developed, they just focus on </w:t>
      </w:r>
      <w:r w:rsidR="00ED0055">
        <w:t>the assessment in</w:t>
      </w:r>
      <w:r w:rsidR="00ED0055" w:rsidRPr="00A47020">
        <w:t xml:space="preserve"> </w:t>
      </w:r>
      <w:r w:rsidRPr="007618AE">
        <w:t>some specific domain or application area with limited and general functionalities, and yet there is a lack of a comprehensive software solution for supporting multimedia elements for presenting the online questions, a myriad of question types, flexible accounts to the exam-takers, randomized order in an online exam, flexible grading mechanisms, and analytical exam reports.</w:t>
      </w:r>
    </w:p>
    <w:p w14:paraId="62A70366" w14:textId="77777777" w:rsidR="00744FBC" w:rsidRPr="00AB2C47" w:rsidRDefault="00744FBC" w:rsidP="004F2B4E"/>
    <w:p w14:paraId="47B83192" w14:textId="77777777" w:rsidR="004F2B4E" w:rsidRDefault="004F2B4E" w:rsidP="002F3E75">
      <w:pPr>
        <w:pStyle w:val="Heading2"/>
      </w:pPr>
      <w:bookmarkStart w:id="24" w:name="_Toc129457588"/>
      <w:bookmarkStart w:id="25" w:name="_Toc165515217"/>
      <w:bookmarkStart w:id="26" w:name="_Toc440833475"/>
      <w:r w:rsidRPr="00FA0371">
        <w:t>Statement of the Problem</w:t>
      </w:r>
      <w:bookmarkEnd w:id="24"/>
      <w:bookmarkEnd w:id="25"/>
      <w:bookmarkEnd w:id="26"/>
      <w:r w:rsidRPr="00FA0371">
        <w:t xml:space="preserve"> </w:t>
      </w:r>
    </w:p>
    <w:p w14:paraId="31DE52BE" w14:textId="77777777" w:rsidR="00203A60" w:rsidRDefault="00203A60" w:rsidP="00203A60"/>
    <w:p w14:paraId="7BBEAAC8" w14:textId="59F118DE" w:rsidR="00B777F0" w:rsidRPr="00226F92" w:rsidRDefault="00B777F0" w:rsidP="00226F92">
      <w:r w:rsidRPr="00226F92">
        <w:t>The multimedia elements have been integrated into the online teaching and learning for several years, however, fully integrating multimedia elements into the online examinations is not reported much. A lot of online examination systems still present questions with monotonous styles, and support limited question types. In addition, few existing online examination system support flexible accounts to the exam-takers, randomized order for the same question types in an online exam, flexible grading mechanisms, and constructive exam reports. Most of the existing online-assessment systems are short of flexibility, robustn</w:t>
      </w:r>
      <w:r w:rsidR="000026D6">
        <w:t xml:space="preserve">ess and scalability for a large </w:t>
      </w:r>
      <w:r w:rsidRPr="00226F92">
        <w:t>scale exam-takers who take the exam at the same time.</w:t>
      </w:r>
    </w:p>
    <w:p w14:paraId="5CAABA8F" w14:textId="77777777" w:rsidR="00B777F0" w:rsidRPr="00226F92" w:rsidRDefault="00B777F0" w:rsidP="00B777F0"/>
    <w:p w14:paraId="1CC3DC30" w14:textId="2621781C" w:rsidR="00B777F0" w:rsidRDefault="00B777F0" w:rsidP="00226F92">
      <w:r w:rsidRPr="00226F92">
        <w:lastRenderedPageBreak/>
        <w:t xml:space="preserve">By utilizing </w:t>
      </w:r>
      <w:r w:rsidR="007766AA" w:rsidRPr="00226F92">
        <w:t xml:space="preserve">a </w:t>
      </w:r>
      <w:r w:rsidRPr="00226F92">
        <w:t>multi-tiered client-server architecture</w:t>
      </w:r>
      <w:r w:rsidR="00CC3C37" w:rsidRPr="00226F92">
        <w:t xml:space="preserve"> (CSA)</w:t>
      </w:r>
      <w:r w:rsidR="00134A11" w:rsidRPr="00226F92">
        <w:t xml:space="preserve"> and related cloud computing technologies</w:t>
      </w:r>
      <w:r w:rsidRPr="00226F92">
        <w:t>, we develop a cloud-based software solution for multimedia online ex</w:t>
      </w:r>
      <w:r w:rsidR="00A67B7A" w:rsidRPr="00226F92">
        <w:t>aminations</w:t>
      </w:r>
      <w:r w:rsidR="00F45728">
        <w:t xml:space="preserve"> (</w:t>
      </w:r>
      <w:r w:rsidR="00F45728" w:rsidRPr="0051390A">
        <w:t>ARENAS</w:t>
      </w:r>
      <w:r w:rsidR="00F45728">
        <w:t>)</w:t>
      </w:r>
      <w:r w:rsidR="00A67B7A" w:rsidRPr="00226F92">
        <w:t xml:space="preserve">. This software solution </w:t>
      </w:r>
      <w:r w:rsidRPr="00226F92">
        <w:t>can</w:t>
      </w:r>
      <w:r w:rsidR="002F623D" w:rsidRPr="00226F92">
        <w:t xml:space="preserve"> help instructors effectively design engaging online questions, and</w:t>
      </w:r>
      <w:r w:rsidRPr="00226F92">
        <w:t xml:space="preserve"> provide more friendly user experien</w:t>
      </w:r>
      <w:r w:rsidR="00022463">
        <w:t>ce for instructors and students</w:t>
      </w:r>
      <w:r w:rsidRPr="00226F92">
        <w:t>.</w:t>
      </w:r>
    </w:p>
    <w:p w14:paraId="165DD629" w14:textId="77777777" w:rsidR="00DC5622" w:rsidRDefault="00DC5622" w:rsidP="00226F92"/>
    <w:p w14:paraId="28ED9BEB" w14:textId="7CDF4607" w:rsidR="00DC5622" w:rsidRPr="00226F92" w:rsidRDefault="00DC5622" w:rsidP="00226F92">
      <w:r w:rsidRPr="00DC5622">
        <w:rPr>
          <w:highlight w:val="lightGray"/>
        </w:rPr>
        <w:t>(Cite how you’ll use APIs and what do they do)</w:t>
      </w:r>
    </w:p>
    <w:p w14:paraId="74280E0A" w14:textId="77777777" w:rsidR="004F2B4E" w:rsidRPr="00FE253A" w:rsidRDefault="004F2B4E" w:rsidP="004F2B4E"/>
    <w:p w14:paraId="4AB5AB49" w14:textId="2EAABED0" w:rsidR="004F2B4E" w:rsidRDefault="004F2B4E" w:rsidP="002F3E75">
      <w:pPr>
        <w:pStyle w:val="Heading2"/>
      </w:pPr>
      <w:bookmarkStart w:id="27" w:name="_Toc129457589"/>
      <w:bookmarkStart w:id="28" w:name="_Toc165515218"/>
      <w:bookmarkStart w:id="29" w:name="_Ref404193495"/>
      <w:bookmarkStart w:id="30" w:name="_Toc440833476"/>
      <w:r w:rsidRPr="00FA0371">
        <w:t>Statement of Objectives</w:t>
      </w:r>
      <w:bookmarkEnd w:id="27"/>
      <w:bookmarkEnd w:id="28"/>
      <w:bookmarkEnd w:id="29"/>
      <w:bookmarkEnd w:id="30"/>
    </w:p>
    <w:p w14:paraId="59E4C5D7" w14:textId="77777777" w:rsidR="004F2B4E" w:rsidRDefault="004F2B4E" w:rsidP="004F2B4E"/>
    <w:p w14:paraId="258371D8" w14:textId="12C32250" w:rsidR="003E32A0" w:rsidRPr="00F4354E" w:rsidRDefault="003E32A0" w:rsidP="003E32A0">
      <w:pPr>
        <w:rPr>
          <w:szCs w:val="22"/>
        </w:rPr>
      </w:pPr>
      <w:r w:rsidRPr="00F4354E">
        <w:rPr>
          <w:szCs w:val="22"/>
        </w:rPr>
        <w:t xml:space="preserve">The objectives of the research </w:t>
      </w:r>
      <w:r w:rsidR="00F6364B">
        <w:rPr>
          <w:szCs w:val="22"/>
        </w:rPr>
        <w:t>include</w:t>
      </w:r>
      <w:r w:rsidRPr="00F4354E">
        <w:rPr>
          <w:szCs w:val="22"/>
        </w:rPr>
        <w:t xml:space="preserve"> the following: </w:t>
      </w:r>
    </w:p>
    <w:p w14:paraId="3EB32B62" w14:textId="77777777" w:rsidR="003E32A0" w:rsidRPr="00F4354E" w:rsidRDefault="003E32A0" w:rsidP="003E32A0">
      <w:pPr>
        <w:rPr>
          <w:szCs w:val="22"/>
        </w:rPr>
      </w:pPr>
    </w:p>
    <w:p w14:paraId="7A94261D" w14:textId="27C5248A" w:rsidR="003E32A0" w:rsidRPr="0051390A" w:rsidRDefault="003E32A0" w:rsidP="00A41A61">
      <w:pPr>
        <w:pStyle w:val="ListParagraph"/>
        <w:numPr>
          <w:ilvl w:val="0"/>
          <w:numId w:val="26"/>
        </w:numPr>
      </w:pPr>
      <w:r w:rsidRPr="0051390A">
        <w:t>Investigate what functionalities are necessary for</w:t>
      </w:r>
      <w:r w:rsidR="000517BD" w:rsidRPr="0051390A">
        <w:t xml:space="preserve"> ARENAS</w:t>
      </w:r>
      <w:r w:rsidRPr="0051390A">
        <w:t>.</w:t>
      </w:r>
    </w:p>
    <w:p w14:paraId="20872CBC" w14:textId="77777777" w:rsidR="003E32A0" w:rsidRPr="0051390A" w:rsidRDefault="003E32A0" w:rsidP="0051390A">
      <w:pPr>
        <w:pStyle w:val="ListParagraph"/>
      </w:pPr>
    </w:p>
    <w:p w14:paraId="7CCBE80F" w14:textId="5A29B0C8" w:rsidR="003E32A0" w:rsidRPr="0051390A" w:rsidRDefault="003E32A0" w:rsidP="00A41A61">
      <w:pPr>
        <w:pStyle w:val="ListParagraph"/>
        <w:numPr>
          <w:ilvl w:val="0"/>
          <w:numId w:val="26"/>
        </w:numPr>
      </w:pPr>
      <w:r w:rsidRPr="0051390A">
        <w:t xml:space="preserve">Explore what kinds of architecture could be the most appropriate for </w:t>
      </w:r>
      <w:r w:rsidR="00CE0DF5" w:rsidRPr="0051390A">
        <w:t>ARENAS</w:t>
      </w:r>
      <w:r w:rsidRPr="0051390A">
        <w:t xml:space="preserve">. </w:t>
      </w:r>
    </w:p>
    <w:p w14:paraId="35927765" w14:textId="77777777" w:rsidR="003E32A0" w:rsidRPr="0051390A" w:rsidRDefault="003E32A0" w:rsidP="0051390A">
      <w:pPr>
        <w:pStyle w:val="ListParagraph"/>
      </w:pPr>
    </w:p>
    <w:p w14:paraId="4EFB1F8E" w14:textId="47C60CCA" w:rsidR="003E32A0" w:rsidRPr="0051390A" w:rsidRDefault="003E32A0" w:rsidP="00A41A61">
      <w:pPr>
        <w:pStyle w:val="ListParagraph"/>
        <w:numPr>
          <w:ilvl w:val="0"/>
          <w:numId w:val="26"/>
        </w:numPr>
      </w:pPr>
      <w:r w:rsidRPr="0051390A">
        <w:t>Develop the system for instructors, students and administrators.</w:t>
      </w:r>
    </w:p>
    <w:p w14:paraId="12F65777" w14:textId="77777777" w:rsidR="003E32A0" w:rsidRPr="0051390A" w:rsidRDefault="003E32A0" w:rsidP="0051390A">
      <w:pPr>
        <w:pStyle w:val="ListParagraph"/>
      </w:pPr>
    </w:p>
    <w:p w14:paraId="0F8631A5" w14:textId="190A00EC" w:rsidR="003E32A0" w:rsidRPr="0051390A" w:rsidRDefault="003E32A0" w:rsidP="00A41A61">
      <w:pPr>
        <w:pStyle w:val="ListParagraph"/>
        <w:numPr>
          <w:ilvl w:val="0"/>
          <w:numId w:val="26"/>
        </w:numPr>
      </w:pPr>
      <w:r w:rsidRPr="0051390A">
        <w:t xml:space="preserve">Enable instructors to </w:t>
      </w:r>
      <w:r w:rsidR="00C6338A" w:rsidRPr="0051390A">
        <w:t xml:space="preserve">effectively </w:t>
      </w:r>
      <w:r w:rsidRPr="0051390A">
        <w:t xml:space="preserve">create an </w:t>
      </w:r>
      <w:r w:rsidR="00C6338A">
        <w:t xml:space="preserve">engaging </w:t>
      </w:r>
      <w:r w:rsidRPr="0051390A">
        <w:t>online exam</w:t>
      </w:r>
      <w:r w:rsidR="000F1718" w:rsidRPr="0051390A">
        <w:t xml:space="preserve"> with </w:t>
      </w:r>
      <w:r w:rsidR="00C6338A">
        <w:t>multimedia elements</w:t>
      </w:r>
      <w:r w:rsidR="00C93136" w:rsidRPr="0051390A">
        <w:t>, and get fast exam report</w:t>
      </w:r>
      <w:r w:rsidRPr="0051390A">
        <w:t>.</w:t>
      </w:r>
    </w:p>
    <w:p w14:paraId="2A2B505F" w14:textId="77777777" w:rsidR="003E32A0" w:rsidRPr="0051390A" w:rsidRDefault="003E32A0" w:rsidP="0051390A">
      <w:pPr>
        <w:pStyle w:val="ListParagraph"/>
      </w:pPr>
    </w:p>
    <w:p w14:paraId="5AB726A6" w14:textId="333E8D76" w:rsidR="003E32A0" w:rsidRPr="0051390A" w:rsidRDefault="003E32A0" w:rsidP="00A41A61">
      <w:pPr>
        <w:pStyle w:val="ListParagraph"/>
        <w:numPr>
          <w:ilvl w:val="0"/>
          <w:numId w:val="26"/>
        </w:numPr>
      </w:pPr>
      <w:r w:rsidRPr="0051390A">
        <w:t xml:space="preserve">Engage students to take an online exam </w:t>
      </w:r>
      <w:r w:rsidR="003F363A" w:rsidRPr="0051390A">
        <w:t>and get fast exam results</w:t>
      </w:r>
      <w:r w:rsidR="00DE6C9D">
        <w:t xml:space="preserve"> with </w:t>
      </w:r>
      <w:r w:rsidR="00C249F7" w:rsidRPr="0051390A">
        <w:t>friendly user experience</w:t>
      </w:r>
      <w:r w:rsidR="00A1289E" w:rsidRPr="0051390A">
        <w:t xml:space="preserve"> anywhere</w:t>
      </w:r>
      <w:r w:rsidR="00805E3C" w:rsidRPr="0051390A">
        <w:t>,</w:t>
      </w:r>
      <w:r w:rsidR="00A1289E" w:rsidRPr="0051390A">
        <w:t xml:space="preserve"> anytime</w:t>
      </w:r>
      <w:r w:rsidRPr="0051390A">
        <w:t>.</w:t>
      </w:r>
    </w:p>
    <w:p w14:paraId="3F529BDA" w14:textId="77777777" w:rsidR="003E32A0" w:rsidRPr="0051390A" w:rsidRDefault="003E32A0" w:rsidP="0051390A">
      <w:pPr>
        <w:pStyle w:val="ListParagraph"/>
      </w:pPr>
    </w:p>
    <w:p w14:paraId="5F31C319" w14:textId="03E92057" w:rsidR="003E32A0" w:rsidRPr="0051390A" w:rsidRDefault="00355921" w:rsidP="00A41A61">
      <w:pPr>
        <w:pStyle w:val="ListParagraph"/>
        <w:numPr>
          <w:ilvl w:val="0"/>
          <w:numId w:val="26"/>
        </w:numPr>
      </w:pPr>
      <w:r w:rsidRPr="0051390A">
        <w:t xml:space="preserve">Provide </w:t>
      </w:r>
      <w:r w:rsidR="00DE6C9D">
        <w:t>comprehensive</w:t>
      </w:r>
      <w:r w:rsidR="003E32A0" w:rsidRPr="0051390A">
        <w:t xml:space="preserve"> exam reports to the administrators for helping evaluate the teaching and learning process.</w:t>
      </w:r>
    </w:p>
    <w:p w14:paraId="29EBB152" w14:textId="77777777" w:rsidR="00744FBC" w:rsidRPr="00FE253A" w:rsidRDefault="00744FBC" w:rsidP="004F2B4E"/>
    <w:p w14:paraId="3886A9EA" w14:textId="77777777" w:rsidR="004F2B4E" w:rsidRDefault="004F2B4E" w:rsidP="002F3E75">
      <w:pPr>
        <w:pStyle w:val="Heading2"/>
      </w:pPr>
      <w:bookmarkStart w:id="31" w:name="_Toc129457591"/>
      <w:bookmarkStart w:id="32" w:name="_Toc165515219"/>
      <w:bookmarkStart w:id="33" w:name="_Toc440833477"/>
      <w:r>
        <w:t>Overview of Thesis</w:t>
      </w:r>
      <w:bookmarkEnd w:id="31"/>
      <w:bookmarkEnd w:id="32"/>
      <w:bookmarkEnd w:id="33"/>
    </w:p>
    <w:p w14:paraId="7EB2DC36" w14:textId="77777777" w:rsidR="00B77237" w:rsidRDefault="00B77237"/>
    <w:p w14:paraId="6721044B" w14:textId="5D1410A0" w:rsidR="000432A0" w:rsidRPr="002F3B72" w:rsidRDefault="000432A0" w:rsidP="002F3B72">
      <w:r w:rsidRPr="002F3B72">
        <w:t xml:space="preserve">This </w:t>
      </w:r>
      <w:r w:rsidR="00542CE9" w:rsidRPr="002F3B72">
        <w:t>thesis</w:t>
      </w:r>
      <w:r w:rsidRPr="002F3B72">
        <w:t xml:space="preserve"> is organized as follows: Chapter 1 presents the introduction and need of this study; Chapter 2 discusses the AREANS requirements specification; Chapter 3 describes the AREANS architecture specification; Chapter 4 discusses the AREANS design specification; Chapter 5 describes AREANS functionality; Chapter 6 presents the self-evaluation of AREANS; and Chapter 7 states </w:t>
      </w:r>
      <w:r w:rsidR="0095713F" w:rsidRPr="002F3B72">
        <w:t xml:space="preserve">the </w:t>
      </w:r>
      <w:r w:rsidRPr="002F3B72">
        <w:t>co</w:t>
      </w:r>
      <w:r w:rsidR="00692F24">
        <w:t>ncluding remarks, contributions</w:t>
      </w:r>
      <w:r w:rsidRPr="002F3B72">
        <w:t xml:space="preserve"> and future work.</w:t>
      </w:r>
    </w:p>
    <w:p w14:paraId="175FEE8C" w14:textId="117596A5" w:rsidR="00A8434C" w:rsidRDefault="00A8434C">
      <w:r>
        <w:br w:type="page"/>
      </w:r>
    </w:p>
    <w:p w14:paraId="193E75EB" w14:textId="43688154" w:rsidR="00744FBC" w:rsidRDefault="00790619" w:rsidP="00483AC6">
      <w:pPr>
        <w:pStyle w:val="Heading1"/>
      </w:pPr>
      <w:bookmarkStart w:id="34" w:name="_Toc440833478"/>
      <w:r>
        <w:lastRenderedPageBreak/>
        <w:t>VolunteerCloud</w:t>
      </w:r>
      <w:r w:rsidR="00744FBC">
        <w:t xml:space="preserve"> Requirements Specification</w:t>
      </w:r>
      <w:bookmarkEnd w:id="34"/>
    </w:p>
    <w:p w14:paraId="67E416E9" w14:textId="67E560D0" w:rsidR="00064922" w:rsidRPr="00064922" w:rsidRDefault="00064922" w:rsidP="00A115BB">
      <w:pPr>
        <w:rPr>
          <w:rFonts w:eastAsia="Times New Roman"/>
          <w:b/>
        </w:rPr>
      </w:pPr>
      <w:r w:rsidRPr="00064922">
        <w:rPr>
          <w:rFonts w:eastAsia="Times New Roman"/>
          <w:b/>
          <w:highlight w:val="green"/>
        </w:rPr>
        <w:t>Intro(Delete)</w:t>
      </w:r>
    </w:p>
    <w:p w14:paraId="14AF0F0E" w14:textId="1F5F76FA" w:rsidR="00A115BB" w:rsidRDefault="00121D0B" w:rsidP="00A115BB">
      <w:pPr>
        <w:rPr>
          <w:rFonts w:eastAsia="Times New Roman"/>
        </w:rPr>
      </w:pPr>
      <w:r>
        <w:rPr>
          <w:rFonts w:eastAsia="Times New Roman"/>
        </w:rPr>
        <w:t>Requirements gathering is one of the most essential tasks when developing a software system, since they are used to describe what the system must or mustn’t do. However, truly u</w:t>
      </w:r>
      <w:r w:rsidR="00A115BB">
        <w:rPr>
          <w:rFonts w:eastAsia="Times New Roman"/>
        </w:rPr>
        <w:t>nderstanding the requirements of a pr</w:t>
      </w:r>
      <w:r>
        <w:rPr>
          <w:rFonts w:eastAsia="Times New Roman"/>
        </w:rPr>
        <w:t>oblem is among the most diffi</w:t>
      </w:r>
      <w:r w:rsidR="00A115BB">
        <w:rPr>
          <w:rFonts w:eastAsia="Times New Roman"/>
        </w:rPr>
        <w:t>cult tasks that face a</w:t>
      </w:r>
      <w:r>
        <w:rPr>
          <w:rFonts w:eastAsia="Times New Roman"/>
        </w:rPr>
        <w:t xml:space="preserve"> software engineer. When you fi</w:t>
      </w:r>
      <w:r w:rsidR="00A115BB">
        <w:rPr>
          <w:rFonts w:eastAsia="Times New Roman"/>
        </w:rPr>
        <w:t>rst think about it, developing a clear understanding of requirements doesn’t seem that hard. After all, doesn’t the customer know what is required? Shouldn’t the end users have a good understanding of the features and fun</w:t>
      </w:r>
      <w:r>
        <w:rPr>
          <w:rFonts w:eastAsia="Times New Roman"/>
        </w:rPr>
        <w:t>ctions that will provide benefi</w:t>
      </w:r>
      <w:r w:rsidR="00A115BB">
        <w:rPr>
          <w:rFonts w:eastAsia="Times New Roman"/>
        </w:rPr>
        <w:t xml:space="preserve">t? Surprisingly, in many instances the answer to these questions is “no.” And even if customers and end users are explicit in their needs, those needs will change throughout the project. </w:t>
      </w:r>
      <w:r>
        <w:rPr>
          <w:rFonts w:eastAsia="Times New Roman"/>
        </w:rPr>
        <w:t>[</w:t>
      </w:r>
      <w:hyperlink w:anchor="Pressman2014" w:history="1">
        <w:r w:rsidR="00FB0D7A" w:rsidRPr="00121D0B">
          <w:rPr>
            <w:rStyle w:val="Hyperlink"/>
            <w:rFonts w:eastAsia="Times New Roman"/>
            <w:sz w:val="24"/>
          </w:rPr>
          <w:t>Pressman</w:t>
        </w:r>
        <w:r w:rsidRPr="00121D0B">
          <w:rPr>
            <w:rStyle w:val="Hyperlink"/>
            <w:rFonts w:eastAsia="Times New Roman"/>
            <w:sz w:val="24"/>
          </w:rPr>
          <w:t xml:space="preserve"> 2014</w:t>
        </w:r>
      </w:hyperlink>
      <w:r>
        <w:rPr>
          <w:rFonts w:eastAsia="Times New Roman"/>
        </w:rPr>
        <w:t>]</w:t>
      </w:r>
    </w:p>
    <w:p w14:paraId="276C8A64" w14:textId="77777777" w:rsidR="00A115BB" w:rsidRDefault="00A115BB" w:rsidP="005C2C27"/>
    <w:p w14:paraId="5F60BD8A" w14:textId="314C4AC0" w:rsidR="00F97040" w:rsidRDefault="00AF3CCE" w:rsidP="00F97040">
      <w:r>
        <w:rPr>
          <w:rFonts w:eastAsia="Times New Roman"/>
        </w:rPr>
        <w:t>Use cases help us understand and clarify the users’ required interactions with the system and can reveal most, if not all, functional requirements of the new system [</w:t>
      </w:r>
      <w:hyperlink w:anchor="Dennis2012" w:history="1">
        <w:r w:rsidR="00E3121C" w:rsidRPr="00E3121C">
          <w:rPr>
            <w:rStyle w:val="Hyperlink"/>
            <w:rFonts w:eastAsia="Times New Roman"/>
            <w:sz w:val="24"/>
          </w:rPr>
          <w:t>Dennis</w:t>
        </w:r>
        <w:r w:rsidRPr="00E3121C">
          <w:rPr>
            <w:rStyle w:val="Hyperlink"/>
            <w:rFonts w:eastAsia="Times New Roman"/>
            <w:sz w:val="24"/>
          </w:rPr>
          <w:t xml:space="preserve"> 2012</w:t>
        </w:r>
      </w:hyperlink>
      <w:r>
        <w:rPr>
          <w:rFonts w:eastAsia="Times New Roman"/>
        </w:rPr>
        <w:t xml:space="preserve">]. This is why despite </w:t>
      </w:r>
      <w:r w:rsidR="00C15D29">
        <w:t>the complexity involved in requirements gathering, u</w:t>
      </w:r>
      <w:r w:rsidR="00F97040">
        <w:t xml:space="preserve">se case-based requirements engineering </w:t>
      </w:r>
      <w:r w:rsidR="00C15D29">
        <w:t>has proven to be the best practice:</w:t>
      </w:r>
    </w:p>
    <w:p w14:paraId="3F966816" w14:textId="46A97C08" w:rsidR="002F56F3" w:rsidRPr="00C15D29" w:rsidRDefault="00DE2459" w:rsidP="002F56F3">
      <w:pPr>
        <w:pStyle w:val="ListParagraph"/>
        <w:numPr>
          <w:ilvl w:val="0"/>
          <w:numId w:val="53"/>
        </w:numPr>
        <w:rPr>
          <w:sz w:val="28"/>
        </w:rPr>
      </w:pPr>
      <w:r w:rsidRPr="00C15D29">
        <w:rPr>
          <w:sz w:val="24"/>
        </w:rPr>
        <w:t>A Use Case represents a small amount of work the software system is required to perform. Thus, decomposing a complex software system functionality into Use Cases enables the modularization neede</w:t>
      </w:r>
      <w:r w:rsidR="002F56F3" w:rsidRPr="00C15D29">
        <w:rPr>
          <w:sz w:val="24"/>
        </w:rPr>
        <w:t xml:space="preserve">d to overcome the complexity. </w:t>
      </w:r>
      <w:r w:rsidR="00C15D29" w:rsidRPr="00C15D29">
        <w:rPr>
          <w:sz w:val="24"/>
        </w:rPr>
        <w:t>[</w:t>
      </w:r>
      <w:hyperlink w:anchor="Balci2016" w:history="1">
        <w:r w:rsidR="00C15D29" w:rsidRPr="00C15D29">
          <w:rPr>
            <w:rStyle w:val="Hyperlink"/>
            <w:sz w:val="24"/>
          </w:rPr>
          <w:t>Balci 2016</w:t>
        </w:r>
      </w:hyperlink>
      <w:r w:rsidR="00C15D29" w:rsidRPr="00C15D29">
        <w:rPr>
          <w:sz w:val="24"/>
        </w:rPr>
        <w:t>]</w:t>
      </w:r>
    </w:p>
    <w:p w14:paraId="1C9E1941" w14:textId="250624EC" w:rsidR="002F56F3" w:rsidRPr="00C15D29" w:rsidRDefault="00DE2459" w:rsidP="002F56F3">
      <w:pPr>
        <w:pStyle w:val="ListParagraph"/>
        <w:numPr>
          <w:ilvl w:val="0"/>
          <w:numId w:val="53"/>
        </w:numPr>
        <w:rPr>
          <w:sz w:val="28"/>
        </w:rPr>
      </w:pPr>
      <w:r w:rsidRPr="00C15D29">
        <w:rPr>
          <w:sz w:val="24"/>
        </w:rPr>
        <w:t>Identifying the “real” functional requirements is always challenging for complex software systems. A Use Case describes an interaction, and based on that description, “real” functional requirements can be more successfully identified and a</w:t>
      </w:r>
      <w:r w:rsidR="002F56F3" w:rsidRPr="00C15D29">
        <w:rPr>
          <w:sz w:val="24"/>
        </w:rPr>
        <w:t xml:space="preserve">ssociated with that Use Case. </w:t>
      </w:r>
      <w:r w:rsidR="00C15D29" w:rsidRPr="00C15D29">
        <w:rPr>
          <w:sz w:val="24"/>
        </w:rPr>
        <w:t>[</w:t>
      </w:r>
      <w:hyperlink w:anchor="Balci2016" w:history="1">
        <w:r w:rsidR="00C15D29" w:rsidRPr="00C15D29">
          <w:rPr>
            <w:rStyle w:val="Hyperlink"/>
            <w:sz w:val="24"/>
          </w:rPr>
          <w:t>Balci 2016</w:t>
        </w:r>
      </w:hyperlink>
      <w:r w:rsidR="00C15D29" w:rsidRPr="00C15D29">
        <w:rPr>
          <w:sz w:val="24"/>
        </w:rPr>
        <w:t>]</w:t>
      </w:r>
    </w:p>
    <w:p w14:paraId="78366400" w14:textId="17A7B590" w:rsidR="00DE2459" w:rsidRPr="00C15D29" w:rsidRDefault="00DE2459" w:rsidP="002F56F3">
      <w:pPr>
        <w:pStyle w:val="ListParagraph"/>
        <w:numPr>
          <w:ilvl w:val="0"/>
          <w:numId w:val="53"/>
        </w:numPr>
        <w:rPr>
          <w:sz w:val="28"/>
        </w:rPr>
      </w:pPr>
      <w:r w:rsidRPr="00C15D29">
        <w:rPr>
          <w:sz w:val="24"/>
        </w:rPr>
        <w:t>Listing requirements one after the other, even in different categories, does not provide any help for transitioning from requirements to software system design. On the other hand, Use Cases turn themselves into classes in an object-oriented design and significantly facilitate the transition.</w:t>
      </w:r>
      <w:r w:rsidR="00C15D29" w:rsidRPr="00C15D29">
        <w:rPr>
          <w:sz w:val="24"/>
        </w:rPr>
        <w:t xml:space="preserve"> [</w:t>
      </w:r>
      <w:hyperlink w:anchor="Balci2016" w:history="1">
        <w:r w:rsidR="00C15D29" w:rsidRPr="00C15D29">
          <w:rPr>
            <w:rStyle w:val="Hyperlink"/>
            <w:sz w:val="24"/>
          </w:rPr>
          <w:t>Balci 2016</w:t>
        </w:r>
      </w:hyperlink>
      <w:r w:rsidR="00C15D29" w:rsidRPr="00C15D29">
        <w:rPr>
          <w:sz w:val="24"/>
        </w:rPr>
        <w:t>]</w:t>
      </w:r>
    </w:p>
    <w:p w14:paraId="14F79BDF" w14:textId="77777777" w:rsidR="00DE2459" w:rsidRPr="005C2C27" w:rsidRDefault="00DE2459" w:rsidP="00DE2459">
      <w:pPr>
        <w:pStyle w:val="ListParagraph"/>
      </w:pPr>
    </w:p>
    <w:p w14:paraId="3F107242" w14:textId="77777777" w:rsidR="009D33A8" w:rsidRDefault="009D33A8" w:rsidP="001E4D82"/>
    <w:p w14:paraId="35937883" w14:textId="1371CA9F" w:rsidR="0061590F" w:rsidRPr="003810FB" w:rsidRDefault="00C65529" w:rsidP="002F3E75">
      <w:pPr>
        <w:pStyle w:val="Heading2"/>
        <w:rPr>
          <w:highlight w:val="lightGray"/>
        </w:rPr>
      </w:pPr>
      <w:bookmarkStart w:id="35" w:name="_Toc440833479"/>
      <w:r w:rsidRPr="003810FB">
        <w:rPr>
          <w:highlight w:val="lightGray"/>
        </w:rPr>
        <w:t>Use Case</w:t>
      </w:r>
      <w:r w:rsidR="0061590F" w:rsidRPr="003810FB">
        <w:rPr>
          <w:highlight w:val="lightGray"/>
        </w:rPr>
        <w:t xml:space="preserve"> </w:t>
      </w:r>
      <w:r w:rsidRPr="003810FB">
        <w:rPr>
          <w:highlight w:val="lightGray"/>
        </w:rPr>
        <w:t>Diagrams</w:t>
      </w:r>
      <w:bookmarkEnd w:id="35"/>
    </w:p>
    <w:p w14:paraId="62F76ABB" w14:textId="77777777" w:rsidR="00E77BA6" w:rsidRDefault="00E77BA6" w:rsidP="00987207">
      <w:pPr>
        <w:rPr>
          <w:rFonts w:eastAsia="Times New Roman"/>
        </w:rPr>
      </w:pPr>
    </w:p>
    <w:p w14:paraId="03C0CE6C" w14:textId="5AD8B375" w:rsidR="00987207" w:rsidRPr="00807763" w:rsidRDefault="00987207" w:rsidP="00987207">
      <w:pPr>
        <w:rPr>
          <w:rFonts w:eastAsia="Times New Roman"/>
        </w:rPr>
      </w:pPr>
      <w:r w:rsidRPr="00807763">
        <w:rPr>
          <w:rFonts w:eastAsia="Times New Roman"/>
        </w:rPr>
        <w:t>A Use Case specifies the behavior of a system or a part of a system and is a description of a set of sequences of actions, including variants, that a system performs to yield an observable result of value to an actor. [</w:t>
      </w:r>
      <w:hyperlink w:anchor="Balci2016" w:history="1">
        <w:r w:rsidRPr="00807763">
          <w:rPr>
            <w:rStyle w:val="Hyperlink"/>
            <w:rFonts w:eastAsia="Times New Roman"/>
            <w:sz w:val="24"/>
          </w:rPr>
          <w:t>Balci 2016</w:t>
        </w:r>
      </w:hyperlink>
      <w:r w:rsidRPr="00807763">
        <w:rPr>
          <w:rFonts w:eastAsia="Times New Roman"/>
        </w:rPr>
        <w:t>]</w:t>
      </w:r>
    </w:p>
    <w:p w14:paraId="5CCD4FFD" w14:textId="77777777" w:rsidR="00844E46" w:rsidRPr="00106FFA" w:rsidRDefault="00844E46" w:rsidP="001E4D82"/>
    <w:p w14:paraId="664CCC2F" w14:textId="77777777" w:rsidR="008B06D5" w:rsidRPr="008B06D5" w:rsidRDefault="00CE1BCD" w:rsidP="008B06D5">
      <w:pPr>
        <w:pStyle w:val="Caption"/>
        <w:ind w:left="0"/>
        <w:jc w:val="both"/>
        <w:rPr>
          <w:i/>
        </w:rPr>
      </w:pPr>
      <w:r w:rsidRPr="002B72E4">
        <w:rPr>
          <w:rFonts w:eastAsiaTheme="minorEastAsia"/>
          <w:i/>
        </w:rPr>
        <w:fldChar w:fldCharType="begin"/>
      </w:r>
      <w:r w:rsidRPr="002B72E4">
        <w:rPr>
          <w:rFonts w:eastAsiaTheme="minorEastAsia"/>
          <w:i/>
        </w:rPr>
        <w:instrText xml:space="preserve"> REF _Ref413526032 \h  \* MERGEFORMAT </w:instrText>
      </w:r>
      <w:r w:rsidRPr="002B72E4">
        <w:rPr>
          <w:rFonts w:eastAsiaTheme="minorEastAsia"/>
          <w:i/>
        </w:rPr>
      </w:r>
      <w:r w:rsidRPr="002B72E4">
        <w:rPr>
          <w:rFonts w:eastAsiaTheme="minorEastAsia"/>
          <w:i/>
        </w:rPr>
        <w:fldChar w:fldCharType="separate"/>
      </w:r>
    </w:p>
    <w:p w14:paraId="1398A58B" w14:textId="7563EC14" w:rsidR="0061590F" w:rsidRPr="002B72E4" w:rsidRDefault="008B06D5" w:rsidP="00B2101A">
      <w:pPr>
        <w:pStyle w:val="Caption"/>
        <w:ind w:left="0"/>
        <w:jc w:val="both"/>
      </w:pPr>
      <w:r w:rsidRPr="008B06D5">
        <w:rPr>
          <w:i/>
        </w:rPr>
        <w:t xml:space="preserve">Figure </w:t>
      </w:r>
      <w:r>
        <w:t>1</w:t>
      </w:r>
      <w:r w:rsidR="00CE1BCD" w:rsidRPr="002B72E4">
        <w:rPr>
          <w:rFonts w:eastAsiaTheme="minorEastAsia"/>
          <w:i/>
        </w:rPr>
        <w:fldChar w:fldCharType="end"/>
      </w:r>
      <w:r w:rsidR="00CE1BCD" w:rsidRPr="002B72E4">
        <w:rPr>
          <w:rFonts w:eastAsiaTheme="minorEastAsia"/>
        </w:rPr>
        <w:t xml:space="preserve"> </w:t>
      </w:r>
      <w:r w:rsidR="00B67411" w:rsidRPr="002B72E4">
        <w:rPr>
          <w:rFonts w:eastAsiaTheme="minorEastAsia"/>
        </w:rPr>
        <w:t>indicates the overall use case diagram for ARENAS.</w:t>
      </w:r>
      <w:r w:rsidR="002624BE" w:rsidRPr="002B72E4">
        <w:rPr>
          <w:rFonts w:eastAsiaTheme="minorEastAsia"/>
        </w:rPr>
        <w:t xml:space="preserve"> There are three types of user roles: instructor, student and administrator</w:t>
      </w:r>
      <w:r w:rsidR="006A53FF" w:rsidRPr="002B72E4">
        <w:rPr>
          <w:rFonts w:eastAsiaTheme="minorEastAsia"/>
        </w:rPr>
        <w:t xml:space="preserve"> in ARENAS</w:t>
      </w:r>
      <w:r w:rsidR="002624BE" w:rsidRPr="002B72E4">
        <w:rPr>
          <w:rFonts w:eastAsiaTheme="minorEastAsia"/>
        </w:rPr>
        <w:t>.</w:t>
      </w:r>
      <w:r w:rsidR="006A53FF" w:rsidRPr="002B72E4">
        <w:rPr>
          <w:rFonts w:eastAsiaTheme="minorEastAsia"/>
        </w:rPr>
        <w:t xml:space="preserve"> For an instructor, </w:t>
      </w:r>
      <w:r w:rsidR="004038A4" w:rsidRPr="002B72E4">
        <w:rPr>
          <w:rFonts w:eastAsiaTheme="minorEastAsia"/>
        </w:rPr>
        <w:t>there are four major functions: 1) create a question repository; 2) create an exam; 3) publish an exam; and 4) report an exam.</w:t>
      </w:r>
      <w:r w:rsidR="0021655B" w:rsidRPr="002B72E4">
        <w:rPr>
          <w:rFonts w:eastAsiaTheme="minorEastAsia"/>
        </w:rPr>
        <w:t xml:space="preserve"> F</w:t>
      </w:r>
      <w:r w:rsidR="00CD6FF7" w:rsidRPr="002B72E4">
        <w:rPr>
          <w:rFonts w:eastAsiaTheme="minorEastAsia"/>
        </w:rPr>
        <w:t>or</w:t>
      </w:r>
      <w:r w:rsidR="0021655B" w:rsidRPr="002B72E4">
        <w:rPr>
          <w:rFonts w:eastAsiaTheme="minorEastAsia"/>
        </w:rPr>
        <w:t xml:space="preserve"> each major function, there are some sub-functions. For exam</w:t>
      </w:r>
      <w:r w:rsidR="00313DB0" w:rsidRPr="002B72E4">
        <w:rPr>
          <w:rFonts w:eastAsiaTheme="minorEastAsia"/>
        </w:rPr>
        <w:t>ple</w:t>
      </w:r>
      <w:r w:rsidR="0021655B" w:rsidRPr="002B72E4">
        <w:rPr>
          <w:rFonts w:eastAsiaTheme="minorEastAsia"/>
        </w:rPr>
        <w:t>, an instructor</w:t>
      </w:r>
      <w:r w:rsidR="00416EBB" w:rsidRPr="002B72E4">
        <w:rPr>
          <w:rFonts w:eastAsiaTheme="minorEastAsia"/>
        </w:rPr>
        <w:t xml:space="preserve"> can add, delete, update</w:t>
      </w:r>
      <w:r w:rsidR="00A66B68" w:rsidRPr="002B72E4">
        <w:rPr>
          <w:rFonts w:eastAsiaTheme="minorEastAsia"/>
        </w:rPr>
        <w:t xml:space="preserve"> </w:t>
      </w:r>
      <w:r w:rsidR="00416EBB" w:rsidRPr="002B72E4">
        <w:rPr>
          <w:rFonts w:eastAsiaTheme="minorEastAsia"/>
        </w:rPr>
        <w:t>or</w:t>
      </w:r>
      <w:r w:rsidR="00A66B68" w:rsidRPr="002B72E4">
        <w:rPr>
          <w:rFonts w:eastAsiaTheme="minorEastAsia"/>
        </w:rPr>
        <w:t xml:space="preserve"> </w:t>
      </w:r>
      <w:r w:rsidR="00416EBB" w:rsidRPr="002B72E4">
        <w:rPr>
          <w:rFonts w:eastAsiaTheme="minorEastAsia"/>
        </w:rPr>
        <w:t>view</w:t>
      </w:r>
      <w:r w:rsidR="00A66B68" w:rsidRPr="002B72E4">
        <w:rPr>
          <w:rFonts w:eastAsiaTheme="minorEastAsia"/>
        </w:rPr>
        <w:t xml:space="preserve"> </w:t>
      </w:r>
      <w:r w:rsidR="00416EBB" w:rsidRPr="002B72E4">
        <w:rPr>
          <w:rFonts w:eastAsiaTheme="minorEastAsia"/>
        </w:rPr>
        <w:t>a question in a question repository</w:t>
      </w:r>
      <w:r w:rsidR="00A66B68" w:rsidRPr="002B72E4">
        <w:rPr>
          <w:rFonts w:eastAsiaTheme="minorEastAsia"/>
        </w:rPr>
        <w:t xml:space="preserve"> </w:t>
      </w:r>
      <w:r w:rsidR="00416EBB" w:rsidRPr="002B72E4">
        <w:rPr>
          <w:rFonts w:eastAsiaTheme="minorEastAsia"/>
        </w:rPr>
        <w:t>after he or she has create</w:t>
      </w:r>
      <w:r w:rsidR="000552AC" w:rsidRPr="002B72E4">
        <w:rPr>
          <w:rFonts w:eastAsiaTheme="minorEastAsia"/>
        </w:rPr>
        <w:t>d</w:t>
      </w:r>
      <w:r w:rsidR="00416EBB" w:rsidRPr="002B72E4">
        <w:rPr>
          <w:rFonts w:eastAsiaTheme="minorEastAsia"/>
        </w:rPr>
        <w:t xml:space="preserve"> the </w:t>
      </w:r>
      <w:r w:rsidR="00CD1812" w:rsidRPr="002B72E4">
        <w:rPr>
          <w:rFonts w:eastAsiaTheme="minorEastAsia"/>
        </w:rPr>
        <w:t>question repository; the instructor can select a question from the question repository for creating an exam; the instructor can assign the exam to a bunch of registering students or non-registering student</w:t>
      </w:r>
      <w:r w:rsidR="007E61EF" w:rsidRPr="002B72E4">
        <w:rPr>
          <w:rFonts w:eastAsiaTheme="minorEastAsia"/>
        </w:rPr>
        <w:t>; and the instructor and review or change a grade in student exam reports</w:t>
      </w:r>
      <w:r w:rsidR="00CD1812" w:rsidRPr="002B72E4">
        <w:rPr>
          <w:rFonts w:eastAsiaTheme="minorEastAsia"/>
        </w:rPr>
        <w:t>.</w:t>
      </w:r>
      <w:r w:rsidR="002037EF" w:rsidRPr="002B72E4">
        <w:rPr>
          <w:rFonts w:eastAsiaTheme="minorEastAsia"/>
        </w:rPr>
        <w:t xml:space="preserve"> F</w:t>
      </w:r>
      <w:r w:rsidR="00982700" w:rsidRPr="002B72E4">
        <w:rPr>
          <w:rFonts w:eastAsiaTheme="minorEastAsia"/>
        </w:rPr>
        <w:t>or a</w:t>
      </w:r>
      <w:r w:rsidR="002037EF" w:rsidRPr="002B72E4">
        <w:rPr>
          <w:rFonts w:eastAsiaTheme="minorEastAsia"/>
        </w:rPr>
        <w:t xml:space="preserve"> student in ARENAS, he or she can take an exam, view the exam report, download the exam report and export the exam report.</w:t>
      </w:r>
      <w:r w:rsidR="00982700" w:rsidRPr="002B72E4">
        <w:rPr>
          <w:rFonts w:eastAsiaTheme="minorEastAsia"/>
        </w:rPr>
        <w:t xml:space="preserve"> For an administrator in ARENAS, he or she can manage the user accounts, view exam statistics and </w:t>
      </w:r>
      <w:r w:rsidR="00A95EC7" w:rsidRPr="002B72E4">
        <w:rPr>
          <w:rFonts w:eastAsiaTheme="minorEastAsia"/>
        </w:rPr>
        <w:t xml:space="preserve">view </w:t>
      </w:r>
      <w:r w:rsidR="00982700" w:rsidRPr="002B72E4">
        <w:rPr>
          <w:rFonts w:eastAsiaTheme="minorEastAsia"/>
        </w:rPr>
        <w:t>exam report statistics.</w:t>
      </w:r>
    </w:p>
    <w:p w14:paraId="34C65FB2" w14:textId="37B6FF80" w:rsidR="0054439E" w:rsidRDefault="0054439E" w:rsidP="0054439E">
      <w:pPr>
        <w:rPr>
          <w:rFonts w:eastAsia="Times New Roman"/>
        </w:rPr>
      </w:pPr>
      <w:r>
        <w:rPr>
          <w:rFonts w:eastAsia="Times New Roman"/>
          <w:noProof/>
        </w:rPr>
        <w:lastRenderedPageBreak/>
        <w:drawing>
          <wp:inline distT="0" distB="0" distL="0" distR="0" wp14:anchorId="5F93663F" wp14:editId="50A3D1DE">
            <wp:extent cx="6304915" cy="2360295"/>
            <wp:effectExtent l="0" t="0" r="0" b="1905"/>
            <wp:docPr id="22" name="Picture 22" descr="https://documents.lucidchart.com/documents/45c8f00a-e52c-45b1-a4d3-5e4c8da1f399/pages/0_0?a=319&amp;x=137&amp;y=265&amp;w=883&amp;h=330&amp;store=1&amp;accept=image%2F*&amp;auth=LCA%20cd63cdd4852697c68fdf106bf8e090fcf98c45b5-ts%3D15172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documents.lucidchart.com/documents/45c8f00a-e52c-45b1-a4d3-5e4c8da1f399/pages/0_0?a=319&amp;x=137&amp;y=265&amp;w=883&amp;h=330&amp;store=1&amp;accept=image%2F*&amp;auth=LCA%20cd63cdd4852697c68fdf106bf8e090fcf98c45b5-ts%3D15172876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04915" cy="2360295"/>
                    </a:xfrm>
                    <a:prstGeom prst="rect">
                      <a:avLst/>
                    </a:prstGeom>
                    <a:noFill/>
                    <a:ln>
                      <a:noFill/>
                    </a:ln>
                  </pic:spPr>
                </pic:pic>
              </a:graphicData>
            </a:graphic>
          </wp:inline>
        </w:drawing>
      </w:r>
    </w:p>
    <w:p w14:paraId="2AC0126B" w14:textId="3AC2BF00" w:rsidR="00574C5C" w:rsidRDefault="00574C5C" w:rsidP="00574C5C">
      <w:pPr>
        <w:rPr>
          <w:rFonts w:eastAsia="Times New Roman"/>
        </w:rPr>
      </w:pPr>
    </w:p>
    <w:p w14:paraId="6213900C" w14:textId="77777777" w:rsidR="0061590F" w:rsidRDefault="0061590F" w:rsidP="001E4D82"/>
    <w:p w14:paraId="238A124C" w14:textId="77777777" w:rsidR="0061590F" w:rsidRDefault="0061590F" w:rsidP="001E4D82"/>
    <w:p w14:paraId="4EA812EE" w14:textId="77777777" w:rsidR="001345C6" w:rsidRDefault="0061590F" w:rsidP="001345C6">
      <w:pPr>
        <w:keepNext/>
        <w:jc w:val="center"/>
      </w:pPr>
      <w:r>
        <w:object w:dxaOrig="15240" w:dyaOrig="11535" w14:anchorId="5985D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80.95pt" o:ole="">
            <v:imagedata r:id="rId12" o:title=""/>
          </v:shape>
          <o:OLEObject Type="Embed" ProgID="Visio.Drawing.15" ShapeID="_x0000_i1025" DrawAspect="Content" ObjectID="_1579337384" r:id="rId13"/>
        </w:object>
      </w:r>
    </w:p>
    <w:p w14:paraId="1B17F9BD" w14:textId="77777777" w:rsidR="00D66D6F" w:rsidRDefault="00D66D6F" w:rsidP="002B72E4">
      <w:pPr>
        <w:pStyle w:val="Caption"/>
      </w:pPr>
      <w:bookmarkStart w:id="36" w:name="_Ref413526032"/>
      <w:bookmarkStart w:id="37" w:name="_Toc413524791"/>
    </w:p>
    <w:p w14:paraId="09BB4F54" w14:textId="476F4346" w:rsidR="00F96AD6" w:rsidRDefault="00CE1BCD" w:rsidP="002B72E4">
      <w:pPr>
        <w:pStyle w:val="Caption"/>
      </w:pPr>
      <w:bookmarkStart w:id="38" w:name="_Toc440833620"/>
      <w:r>
        <w:t xml:space="preserve">Figure </w:t>
      </w:r>
      <w:r>
        <w:fldChar w:fldCharType="begin"/>
      </w:r>
      <w:r>
        <w:instrText xml:space="preserve"> SEQ Figure \* ARABIC </w:instrText>
      </w:r>
      <w:r>
        <w:fldChar w:fldCharType="separate"/>
      </w:r>
      <w:r w:rsidR="008B06D5">
        <w:t>1</w:t>
      </w:r>
      <w:r>
        <w:fldChar w:fldCharType="end"/>
      </w:r>
      <w:bookmarkEnd w:id="36"/>
      <w:r w:rsidR="007325CC">
        <w:t xml:space="preserve">. </w:t>
      </w:r>
      <w:r w:rsidR="001345C6">
        <w:t>ARENAS Use Case Diagram</w:t>
      </w:r>
      <w:bookmarkEnd w:id="37"/>
      <w:bookmarkEnd w:id="38"/>
    </w:p>
    <w:p w14:paraId="501C9EEA" w14:textId="77777777" w:rsidR="0061590F" w:rsidRDefault="0061590F" w:rsidP="001E4D82"/>
    <w:p w14:paraId="75095EA2" w14:textId="77777777" w:rsidR="0061590F" w:rsidRDefault="0061590F" w:rsidP="001E4D82"/>
    <w:p w14:paraId="038065B7" w14:textId="77777777" w:rsidR="0061590F" w:rsidRDefault="0061590F" w:rsidP="001E4D82"/>
    <w:p w14:paraId="116F64DC" w14:textId="77777777" w:rsidR="00F86770" w:rsidRDefault="00F86770" w:rsidP="001E4D82"/>
    <w:p w14:paraId="797D0F5B" w14:textId="77777777" w:rsidR="00F86770" w:rsidRDefault="00F86770" w:rsidP="001E4D82"/>
    <w:p w14:paraId="41BED321" w14:textId="77777777" w:rsidR="00687E5A" w:rsidRDefault="00687E5A" w:rsidP="006161DB">
      <w:pPr>
        <w:rPr>
          <w:i/>
        </w:rPr>
      </w:pPr>
    </w:p>
    <w:p w14:paraId="2D44448E" w14:textId="77777777" w:rsidR="00F86770" w:rsidRDefault="00F86770" w:rsidP="001E4D82"/>
    <w:p w14:paraId="51134412" w14:textId="77777777" w:rsidR="00FE04D6" w:rsidRDefault="00FE04D6" w:rsidP="001E4D82"/>
    <w:p w14:paraId="6B275249" w14:textId="77777777" w:rsidR="00FE04D6" w:rsidRDefault="00FE04D6" w:rsidP="001E4D82"/>
    <w:p w14:paraId="5E8C9C00" w14:textId="77777777" w:rsidR="00FE04D6" w:rsidRDefault="00FE04D6" w:rsidP="001E4D82"/>
    <w:p w14:paraId="534991FA" w14:textId="77777777" w:rsidR="00FE04D6" w:rsidRDefault="00FE04D6" w:rsidP="001E4D82"/>
    <w:p w14:paraId="487205D4" w14:textId="77777777" w:rsidR="00FE04D6" w:rsidRDefault="00FE04D6" w:rsidP="001E4D82"/>
    <w:p w14:paraId="59565FF8" w14:textId="77777777" w:rsidR="00FE04D6" w:rsidRDefault="00FE04D6" w:rsidP="001E4D82"/>
    <w:p w14:paraId="61AC91A5" w14:textId="77777777" w:rsidR="00FE04D6" w:rsidRDefault="00FE04D6" w:rsidP="001E4D82"/>
    <w:p w14:paraId="345C5E01" w14:textId="77777777" w:rsidR="00FE04D6" w:rsidRDefault="00FE04D6" w:rsidP="001E4D82"/>
    <w:p w14:paraId="568F17E4" w14:textId="77777777" w:rsidR="00FE04D6" w:rsidRDefault="00FE04D6" w:rsidP="001E4D82"/>
    <w:p w14:paraId="4A946343" w14:textId="77777777" w:rsidR="00FE04D6" w:rsidRDefault="00FE04D6" w:rsidP="001E4D82"/>
    <w:p w14:paraId="53BDC3E3" w14:textId="77777777" w:rsidR="00FE04D6" w:rsidRDefault="00FE04D6" w:rsidP="001E4D82"/>
    <w:p w14:paraId="46FC9804" w14:textId="15BFAF03" w:rsidR="00FE04D6" w:rsidRPr="009F0F96" w:rsidRDefault="00D3012D" w:rsidP="00522696">
      <w:pPr>
        <w:rPr>
          <w:szCs w:val="22"/>
        </w:rPr>
      </w:pPr>
      <w:r w:rsidRPr="00CE1BCD">
        <w:rPr>
          <w:i/>
        </w:rPr>
        <w:t xml:space="preserve"> </w:t>
      </w:r>
      <w:r w:rsidR="00CE1BCD" w:rsidRPr="00CE1BCD">
        <w:rPr>
          <w:i/>
        </w:rPr>
        <w:fldChar w:fldCharType="begin"/>
      </w:r>
      <w:r w:rsidR="00CE1BCD" w:rsidRPr="00CE1BCD">
        <w:rPr>
          <w:i/>
        </w:rPr>
        <w:instrText xml:space="preserve"> REF _Ref413525990 \h </w:instrText>
      </w:r>
      <w:r w:rsidR="00CE1BCD">
        <w:rPr>
          <w:i/>
        </w:rPr>
        <w:instrText xml:space="preserve"> \* MERGEFORMAT </w:instrText>
      </w:r>
      <w:r w:rsidR="00CE1BCD" w:rsidRPr="00CE1BCD">
        <w:rPr>
          <w:i/>
        </w:rPr>
      </w:r>
      <w:r w:rsidR="00CE1BCD" w:rsidRPr="00CE1BCD">
        <w:rPr>
          <w:i/>
        </w:rPr>
        <w:fldChar w:fldCharType="separate"/>
      </w:r>
      <w:r w:rsidR="008B06D5" w:rsidRPr="008B06D5">
        <w:rPr>
          <w:i/>
        </w:rPr>
        <w:t xml:space="preserve">Figure </w:t>
      </w:r>
      <w:r w:rsidR="008B06D5" w:rsidRPr="008B06D5">
        <w:rPr>
          <w:i/>
          <w:noProof/>
        </w:rPr>
        <w:t>2</w:t>
      </w:r>
      <w:r w:rsidR="00CE1BCD" w:rsidRPr="00CE1BCD">
        <w:rPr>
          <w:i/>
        </w:rPr>
        <w:fldChar w:fldCharType="end"/>
      </w:r>
      <w:r w:rsidR="00CE1BCD">
        <w:t xml:space="preserve"> </w:t>
      </w:r>
      <w:r w:rsidR="00FE04D6" w:rsidRPr="009F0F96">
        <w:rPr>
          <w:szCs w:val="22"/>
        </w:rPr>
        <w:t>displays the account use case. A student or an instructor can create an account, delete an account, update an account, view an account and reset a password for the account.</w:t>
      </w:r>
    </w:p>
    <w:p w14:paraId="6360A5D2" w14:textId="77777777" w:rsidR="00FE04D6" w:rsidRDefault="00FE04D6" w:rsidP="00FE04D6"/>
    <w:p w14:paraId="3210BBAD" w14:textId="77777777" w:rsidR="00FE04D6" w:rsidRDefault="00FE04D6" w:rsidP="001E4D82"/>
    <w:p w14:paraId="658B3333" w14:textId="77777777" w:rsidR="0007143C" w:rsidRDefault="0007143C" w:rsidP="001E4D82"/>
    <w:p w14:paraId="751130FA" w14:textId="24FCCF2D" w:rsidR="00F86770" w:rsidRDefault="001549FD" w:rsidP="00F86770">
      <w:pPr>
        <w:keepNext/>
        <w:jc w:val="center"/>
      </w:pPr>
      <w:r>
        <w:object w:dxaOrig="8280" w:dyaOrig="7155" w14:anchorId="1DD286E4">
          <v:shape id="_x0000_i1026" type="#_x0000_t75" style="width:415.25pt;height:283pt" o:ole="">
            <v:imagedata r:id="rId14" o:title=""/>
          </v:shape>
          <o:OLEObject Type="Embed" ProgID="Visio.Drawing.15" ShapeID="_x0000_i1026" DrawAspect="Content" ObjectID="_1579337385" r:id="rId15"/>
        </w:object>
      </w:r>
      <w:r w:rsidR="00F86770">
        <w:br/>
      </w:r>
    </w:p>
    <w:p w14:paraId="2F06BAC0" w14:textId="6AA458B9" w:rsidR="00F86770" w:rsidRPr="009C7237" w:rsidRDefault="00CE1BCD" w:rsidP="002B72E4">
      <w:pPr>
        <w:pStyle w:val="Caption"/>
      </w:pPr>
      <w:bookmarkStart w:id="39" w:name="_Ref413525990"/>
      <w:bookmarkStart w:id="40" w:name="_Toc413524792"/>
      <w:bookmarkStart w:id="41" w:name="_Toc440833621"/>
      <w:r>
        <w:t xml:space="preserve">Figure </w:t>
      </w:r>
      <w:r>
        <w:fldChar w:fldCharType="begin"/>
      </w:r>
      <w:r>
        <w:instrText xml:space="preserve"> SEQ Figure \* ARABIC </w:instrText>
      </w:r>
      <w:r>
        <w:fldChar w:fldCharType="separate"/>
      </w:r>
      <w:r w:rsidR="008B06D5">
        <w:t>2</w:t>
      </w:r>
      <w:r>
        <w:fldChar w:fldCharType="end"/>
      </w:r>
      <w:bookmarkEnd w:id="39"/>
      <w:r w:rsidR="00AD1834">
        <w:t>.</w:t>
      </w:r>
      <w:r w:rsidR="00D3012D">
        <w:t xml:space="preserve"> </w:t>
      </w:r>
      <w:r w:rsidR="00FA2EFF">
        <w:t>Account Use Case</w:t>
      </w:r>
      <w:r w:rsidR="00F86770">
        <w:t xml:space="preserve"> Diagram</w:t>
      </w:r>
      <w:bookmarkEnd w:id="40"/>
      <w:bookmarkEnd w:id="41"/>
    </w:p>
    <w:p w14:paraId="0A5A9FFE" w14:textId="239B094A" w:rsidR="0007143C" w:rsidRDefault="0007143C" w:rsidP="001E4D82"/>
    <w:p w14:paraId="0DC02311" w14:textId="77777777" w:rsidR="0007143C" w:rsidRDefault="0007143C" w:rsidP="001E4D82"/>
    <w:p w14:paraId="1F0E0C15" w14:textId="77777777" w:rsidR="0007143C" w:rsidRDefault="0007143C" w:rsidP="001E4D82"/>
    <w:p w14:paraId="78F25159" w14:textId="77777777" w:rsidR="0007143C" w:rsidRDefault="0007143C" w:rsidP="001E4D82"/>
    <w:p w14:paraId="0327CDBB" w14:textId="77777777" w:rsidR="0007143C" w:rsidRPr="0007143C" w:rsidRDefault="0007143C" w:rsidP="001E4D82"/>
    <w:p w14:paraId="50B67A05" w14:textId="77777777" w:rsidR="00687E5A" w:rsidRDefault="00687E5A" w:rsidP="001E4D82">
      <w:pPr>
        <w:rPr>
          <w:i/>
        </w:rPr>
      </w:pPr>
    </w:p>
    <w:p w14:paraId="34B11D4D" w14:textId="59DE6609" w:rsidR="00014080" w:rsidRPr="002C7A49" w:rsidRDefault="00CE1BCD" w:rsidP="00522696">
      <w:pPr>
        <w:rPr>
          <w:szCs w:val="22"/>
        </w:rPr>
      </w:pPr>
      <w:r w:rsidRPr="00CE1BCD">
        <w:rPr>
          <w:b/>
          <w:bCs/>
          <w:i/>
          <w:noProof/>
          <w:szCs w:val="20"/>
        </w:rPr>
        <w:fldChar w:fldCharType="begin"/>
      </w:r>
      <w:r w:rsidRPr="00CE1BCD">
        <w:rPr>
          <w:i/>
          <w:szCs w:val="22"/>
        </w:rPr>
        <w:instrText xml:space="preserve"> REF _Ref413525915 \h </w:instrText>
      </w:r>
      <w:r w:rsidRPr="00CE1BCD">
        <w:rPr>
          <w:b/>
          <w:bCs/>
          <w:i/>
          <w:noProof/>
          <w:szCs w:val="20"/>
        </w:rPr>
        <w:instrText xml:space="preserve"> \* MERGEFORMAT </w:instrText>
      </w:r>
      <w:r w:rsidRPr="00CE1BCD">
        <w:rPr>
          <w:b/>
          <w:bCs/>
          <w:i/>
          <w:noProof/>
          <w:szCs w:val="20"/>
        </w:rPr>
      </w:r>
      <w:r w:rsidRPr="00CE1BCD">
        <w:rPr>
          <w:b/>
          <w:bCs/>
          <w:i/>
          <w:noProof/>
          <w:szCs w:val="20"/>
        </w:rPr>
        <w:fldChar w:fldCharType="separate"/>
      </w:r>
      <w:r w:rsidR="008B06D5" w:rsidRPr="008B06D5">
        <w:rPr>
          <w:i/>
        </w:rPr>
        <w:t xml:space="preserve">Figure </w:t>
      </w:r>
      <w:r w:rsidR="008B06D5" w:rsidRPr="008B06D5">
        <w:rPr>
          <w:i/>
          <w:noProof/>
        </w:rPr>
        <w:t>3</w:t>
      </w:r>
      <w:r w:rsidRPr="00CE1BCD">
        <w:rPr>
          <w:b/>
          <w:bCs/>
          <w:i/>
          <w:noProof/>
          <w:szCs w:val="20"/>
        </w:rPr>
        <w:fldChar w:fldCharType="end"/>
      </w:r>
      <w:r>
        <w:rPr>
          <w:b/>
          <w:bCs/>
          <w:i/>
          <w:noProof/>
          <w:szCs w:val="20"/>
        </w:rPr>
        <w:t xml:space="preserve"> </w:t>
      </w:r>
      <w:r w:rsidR="00B545A8" w:rsidRPr="002C7A49">
        <w:rPr>
          <w:szCs w:val="22"/>
        </w:rPr>
        <w:t>displays the question repository use case.</w:t>
      </w:r>
      <w:r w:rsidR="00F1769E" w:rsidRPr="002C7A49">
        <w:rPr>
          <w:szCs w:val="22"/>
        </w:rPr>
        <w:t xml:space="preserve"> An instructor can create a question repository and name it, add a question to the question repository, delete a question from the question repository, update a question in the question repository, and view a question in the question repository. </w:t>
      </w:r>
      <w:r w:rsidR="004C1076" w:rsidRPr="002C7A49">
        <w:rPr>
          <w:szCs w:val="22"/>
        </w:rPr>
        <w:t>For each question in the question repository, the instructor can set a question type for the question, and assign points to the question.</w:t>
      </w:r>
      <w:r w:rsidR="00E62171" w:rsidRPr="002C7A49">
        <w:rPr>
          <w:szCs w:val="22"/>
        </w:rPr>
        <w:t xml:space="preserve"> When the instructor wants to look for some question in the question repository, he or she can query the question with key words.</w:t>
      </w:r>
    </w:p>
    <w:p w14:paraId="09BDD0DE" w14:textId="77777777" w:rsidR="00014080" w:rsidRDefault="00014080" w:rsidP="001E4D82"/>
    <w:p w14:paraId="4660C2F8" w14:textId="77777777" w:rsidR="00014080" w:rsidRDefault="00014080" w:rsidP="00C57F63">
      <w:pPr>
        <w:jc w:val="center"/>
      </w:pPr>
    </w:p>
    <w:p w14:paraId="662ABAD6" w14:textId="3CCB96DD" w:rsidR="006161DB" w:rsidRDefault="00F632A6" w:rsidP="00C57F63">
      <w:pPr>
        <w:keepNext/>
      </w:pPr>
      <w:r>
        <w:object w:dxaOrig="11220" w:dyaOrig="7515" w14:anchorId="235B921E">
          <v:shape id="_x0000_i1027" type="#_x0000_t75" style="width:449.6pt;height:301.4pt" o:ole="">
            <v:imagedata r:id="rId16" o:title=""/>
          </v:shape>
          <o:OLEObject Type="Embed" ProgID="Visio.Drawing.15" ShapeID="_x0000_i1027" DrawAspect="Content" ObjectID="_1579337386" r:id="rId17"/>
        </w:object>
      </w:r>
      <w:r w:rsidR="006161DB">
        <w:br/>
      </w:r>
    </w:p>
    <w:p w14:paraId="293BE853" w14:textId="5BEE20F0" w:rsidR="00F86770" w:rsidRDefault="007610A1" w:rsidP="002B72E4">
      <w:pPr>
        <w:pStyle w:val="Caption"/>
      </w:pPr>
      <w:bookmarkStart w:id="42" w:name="_Ref413525915"/>
      <w:bookmarkStart w:id="43" w:name="_Toc413524793"/>
      <w:bookmarkStart w:id="44" w:name="_Toc440833622"/>
      <w:r>
        <w:t xml:space="preserve">Figure </w:t>
      </w:r>
      <w:r>
        <w:fldChar w:fldCharType="begin"/>
      </w:r>
      <w:r>
        <w:instrText xml:space="preserve"> SEQ Figure \* ARABIC </w:instrText>
      </w:r>
      <w:r>
        <w:fldChar w:fldCharType="separate"/>
      </w:r>
      <w:r w:rsidR="008B06D5">
        <w:t>3</w:t>
      </w:r>
      <w:r>
        <w:fldChar w:fldCharType="end"/>
      </w:r>
      <w:bookmarkEnd w:id="42"/>
      <w:r w:rsidR="00F632A6">
        <w:t>. Question Repository Use Case</w:t>
      </w:r>
      <w:r w:rsidR="006161DB">
        <w:t xml:space="preserve"> Diagram</w:t>
      </w:r>
      <w:bookmarkEnd w:id="43"/>
      <w:bookmarkEnd w:id="44"/>
    </w:p>
    <w:p w14:paraId="59D0A2F3" w14:textId="77777777" w:rsidR="00F86770" w:rsidRDefault="00F86770" w:rsidP="001E4D82"/>
    <w:p w14:paraId="21E4381A" w14:textId="77777777" w:rsidR="005A4DC7" w:rsidRDefault="005A4DC7"/>
    <w:p w14:paraId="2DA2791E" w14:textId="77777777" w:rsidR="00687E5A" w:rsidRDefault="00687E5A">
      <w:pPr>
        <w:rPr>
          <w:i/>
        </w:rPr>
      </w:pPr>
    </w:p>
    <w:p w14:paraId="4D0D2E44" w14:textId="77777777" w:rsidR="00687E5A" w:rsidRDefault="00687E5A">
      <w:pPr>
        <w:rPr>
          <w:i/>
        </w:rPr>
      </w:pPr>
    </w:p>
    <w:p w14:paraId="0DB4D3A7" w14:textId="77777777" w:rsidR="00687E5A" w:rsidRDefault="00687E5A">
      <w:pPr>
        <w:rPr>
          <w:i/>
        </w:rPr>
      </w:pPr>
    </w:p>
    <w:p w14:paraId="09DC7ABE" w14:textId="2B28F217" w:rsidR="006161DB" w:rsidRPr="00F64B14" w:rsidRDefault="00CE1BCD" w:rsidP="00522696">
      <w:pPr>
        <w:rPr>
          <w:szCs w:val="22"/>
        </w:rPr>
      </w:pPr>
      <w:r w:rsidRPr="00CE1BCD">
        <w:rPr>
          <w:i/>
          <w:szCs w:val="22"/>
        </w:rPr>
        <w:fldChar w:fldCharType="begin"/>
      </w:r>
      <w:r w:rsidRPr="00CE1BCD">
        <w:rPr>
          <w:i/>
          <w:szCs w:val="22"/>
        </w:rPr>
        <w:instrText xml:space="preserve"> REF _Ref413525886 \h </w:instrText>
      </w:r>
      <w:r>
        <w:rPr>
          <w:i/>
          <w:szCs w:val="22"/>
        </w:rPr>
        <w:instrText xml:space="preserve"> \* MERGEFORMAT </w:instrText>
      </w:r>
      <w:r w:rsidRPr="00CE1BCD">
        <w:rPr>
          <w:i/>
          <w:szCs w:val="22"/>
        </w:rPr>
      </w:r>
      <w:r w:rsidRPr="00CE1BCD">
        <w:rPr>
          <w:i/>
          <w:szCs w:val="22"/>
        </w:rPr>
        <w:fldChar w:fldCharType="separate"/>
      </w:r>
      <w:r w:rsidR="008B06D5" w:rsidRPr="008B06D5">
        <w:rPr>
          <w:i/>
        </w:rPr>
        <w:t xml:space="preserve">Figure </w:t>
      </w:r>
      <w:r w:rsidR="008B06D5" w:rsidRPr="008B06D5">
        <w:rPr>
          <w:i/>
          <w:noProof/>
        </w:rPr>
        <w:t>4</w:t>
      </w:r>
      <w:r w:rsidRPr="00CE1BCD">
        <w:rPr>
          <w:i/>
          <w:szCs w:val="22"/>
        </w:rPr>
        <w:fldChar w:fldCharType="end"/>
      </w:r>
      <w:r>
        <w:rPr>
          <w:szCs w:val="22"/>
        </w:rPr>
        <w:t xml:space="preserve"> </w:t>
      </w:r>
      <w:r w:rsidR="00C25368" w:rsidRPr="00F64B14">
        <w:rPr>
          <w:szCs w:val="22"/>
        </w:rPr>
        <w:t>shows</w:t>
      </w:r>
      <w:r w:rsidR="000E3E7F" w:rsidRPr="00F64B14">
        <w:rPr>
          <w:szCs w:val="22"/>
        </w:rPr>
        <w:t xml:space="preserve"> the exam creation use case.</w:t>
      </w:r>
      <w:r w:rsidR="005C7517" w:rsidRPr="00F64B14">
        <w:rPr>
          <w:szCs w:val="22"/>
        </w:rPr>
        <w:t xml:space="preserve"> An instructor can create an exam </w:t>
      </w:r>
      <w:r w:rsidR="002C7098" w:rsidRPr="00F64B14">
        <w:rPr>
          <w:szCs w:val="22"/>
        </w:rPr>
        <w:t>and name it, add a question to the exam through selecting a question in the question repository which he or she has created earlier, update a question in the exam, delete a question from the exam and view a question in the exam, and change points for each question in the exam.</w:t>
      </w:r>
      <w:r w:rsidR="006161DB" w:rsidRPr="00F64B14">
        <w:rPr>
          <w:szCs w:val="22"/>
        </w:rPr>
        <w:br w:type="page"/>
      </w:r>
    </w:p>
    <w:p w14:paraId="494E1394" w14:textId="77777777" w:rsidR="00F86770" w:rsidRDefault="00F86770" w:rsidP="001E4D82"/>
    <w:p w14:paraId="649A5DE3" w14:textId="2138F20C" w:rsidR="006161DB" w:rsidRDefault="00C874A3" w:rsidP="006161DB">
      <w:pPr>
        <w:keepNext/>
        <w:jc w:val="center"/>
      </w:pPr>
      <w:r>
        <w:object w:dxaOrig="10920" w:dyaOrig="7155" w14:anchorId="47C24E08">
          <v:shape id="_x0000_i1028" type="#_x0000_t75" style="width:449.6pt;height:293pt" o:ole="">
            <v:imagedata r:id="rId18" o:title=""/>
          </v:shape>
          <o:OLEObject Type="Embed" ProgID="Visio.Drawing.15" ShapeID="_x0000_i1028" DrawAspect="Content" ObjectID="_1579337387" r:id="rId19"/>
        </w:object>
      </w:r>
      <w:r w:rsidR="006161DB">
        <w:br/>
      </w:r>
    </w:p>
    <w:p w14:paraId="1FA287FC" w14:textId="24CDC7C0" w:rsidR="006161DB" w:rsidRDefault="000C5989" w:rsidP="002B72E4">
      <w:pPr>
        <w:pStyle w:val="Caption"/>
        <w:rPr>
          <w:rFonts w:eastAsiaTheme="minorEastAsia"/>
        </w:rPr>
      </w:pPr>
      <w:bookmarkStart w:id="45" w:name="_Ref413525886"/>
      <w:bookmarkStart w:id="46" w:name="_Toc413524794"/>
      <w:bookmarkStart w:id="47" w:name="_Toc440833623"/>
      <w:r>
        <w:t xml:space="preserve">Figure </w:t>
      </w:r>
      <w:r>
        <w:fldChar w:fldCharType="begin"/>
      </w:r>
      <w:r>
        <w:instrText xml:space="preserve"> SEQ Figure \* ARABIC </w:instrText>
      </w:r>
      <w:r>
        <w:fldChar w:fldCharType="separate"/>
      </w:r>
      <w:r w:rsidR="008B06D5">
        <w:t>4</w:t>
      </w:r>
      <w:r>
        <w:fldChar w:fldCharType="end"/>
      </w:r>
      <w:bookmarkEnd w:id="45"/>
      <w:r w:rsidR="006161DB">
        <w:t xml:space="preserve">. Exam </w:t>
      </w:r>
      <w:r w:rsidR="00C2499C">
        <w:t xml:space="preserve">Creation </w:t>
      </w:r>
      <w:r w:rsidR="00C874A3">
        <w:t>Use Case</w:t>
      </w:r>
      <w:r w:rsidR="006161DB">
        <w:t xml:space="preserve"> Diagram</w:t>
      </w:r>
      <w:bookmarkEnd w:id="46"/>
      <w:bookmarkEnd w:id="47"/>
    </w:p>
    <w:p w14:paraId="64B983A6" w14:textId="77777777" w:rsidR="00F86770" w:rsidRDefault="00F86770" w:rsidP="001E4D82"/>
    <w:p w14:paraId="28AA8B0A" w14:textId="77777777" w:rsidR="00014080" w:rsidRDefault="00014080" w:rsidP="001E4D82"/>
    <w:p w14:paraId="0373F447" w14:textId="77777777" w:rsidR="00687E5A" w:rsidRDefault="00687E5A"/>
    <w:p w14:paraId="126EEED5" w14:textId="77777777" w:rsidR="00687E5A" w:rsidRDefault="00687E5A"/>
    <w:p w14:paraId="0E4C1D34" w14:textId="77777777" w:rsidR="00687E5A" w:rsidRPr="00F64B14" w:rsidRDefault="00687E5A">
      <w:pPr>
        <w:rPr>
          <w:szCs w:val="22"/>
        </w:rPr>
      </w:pPr>
    </w:p>
    <w:p w14:paraId="31A4B8C7" w14:textId="54031DF9" w:rsidR="00E20588" w:rsidRPr="00687E5A" w:rsidRDefault="00435F88" w:rsidP="00522696">
      <w:r w:rsidRPr="00435F88">
        <w:rPr>
          <w:b/>
          <w:bCs/>
          <w:i/>
          <w:noProof/>
          <w:szCs w:val="20"/>
        </w:rPr>
        <w:fldChar w:fldCharType="begin"/>
      </w:r>
      <w:r w:rsidRPr="00435F88">
        <w:rPr>
          <w:i/>
          <w:szCs w:val="22"/>
        </w:rPr>
        <w:instrText xml:space="preserve"> REF _Ref413525842 \h </w:instrText>
      </w:r>
      <w:r>
        <w:rPr>
          <w:b/>
          <w:bCs/>
          <w:i/>
          <w:noProof/>
          <w:szCs w:val="20"/>
        </w:rPr>
        <w:instrText xml:space="preserve"> \* MERGEFORMAT </w:instrText>
      </w:r>
      <w:r w:rsidRPr="00435F88">
        <w:rPr>
          <w:b/>
          <w:bCs/>
          <w:i/>
          <w:noProof/>
          <w:szCs w:val="20"/>
        </w:rPr>
      </w:r>
      <w:r w:rsidRPr="00435F88">
        <w:rPr>
          <w:b/>
          <w:bCs/>
          <w:i/>
          <w:noProof/>
          <w:szCs w:val="20"/>
        </w:rPr>
        <w:fldChar w:fldCharType="separate"/>
      </w:r>
      <w:r w:rsidR="008B06D5" w:rsidRPr="008B06D5">
        <w:rPr>
          <w:i/>
        </w:rPr>
        <w:t xml:space="preserve">Figure </w:t>
      </w:r>
      <w:r w:rsidR="008B06D5" w:rsidRPr="008B06D5">
        <w:rPr>
          <w:i/>
          <w:noProof/>
        </w:rPr>
        <w:t>5</w:t>
      </w:r>
      <w:r w:rsidRPr="00435F88">
        <w:rPr>
          <w:b/>
          <w:bCs/>
          <w:i/>
          <w:noProof/>
          <w:szCs w:val="20"/>
        </w:rPr>
        <w:fldChar w:fldCharType="end"/>
      </w:r>
      <w:r>
        <w:rPr>
          <w:b/>
          <w:bCs/>
          <w:noProof/>
          <w:szCs w:val="20"/>
        </w:rPr>
        <w:t xml:space="preserve"> </w:t>
      </w:r>
      <w:r w:rsidR="00687E5A" w:rsidRPr="00F64B14">
        <w:rPr>
          <w:szCs w:val="22"/>
        </w:rPr>
        <w:t xml:space="preserve">displays </w:t>
      </w:r>
      <w:r w:rsidR="0072264E" w:rsidRPr="00F64B14">
        <w:rPr>
          <w:szCs w:val="22"/>
        </w:rPr>
        <w:t xml:space="preserve">the </w:t>
      </w:r>
      <w:r w:rsidR="00687E5A" w:rsidRPr="00F64B14">
        <w:rPr>
          <w:szCs w:val="22"/>
        </w:rPr>
        <w:t>exam publishing use case.</w:t>
      </w:r>
      <w:r w:rsidR="0036687B" w:rsidRPr="00F64B14">
        <w:rPr>
          <w:szCs w:val="22"/>
        </w:rPr>
        <w:t xml:space="preserve"> When an instructor wants to publish an exam, he or she can </w:t>
      </w:r>
      <w:r w:rsidR="009D3BA2">
        <w:rPr>
          <w:szCs w:val="22"/>
        </w:rPr>
        <w:t xml:space="preserve">set </w:t>
      </w:r>
      <w:r w:rsidR="0036687B" w:rsidRPr="00F64B14">
        <w:rPr>
          <w:szCs w:val="22"/>
        </w:rPr>
        <w:t xml:space="preserve">some attributes for the exam. For example, the instructor can set exam date, randomization question order and immediate feedback. </w:t>
      </w:r>
      <w:r w:rsidR="00781023" w:rsidRPr="00F64B14">
        <w:rPr>
          <w:szCs w:val="22"/>
        </w:rPr>
        <w:t>The instructor can assign the exam to the registering student accounts and email these students. The instructor can also generate a bunch of temporal student accounts and assign the exam to these</w:t>
      </w:r>
      <w:r w:rsidR="00D557D0" w:rsidRPr="00F64B14">
        <w:rPr>
          <w:szCs w:val="22"/>
        </w:rPr>
        <w:t xml:space="preserve"> temporal student</w:t>
      </w:r>
      <w:r w:rsidR="00781023" w:rsidRPr="00F64B14">
        <w:rPr>
          <w:szCs w:val="22"/>
        </w:rPr>
        <w:t xml:space="preserve"> accounts.</w:t>
      </w:r>
      <w:r w:rsidR="00E20588" w:rsidRPr="00687E5A">
        <w:br w:type="page"/>
      </w:r>
    </w:p>
    <w:p w14:paraId="7357B4A1" w14:textId="77777777" w:rsidR="00014080" w:rsidRDefault="00014080" w:rsidP="001E4D82"/>
    <w:p w14:paraId="11EF7932" w14:textId="60B2F90F" w:rsidR="00E20588" w:rsidRDefault="003B049F" w:rsidP="0033201B">
      <w:pPr>
        <w:keepNext/>
        <w:jc w:val="center"/>
      </w:pPr>
      <w:r>
        <w:object w:dxaOrig="11190" w:dyaOrig="8010" w14:anchorId="299113A8">
          <v:shape id="_x0000_i1029" type="#_x0000_t75" style="width:451.25pt;height:343.25pt" o:ole="">
            <v:imagedata r:id="rId20" o:title=""/>
          </v:shape>
          <o:OLEObject Type="Embed" ProgID="Visio.Drawing.15" ShapeID="_x0000_i1029" DrawAspect="Content" ObjectID="_1579337388" r:id="rId21"/>
        </w:object>
      </w:r>
      <w:r w:rsidR="00E20588">
        <w:br/>
      </w:r>
    </w:p>
    <w:p w14:paraId="52ADD973" w14:textId="52DDE114" w:rsidR="0061590F" w:rsidRDefault="00B00B29" w:rsidP="002B72E4">
      <w:pPr>
        <w:pStyle w:val="Caption"/>
        <w:rPr>
          <w:rFonts w:eastAsiaTheme="minorEastAsia"/>
        </w:rPr>
      </w:pPr>
      <w:bookmarkStart w:id="48" w:name="_Ref413525842"/>
      <w:bookmarkStart w:id="49" w:name="_Toc413524795"/>
      <w:bookmarkStart w:id="50" w:name="_Toc440833624"/>
      <w:r>
        <w:t xml:space="preserve">Figure </w:t>
      </w:r>
      <w:r>
        <w:fldChar w:fldCharType="begin"/>
      </w:r>
      <w:r>
        <w:instrText xml:space="preserve"> SEQ Figure \* ARABIC </w:instrText>
      </w:r>
      <w:r>
        <w:fldChar w:fldCharType="separate"/>
      </w:r>
      <w:r w:rsidR="008B06D5">
        <w:t>5</w:t>
      </w:r>
      <w:r>
        <w:fldChar w:fldCharType="end"/>
      </w:r>
      <w:bookmarkEnd w:id="48"/>
      <w:r w:rsidR="00F632ED">
        <w:t>. Exam Publishing Use Case</w:t>
      </w:r>
      <w:r w:rsidR="00E20588">
        <w:t xml:space="preserve"> Diagram</w:t>
      </w:r>
      <w:bookmarkEnd w:id="49"/>
      <w:bookmarkEnd w:id="50"/>
    </w:p>
    <w:p w14:paraId="57F72C60" w14:textId="77777777" w:rsidR="00F96AD6" w:rsidRDefault="00F96AD6" w:rsidP="00F96AD6">
      <w:pPr>
        <w:jc w:val="center"/>
      </w:pPr>
    </w:p>
    <w:p w14:paraId="406E3677" w14:textId="77777777" w:rsidR="00F96AD6" w:rsidRDefault="00F96AD6" w:rsidP="008308EF"/>
    <w:p w14:paraId="671B9AE5" w14:textId="77777777" w:rsidR="008308EF" w:rsidRDefault="008308EF" w:rsidP="008308EF"/>
    <w:p w14:paraId="3B7331BF" w14:textId="77777777" w:rsidR="0007143C" w:rsidRDefault="0007143C"/>
    <w:p w14:paraId="4D48433A" w14:textId="77777777" w:rsidR="0007143C" w:rsidRDefault="0007143C"/>
    <w:p w14:paraId="6847F5EA" w14:textId="77777777" w:rsidR="0007143C" w:rsidRDefault="0007143C"/>
    <w:p w14:paraId="2BB1F6CA" w14:textId="77777777" w:rsidR="0007143C" w:rsidRDefault="0007143C"/>
    <w:p w14:paraId="71C06341" w14:textId="52C96F11" w:rsidR="008308EF" w:rsidRPr="00055C48" w:rsidRDefault="00E2671E" w:rsidP="00522696">
      <w:pPr>
        <w:rPr>
          <w:szCs w:val="22"/>
        </w:rPr>
      </w:pPr>
      <w:r w:rsidRPr="00E2671E">
        <w:rPr>
          <w:i/>
        </w:rPr>
        <w:fldChar w:fldCharType="begin"/>
      </w:r>
      <w:r w:rsidRPr="00E2671E">
        <w:rPr>
          <w:i/>
        </w:rPr>
        <w:instrText xml:space="preserve"> REF _Ref413525793 \h </w:instrText>
      </w:r>
      <w:r>
        <w:rPr>
          <w:i/>
        </w:rPr>
        <w:instrText xml:space="preserve"> \* MERGEFORMAT </w:instrText>
      </w:r>
      <w:r w:rsidRPr="00E2671E">
        <w:rPr>
          <w:i/>
        </w:rPr>
      </w:r>
      <w:r w:rsidRPr="00E2671E">
        <w:rPr>
          <w:i/>
        </w:rPr>
        <w:fldChar w:fldCharType="separate"/>
      </w:r>
      <w:r w:rsidR="008B06D5" w:rsidRPr="008B06D5">
        <w:rPr>
          <w:i/>
        </w:rPr>
        <w:t xml:space="preserve">Figure </w:t>
      </w:r>
      <w:r w:rsidR="008B06D5" w:rsidRPr="008B06D5">
        <w:rPr>
          <w:i/>
          <w:noProof/>
        </w:rPr>
        <w:t>6</w:t>
      </w:r>
      <w:r w:rsidRPr="00E2671E">
        <w:rPr>
          <w:i/>
        </w:rPr>
        <w:fldChar w:fldCharType="end"/>
      </w:r>
      <w:r>
        <w:t xml:space="preserve"> </w:t>
      </w:r>
      <w:r w:rsidR="0007143C" w:rsidRPr="00055C48">
        <w:rPr>
          <w:color w:val="000000" w:themeColor="text1"/>
          <w:szCs w:val="22"/>
        </w:rPr>
        <w:t xml:space="preserve">shows the </w:t>
      </w:r>
      <w:r w:rsidR="00962BB4" w:rsidRPr="00055C48">
        <w:rPr>
          <w:color w:val="000000" w:themeColor="text1"/>
          <w:szCs w:val="22"/>
        </w:rPr>
        <w:t>exam report generation use case.</w:t>
      </w:r>
      <w:r w:rsidR="009A22E5" w:rsidRPr="00055C48">
        <w:rPr>
          <w:color w:val="000000" w:themeColor="text1"/>
          <w:szCs w:val="22"/>
        </w:rPr>
        <w:t xml:space="preserve"> An instructor can check or review an exam report which is auto-graded by the system</w:t>
      </w:r>
      <w:r w:rsidR="009C31AB" w:rsidRPr="00055C48">
        <w:rPr>
          <w:color w:val="000000" w:themeColor="text1"/>
          <w:szCs w:val="22"/>
        </w:rPr>
        <w:t xml:space="preserve">. For the subjective question like </w:t>
      </w:r>
      <w:r w:rsidR="000726DD" w:rsidRPr="00055C48">
        <w:rPr>
          <w:color w:val="000000" w:themeColor="text1"/>
          <w:szCs w:val="22"/>
        </w:rPr>
        <w:t>short answer or essay question, the instructor needs to grade it by hand. The instructor can check the statistics information about the exam and write a brief summary for the exam report. The instructor can choose to publish the exam report in the system or send the exam report to the students by email.</w:t>
      </w:r>
      <w:r w:rsidR="008308EF" w:rsidRPr="00055C48">
        <w:rPr>
          <w:szCs w:val="22"/>
        </w:rPr>
        <w:br w:type="page"/>
      </w:r>
    </w:p>
    <w:p w14:paraId="7A81E55F" w14:textId="77777777" w:rsidR="008308EF" w:rsidRDefault="008308EF" w:rsidP="008308EF"/>
    <w:p w14:paraId="628C60D1" w14:textId="71CC04B5" w:rsidR="008308EF" w:rsidRDefault="003B049F" w:rsidP="00EE664F">
      <w:pPr>
        <w:keepNext/>
      </w:pPr>
      <w:r>
        <w:object w:dxaOrig="11280" w:dyaOrig="7110" w14:anchorId="3038E627">
          <v:shape id="_x0000_i1030" type="#_x0000_t75" style="width:449.6pt;height:334.9pt" o:ole="">
            <v:imagedata r:id="rId22" o:title=""/>
          </v:shape>
          <o:OLEObject Type="Embed" ProgID="Visio.Drawing.15" ShapeID="_x0000_i1030" DrawAspect="Content" ObjectID="_1579337389" r:id="rId23"/>
        </w:object>
      </w:r>
    </w:p>
    <w:p w14:paraId="08D1C5A9" w14:textId="77777777" w:rsidR="003B049F" w:rsidRDefault="003B049F" w:rsidP="002B72E4">
      <w:pPr>
        <w:pStyle w:val="Caption"/>
      </w:pPr>
    </w:p>
    <w:p w14:paraId="06E9BB8A" w14:textId="0E0AA332" w:rsidR="008308EF" w:rsidRDefault="003B049F" w:rsidP="002B72E4">
      <w:pPr>
        <w:pStyle w:val="Caption"/>
        <w:rPr>
          <w:rFonts w:eastAsiaTheme="minorEastAsia"/>
        </w:rPr>
      </w:pPr>
      <w:r>
        <w:t xml:space="preserve">      </w:t>
      </w:r>
      <w:bookmarkStart w:id="51" w:name="_Ref413525793"/>
      <w:bookmarkStart w:id="52" w:name="_Toc413524796"/>
      <w:bookmarkStart w:id="53" w:name="_Ref413525747"/>
      <w:bookmarkStart w:id="54" w:name="_Toc440833625"/>
      <w:r w:rsidR="007167AB">
        <w:t xml:space="preserve">Figure </w:t>
      </w:r>
      <w:r w:rsidR="007167AB">
        <w:fldChar w:fldCharType="begin"/>
      </w:r>
      <w:r w:rsidR="007167AB">
        <w:instrText xml:space="preserve"> SEQ Figure \* ARABIC </w:instrText>
      </w:r>
      <w:r w:rsidR="007167AB">
        <w:fldChar w:fldCharType="separate"/>
      </w:r>
      <w:r w:rsidR="008B06D5">
        <w:t>6</w:t>
      </w:r>
      <w:r w:rsidR="007167AB">
        <w:fldChar w:fldCharType="end"/>
      </w:r>
      <w:bookmarkEnd w:id="51"/>
      <w:r w:rsidR="008308EF">
        <w:t xml:space="preserve">. </w:t>
      </w:r>
      <w:r w:rsidR="0097454D">
        <w:t>Exam Report Generation Use Case</w:t>
      </w:r>
      <w:r w:rsidR="008308EF">
        <w:t xml:space="preserve"> Diagram</w:t>
      </w:r>
      <w:bookmarkEnd w:id="52"/>
      <w:bookmarkEnd w:id="53"/>
      <w:bookmarkEnd w:id="54"/>
    </w:p>
    <w:p w14:paraId="306ED827" w14:textId="77777777" w:rsidR="008308EF" w:rsidRDefault="008308EF" w:rsidP="00F96AD6">
      <w:pPr>
        <w:jc w:val="center"/>
      </w:pPr>
    </w:p>
    <w:p w14:paraId="27672597" w14:textId="77777777" w:rsidR="008308EF" w:rsidRDefault="008308EF" w:rsidP="00F96AD6">
      <w:pPr>
        <w:jc w:val="center"/>
      </w:pPr>
    </w:p>
    <w:p w14:paraId="3D9AB0C5" w14:textId="77777777" w:rsidR="007C4525" w:rsidRDefault="007C4525" w:rsidP="007C4525"/>
    <w:p w14:paraId="727C3DA5" w14:textId="77777777" w:rsidR="007C4525" w:rsidRDefault="007C4525" w:rsidP="007C4525"/>
    <w:p w14:paraId="5B1D0C2A" w14:textId="77777777" w:rsidR="00105C5B" w:rsidRDefault="00105C5B" w:rsidP="007C4525"/>
    <w:p w14:paraId="04688B71" w14:textId="77777777" w:rsidR="00105C5B" w:rsidRDefault="00105C5B" w:rsidP="007C4525"/>
    <w:p w14:paraId="2355E492" w14:textId="685E3597" w:rsidR="007C4525" w:rsidRPr="00055C48" w:rsidRDefault="00EA4A5B" w:rsidP="00522696">
      <w:pPr>
        <w:rPr>
          <w:szCs w:val="22"/>
        </w:rPr>
      </w:pPr>
      <w:r w:rsidRPr="00EA4A5B">
        <w:rPr>
          <w:i/>
          <w:szCs w:val="22"/>
        </w:rPr>
        <w:fldChar w:fldCharType="begin"/>
      </w:r>
      <w:r w:rsidRPr="00EA4A5B">
        <w:rPr>
          <w:i/>
          <w:szCs w:val="22"/>
        </w:rPr>
        <w:instrText xml:space="preserve"> REF _Ref413526069 \h  \* MERGEFORMAT </w:instrText>
      </w:r>
      <w:r w:rsidRPr="00EA4A5B">
        <w:rPr>
          <w:i/>
          <w:szCs w:val="22"/>
        </w:rPr>
      </w:r>
      <w:r w:rsidRPr="00EA4A5B">
        <w:rPr>
          <w:i/>
          <w:szCs w:val="22"/>
        </w:rPr>
        <w:fldChar w:fldCharType="separate"/>
      </w:r>
      <w:r w:rsidR="008B06D5" w:rsidRPr="008B06D5">
        <w:rPr>
          <w:i/>
        </w:rPr>
        <w:t xml:space="preserve">Figure </w:t>
      </w:r>
      <w:r w:rsidR="008B06D5" w:rsidRPr="008B06D5">
        <w:rPr>
          <w:i/>
          <w:noProof/>
        </w:rPr>
        <w:t>7</w:t>
      </w:r>
      <w:r w:rsidRPr="00EA4A5B">
        <w:rPr>
          <w:i/>
          <w:szCs w:val="22"/>
        </w:rPr>
        <w:fldChar w:fldCharType="end"/>
      </w:r>
      <w:r>
        <w:rPr>
          <w:i/>
          <w:szCs w:val="22"/>
        </w:rPr>
        <w:t xml:space="preserve"> </w:t>
      </w:r>
      <w:r w:rsidR="00B75BEC" w:rsidRPr="00055C48">
        <w:rPr>
          <w:szCs w:val="22"/>
        </w:rPr>
        <w:t>displays the taking an exam use case.</w:t>
      </w:r>
      <w:r w:rsidR="00105C5B" w:rsidRPr="00055C48">
        <w:rPr>
          <w:szCs w:val="22"/>
        </w:rPr>
        <w:t xml:space="preserve"> A student can resume an incomplete exam which he or she began before, or start a new exam which has been assigned to him or her.</w:t>
      </w:r>
      <w:r w:rsidR="002B214F" w:rsidRPr="00055C48">
        <w:rPr>
          <w:szCs w:val="22"/>
        </w:rPr>
        <w:t xml:space="preserve"> The precondition is that the exam period is still valid. A student can also </w:t>
      </w:r>
      <w:r w:rsidR="006D063C" w:rsidRPr="00055C48">
        <w:rPr>
          <w:szCs w:val="22"/>
        </w:rPr>
        <w:t>hide or show a timer when he or she is taking an exam.</w:t>
      </w:r>
    </w:p>
    <w:p w14:paraId="312E71CF" w14:textId="77777777" w:rsidR="007C4525" w:rsidRDefault="007C4525" w:rsidP="007C4525"/>
    <w:p w14:paraId="2D285BBA" w14:textId="04028842" w:rsidR="00B75BEC" w:rsidRDefault="007C4525">
      <w:r>
        <w:br w:type="page"/>
      </w:r>
    </w:p>
    <w:p w14:paraId="7B7F3F51" w14:textId="77777777" w:rsidR="007C4525" w:rsidRDefault="007C4525" w:rsidP="007C4525"/>
    <w:p w14:paraId="507196A5" w14:textId="6BF7EC95" w:rsidR="007C4525" w:rsidRDefault="00EE664F" w:rsidP="007C4525">
      <w:pPr>
        <w:keepNext/>
        <w:jc w:val="center"/>
      </w:pPr>
      <w:r>
        <w:object w:dxaOrig="10995" w:dyaOrig="6030" w14:anchorId="59EF5AB9">
          <v:shape id="_x0000_i1031" type="#_x0000_t75" style="width:450.4pt;height:301.4pt" o:ole="">
            <v:imagedata r:id="rId24" o:title=""/>
          </v:shape>
          <o:OLEObject Type="Embed" ProgID="Visio.Drawing.15" ShapeID="_x0000_i1031" DrawAspect="Content" ObjectID="_1579337390" r:id="rId25"/>
        </w:object>
      </w:r>
    </w:p>
    <w:p w14:paraId="71752F1F" w14:textId="77777777" w:rsidR="00900BB5" w:rsidRDefault="00900BB5" w:rsidP="002B72E4">
      <w:pPr>
        <w:pStyle w:val="Caption"/>
      </w:pPr>
    </w:p>
    <w:p w14:paraId="64DDA896" w14:textId="1472B911" w:rsidR="007C4525" w:rsidRDefault="007167AB" w:rsidP="002B72E4">
      <w:pPr>
        <w:pStyle w:val="Caption"/>
        <w:rPr>
          <w:rFonts w:eastAsiaTheme="minorEastAsia"/>
        </w:rPr>
      </w:pPr>
      <w:bookmarkStart w:id="55" w:name="_Ref413526069"/>
      <w:bookmarkStart w:id="56" w:name="_Toc413524797"/>
      <w:bookmarkStart w:id="57" w:name="_Toc440833626"/>
      <w:r>
        <w:t xml:space="preserve">Figure </w:t>
      </w:r>
      <w:r>
        <w:fldChar w:fldCharType="begin"/>
      </w:r>
      <w:r>
        <w:instrText xml:space="preserve"> SEQ Figure \* ARABIC </w:instrText>
      </w:r>
      <w:r>
        <w:fldChar w:fldCharType="separate"/>
      </w:r>
      <w:r w:rsidR="008B06D5">
        <w:t>7</w:t>
      </w:r>
      <w:r>
        <w:fldChar w:fldCharType="end"/>
      </w:r>
      <w:bookmarkEnd w:id="55"/>
      <w:r w:rsidR="00E90D62">
        <w:t>. Taking an Exam Use Case</w:t>
      </w:r>
      <w:r w:rsidR="007C4525">
        <w:t xml:space="preserve"> Diagram</w:t>
      </w:r>
      <w:bookmarkEnd w:id="56"/>
      <w:bookmarkEnd w:id="57"/>
    </w:p>
    <w:p w14:paraId="3B19C807" w14:textId="77777777" w:rsidR="008308EF" w:rsidRDefault="008308EF" w:rsidP="00F96AD6">
      <w:pPr>
        <w:jc w:val="center"/>
      </w:pPr>
    </w:p>
    <w:p w14:paraId="64F53E38" w14:textId="77777777" w:rsidR="007C4525" w:rsidRDefault="007C4525"/>
    <w:p w14:paraId="2F60D32B" w14:textId="77777777" w:rsidR="007C4525" w:rsidRDefault="007C4525"/>
    <w:p w14:paraId="232260C0" w14:textId="77777777" w:rsidR="00EE664F" w:rsidRDefault="00EE664F" w:rsidP="00900BB5"/>
    <w:p w14:paraId="78E663A3" w14:textId="77777777" w:rsidR="00EE664F" w:rsidRDefault="00EE664F" w:rsidP="00900BB5"/>
    <w:p w14:paraId="398965C4" w14:textId="77777777" w:rsidR="00EE664F" w:rsidRDefault="00EE664F" w:rsidP="00900BB5"/>
    <w:p w14:paraId="35A2B5CA" w14:textId="77777777" w:rsidR="00EE664F" w:rsidRDefault="00EE664F" w:rsidP="00900BB5"/>
    <w:p w14:paraId="76119047" w14:textId="526A81CE" w:rsidR="001549FD" w:rsidRPr="00055C48" w:rsidRDefault="00AD251D" w:rsidP="00522696">
      <w:pPr>
        <w:rPr>
          <w:szCs w:val="22"/>
        </w:rPr>
      </w:pPr>
      <w:r w:rsidRPr="00AD251D">
        <w:rPr>
          <w:i/>
          <w:szCs w:val="22"/>
        </w:rPr>
        <w:fldChar w:fldCharType="begin"/>
      </w:r>
      <w:r w:rsidRPr="00AD251D">
        <w:rPr>
          <w:i/>
          <w:szCs w:val="22"/>
        </w:rPr>
        <w:instrText xml:space="preserve"> REF _Ref413526096 \h  \* MERGEFORMAT </w:instrText>
      </w:r>
      <w:r w:rsidRPr="00AD251D">
        <w:rPr>
          <w:i/>
          <w:szCs w:val="22"/>
        </w:rPr>
      </w:r>
      <w:r w:rsidRPr="00AD251D">
        <w:rPr>
          <w:i/>
          <w:szCs w:val="22"/>
        </w:rPr>
        <w:fldChar w:fldCharType="separate"/>
      </w:r>
      <w:r w:rsidR="008B06D5" w:rsidRPr="008B06D5">
        <w:rPr>
          <w:i/>
        </w:rPr>
        <w:t xml:space="preserve">Figure </w:t>
      </w:r>
      <w:r w:rsidR="008B06D5" w:rsidRPr="008B06D5">
        <w:rPr>
          <w:i/>
          <w:noProof/>
        </w:rPr>
        <w:t>8</w:t>
      </w:r>
      <w:r w:rsidRPr="00AD251D">
        <w:rPr>
          <w:i/>
          <w:szCs w:val="22"/>
        </w:rPr>
        <w:fldChar w:fldCharType="end"/>
      </w:r>
      <w:r>
        <w:rPr>
          <w:i/>
          <w:szCs w:val="22"/>
        </w:rPr>
        <w:t xml:space="preserve"> </w:t>
      </w:r>
      <w:r w:rsidR="001549FD" w:rsidRPr="00055C48">
        <w:rPr>
          <w:szCs w:val="22"/>
        </w:rPr>
        <w:t>shows the exam report viewing use case.</w:t>
      </w:r>
      <w:r w:rsidR="002D6BCF" w:rsidRPr="00055C48">
        <w:rPr>
          <w:szCs w:val="22"/>
        </w:rPr>
        <w:t xml:space="preserve"> After an exam report is published, a student can view the exam report online. The student can also download the exam report or export the exam report.</w:t>
      </w:r>
    </w:p>
    <w:p w14:paraId="3E24D73B" w14:textId="77777777" w:rsidR="00EE664F" w:rsidRDefault="00EE664F" w:rsidP="00900BB5"/>
    <w:p w14:paraId="2661CBE6" w14:textId="77777777" w:rsidR="00EE664F" w:rsidRDefault="00EE664F" w:rsidP="00900BB5"/>
    <w:p w14:paraId="10D80BC0" w14:textId="77777777" w:rsidR="00EE664F" w:rsidRDefault="00EE664F" w:rsidP="00900BB5"/>
    <w:p w14:paraId="4B478C62" w14:textId="77777777" w:rsidR="00EE664F" w:rsidRDefault="00EE664F" w:rsidP="00900BB5"/>
    <w:p w14:paraId="12E157F5" w14:textId="77777777" w:rsidR="00EE664F" w:rsidRDefault="00EE664F" w:rsidP="00900BB5"/>
    <w:p w14:paraId="69F80900" w14:textId="77777777" w:rsidR="00EE664F" w:rsidRDefault="00EE664F" w:rsidP="00900BB5"/>
    <w:p w14:paraId="6B7E2B46" w14:textId="77777777" w:rsidR="00EE664F" w:rsidRDefault="00EE664F" w:rsidP="00900BB5"/>
    <w:p w14:paraId="624F1A4F" w14:textId="77777777" w:rsidR="00EE664F" w:rsidRDefault="00EE664F" w:rsidP="00900BB5"/>
    <w:p w14:paraId="0FB12889" w14:textId="77777777" w:rsidR="00EE664F" w:rsidRDefault="00EE664F" w:rsidP="00900BB5"/>
    <w:p w14:paraId="1A6CCF76" w14:textId="77777777" w:rsidR="00EE664F" w:rsidRDefault="00EE664F" w:rsidP="00900BB5"/>
    <w:p w14:paraId="5B5FA47A" w14:textId="77777777" w:rsidR="00EE664F" w:rsidRDefault="00EE664F" w:rsidP="00900BB5"/>
    <w:p w14:paraId="7F35C883" w14:textId="77777777" w:rsidR="00EE664F" w:rsidRDefault="00EE664F" w:rsidP="00900BB5"/>
    <w:p w14:paraId="4D5A54E2" w14:textId="77777777" w:rsidR="00EE664F" w:rsidRDefault="00EE664F" w:rsidP="00900BB5"/>
    <w:p w14:paraId="59D43515" w14:textId="77777777" w:rsidR="00900BB5" w:rsidRDefault="00900BB5" w:rsidP="00900BB5"/>
    <w:p w14:paraId="29C22157" w14:textId="12938022" w:rsidR="00900BB5" w:rsidRDefault="00E110A1" w:rsidP="00900BB5">
      <w:r>
        <w:object w:dxaOrig="10995" w:dyaOrig="6750" w14:anchorId="3D053C46">
          <v:shape id="_x0000_i1032" type="#_x0000_t75" style="width:450.4pt;height:293pt" o:ole="">
            <v:imagedata r:id="rId26" o:title=""/>
          </v:shape>
          <o:OLEObject Type="Embed" ProgID="Visio.Drawing.15" ShapeID="_x0000_i1032" DrawAspect="Content" ObjectID="_1579337391" r:id="rId27"/>
        </w:object>
      </w:r>
    </w:p>
    <w:p w14:paraId="5A234B37" w14:textId="77777777" w:rsidR="00900BB5" w:rsidRDefault="00900BB5" w:rsidP="002B72E4">
      <w:pPr>
        <w:pStyle w:val="Caption"/>
      </w:pPr>
    </w:p>
    <w:p w14:paraId="02D5AB8F" w14:textId="27C52016" w:rsidR="00900BB5" w:rsidRPr="00F86770" w:rsidRDefault="00900BB5" w:rsidP="002B72E4">
      <w:pPr>
        <w:pStyle w:val="Caption"/>
        <w:rPr>
          <w:rFonts w:eastAsiaTheme="minorEastAsia"/>
          <w:color w:val="FF0000"/>
        </w:rPr>
      </w:pPr>
      <w:bookmarkStart w:id="58" w:name="_Ref413526096"/>
      <w:bookmarkStart w:id="59" w:name="_Toc413524798"/>
      <w:bookmarkStart w:id="60" w:name="_Toc440833627"/>
      <w:r>
        <w:t xml:space="preserve">Figure </w:t>
      </w:r>
      <w:r w:rsidR="00583C35">
        <w:fldChar w:fldCharType="begin"/>
      </w:r>
      <w:r w:rsidR="00583C35">
        <w:instrText xml:space="preserve"> SEQ Figure \* ARABIC </w:instrText>
      </w:r>
      <w:r w:rsidR="00583C35">
        <w:fldChar w:fldCharType="separate"/>
      </w:r>
      <w:r w:rsidR="008B06D5">
        <w:t>8</w:t>
      </w:r>
      <w:r w:rsidR="00583C35">
        <w:fldChar w:fldCharType="end"/>
      </w:r>
      <w:bookmarkEnd w:id="58"/>
      <w:r>
        <w:t>. Exam Report Viewing Use Case Diagram</w:t>
      </w:r>
      <w:bookmarkEnd w:id="59"/>
      <w:bookmarkEnd w:id="60"/>
    </w:p>
    <w:p w14:paraId="019CD8FA" w14:textId="77777777" w:rsidR="002D6BCF" w:rsidRDefault="002D6BCF" w:rsidP="002D6BCF"/>
    <w:p w14:paraId="793C9AEA" w14:textId="77777777" w:rsidR="002D6BCF" w:rsidRDefault="002D6BCF" w:rsidP="002D6BCF"/>
    <w:p w14:paraId="308BBFCE" w14:textId="77777777" w:rsidR="00AD42E4" w:rsidRDefault="00AD42E4" w:rsidP="002D6BCF"/>
    <w:p w14:paraId="7C4A0139" w14:textId="77777777" w:rsidR="00AD42E4" w:rsidRDefault="00AD42E4" w:rsidP="002D6BCF"/>
    <w:p w14:paraId="3E1DDB2C" w14:textId="77777777" w:rsidR="00AD42E4" w:rsidRDefault="00AD42E4" w:rsidP="002D6BCF"/>
    <w:p w14:paraId="1A6DFD61" w14:textId="77777777" w:rsidR="00AD42E4" w:rsidRDefault="00AD42E4" w:rsidP="002D6BCF"/>
    <w:p w14:paraId="089E3647" w14:textId="77777777" w:rsidR="00AD42E4" w:rsidRDefault="00AD42E4" w:rsidP="002D6BCF"/>
    <w:p w14:paraId="0EA5CA34" w14:textId="79034DC1" w:rsidR="004C2509" w:rsidRPr="00055C48" w:rsidRDefault="003E110F" w:rsidP="00522696">
      <w:pPr>
        <w:rPr>
          <w:szCs w:val="22"/>
        </w:rPr>
      </w:pPr>
      <w:r w:rsidRPr="003E110F">
        <w:rPr>
          <w:i/>
          <w:szCs w:val="22"/>
        </w:rPr>
        <w:fldChar w:fldCharType="begin"/>
      </w:r>
      <w:r w:rsidRPr="003E110F">
        <w:rPr>
          <w:i/>
          <w:szCs w:val="22"/>
        </w:rPr>
        <w:instrText xml:space="preserve"> REF _Ref413526123 \h  \* MERGEFORMAT </w:instrText>
      </w:r>
      <w:r w:rsidRPr="003E110F">
        <w:rPr>
          <w:i/>
          <w:szCs w:val="22"/>
        </w:rPr>
      </w:r>
      <w:r w:rsidRPr="003E110F">
        <w:rPr>
          <w:i/>
          <w:szCs w:val="22"/>
        </w:rPr>
        <w:fldChar w:fldCharType="separate"/>
      </w:r>
      <w:r w:rsidR="008B06D5" w:rsidRPr="008B06D5">
        <w:rPr>
          <w:i/>
        </w:rPr>
        <w:t>Figure 9</w:t>
      </w:r>
      <w:r w:rsidRPr="003E110F">
        <w:rPr>
          <w:i/>
          <w:szCs w:val="22"/>
        </w:rPr>
        <w:fldChar w:fldCharType="end"/>
      </w:r>
      <w:r>
        <w:rPr>
          <w:i/>
          <w:szCs w:val="22"/>
        </w:rPr>
        <w:t xml:space="preserve"> </w:t>
      </w:r>
      <w:r w:rsidR="00AD42E4" w:rsidRPr="00055C48">
        <w:rPr>
          <w:szCs w:val="22"/>
        </w:rPr>
        <w:t xml:space="preserve">displays </w:t>
      </w:r>
      <w:r w:rsidR="00432CAE" w:rsidRPr="00055C48">
        <w:rPr>
          <w:szCs w:val="22"/>
        </w:rPr>
        <w:t xml:space="preserve">the administrator dashboard use case. </w:t>
      </w:r>
      <w:r w:rsidR="007F2A89" w:rsidRPr="00055C48">
        <w:rPr>
          <w:szCs w:val="22"/>
        </w:rPr>
        <w:t>An admini</w:t>
      </w:r>
      <w:r w:rsidR="003B2788" w:rsidRPr="00055C48">
        <w:rPr>
          <w:szCs w:val="22"/>
        </w:rPr>
        <w:t>strator can manage user account</w:t>
      </w:r>
      <w:r w:rsidR="007F2A89" w:rsidRPr="00055C48">
        <w:rPr>
          <w:szCs w:val="22"/>
        </w:rPr>
        <w:t>s</w:t>
      </w:r>
      <w:r w:rsidR="003B2788" w:rsidRPr="00055C48">
        <w:rPr>
          <w:szCs w:val="22"/>
        </w:rPr>
        <w:t>. For example, an administrator can add, delete, update or view an instructor account or a student account.</w:t>
      </w:r>
      <w:r w:rsidR="001444E2" w:rsidRPr="00055C48">
        <w:rPr>
          <w:szCs w:val="22"/>
        </w:rPr>
        <w:t xml:space="preserve"> An admini</w:t>
      </w:r>
      <w:r w:rsidR="0047007C" w:rsidRPr="00055C48">
        <w:rPr>
          <w:szCs w:val="22"/>
        </w:rPr>
        <w:t>strator can view exam statistical</w:t>
      </w:r>
      <w:r w:rsidR="001444E2" w:rsidRPr="00055C48">
        <w:rPr>
          <w:szCs w:val="22"/>
        </w:rPr>
        <w:t xml:space="preserve"> information or exam report statistic</w:t>
      </w:r>
      <w:r w:rsidR="0047007C" w:rsidRPr="00055C48">
        <w:rPr>
          <w:szCs w:val="22"/>
        </w:rPr>
        <w:t>al</w:t>
      </w:r>
      <w:r w:rsidR="001444E2" w:rsidRPr="00055C48">
        <w:rPr>
          <w:szCs w:val="22"/>
        </w:rPr>
        <w:t xml:space="preserve"> information.</w:t>
      </w:r>
    </w:p>
    <w:p w14:paraId="094AD415" w14:textId="77777777" w:rsidR="004C2509" w:rsidRDefault="004C2509" w:rsidP="004C2509"/>
    <w:p w14:paraId="2FB6B0B5" w14:textId="77777777" w:rsidR="004C2509" w:rsidRDefault="004C2509"/>
    <w:p w14:paraId="2FAE35CB" w14:textId="5DB02C01" w:rsidR="004C2509" w:rsidRDefault="00901812" w:rsidP="004C2509">
      <w:pPr>
        <w:keepNext/>
        <w:jc w:val="center"/>
      </w:pPr>
      <w:r>
        <w:object w:dxaOrig="11400" w:dyaOrig="8010" w14:anchorId="7881B7FC">
          <v:shape id="_x0000_i1033" type="#_x0000_t75" style="width:448.75pt;height:326.5pt" o:ole="">
            <v:imagedata r:id="rId28" o:title=""/>
          </v:shape>
          <o:OLEObject Type="Embed" ProgID="Visio.Drawing.15" ShapeID="_x0000_i1033" DrawAspect="Content" ObjectID="_1579337392" r:id="rId29"/>
        </w:object>
      </w:r>
      <w:r w:rsidR="004C2509">
        <w:br/>
      </w:r>
    </w:p>
    <w:p w14:paraId="004A469D" w14:textId="4448134F" w:rsidR="004C2509" w:rsidRDefault="004C2509" w:rsidP="002B72E4">
      <w:pPr>
        <w:pStyle w:val="Caption"/>
        <w:rPr>
          <w:rFonts w:eastAsiaTheme="minorEastAsia"/>
        </w:rPr>
      </w:pPr>
      <w:bookmarkStart w:id="61" w:name="_Ref413526123"/>
      <w:bookmarkStart w:id="62" w:name="_Toc413524799"/>
      <w:bookmarkStart w:id="63" w:name="_Toc440833628"/>
      <w:r>
        <w:t xml:space="preserve">Figure </w:t>
      </w:r>
      <w:r w:rsidR="00583C35">
        <w:fldChar w:fldCharType="begin"/>
      </w:r>
      <w:r w:rsidR="00583C35">
        <w:instrText xml:space="preserve"> SEQ Figure \* ARABIC </w:instrText>
      </w:r>
      <w:r w:rsidR="00583C35">
        <w:fldChar w:fldCharType="separate"/>
      </w:r>
      <w:r w:rsidR="008B06D5">
        <w:t>9</w:t>
      </w:r>
      <w:r w:rsidR="00583C35">
        <w:fldChar w:fldCharType="end"/>
      </w:r>
      <w:bookmarkEnd w:id="61"/>
      <w:r>
        <w:t xml:space="preserve">. </w:t>
      </w:r>
      <w:r w:rsidRPr="004C2509">
        <w:t>A</w:t>
      </w:r>
      <w:r w:rsidR="00E90D62">
        <w:t>dministrator Dashboard Use Case</w:t>
      </w:r>
      <w:r>
        <w:t xml:space="preserve"> Diagram</w:t>
      </w:r>
      <w:bookmarkEnd w:id="62"/>
      <w:bookmarkEnd w:id="63"/>
    </w:p>
    <w:p w14:paraId="3C83AC2F" w14:textId="77777777" w:rsidR="004C2509" w:rsidRDefault="004C2509"/>
    <w:p w14:paraId="227154EE" w14:textId="77777777" w:rsidR="004C2509" w:rsidRDefault="004C2509"/>
    <w:p w14:paraId="5F2C5A08" w14:textId="3091F6E2" w:rsidR="00F86770" w:rsidRDefault="00F86770">
      <w:r>
        <w:br w:type="page"/>
      </w:r>
    </w:p>
    <w:p w14:paraId="0F76EABD" w14:textId="77777777" w:rsidR="00C65529" w:rsidRPr="00064922" w:rsidRDefault="00C65529" w:rsidP="002F3E75">
      <w:pPr>
        <w:pStyle w:val="Heading2"/>
        <w:rPr>
          <w:highlight w:val="green"/>
        </w:rPr>
      </w:pPr>
      <w:bookmarkStart w:id="64" w:name="_Toc440833480"/>
      <w:r w:rsidRPr="00064922">
        <w:rPr>
          <w:highlight w:val="green"/>
        </w:rPr>
        <w:lastRenderedPageBreak/>
        <w:t>Use Cases and Functional Requirements</w:t>
      </w:r>
      <w:bookmarkEnd w:id="64"/>
    </w:p>
    <w:p w14:paraId="4732E7A9" w14:textId="77777777" w:rsidR="007C4525" w:rsidRDefault="007C4525"/>
    <w:p w14:paraId="5E23F3F0" w14:textId="33985478" w:rsidR="000402C6" w:rsidRDefault="00D96200" w:rsidP="00D96200">
      <w:pPr>
        <w:rPr>
          <w:rFonts w:eastAsia="Times New Roman"/>
        </w:rPr>
      </w:pPr>
      <w:r>
        <w:rPr>
          <w:rFonts w:eastAsia="Times New Roman"/>
        </w:rPr>
        <w:t>Functional requirements</w:t>
      </w:r>
      <w:r w:rsidR="00310DD8">
        <w:rPr>
          <w:rFonts w:eastAsia="Times New Roman"/>
        </w:rPr>
        <w:t xml:space="preserve">: 1) </w:t>
      </w:r>
      <w:r>
        <w:rPr>
          <w:rFonts w:eastAsia="Times New Roman"/>
        </w:rPr>
        <w:t>Are statements of services that the software, software product or software-based system should provide, how the system should react to particular inputs, and how the system should beh</w:t>
      </w:r>
      <w:r w:rsidR="00310DD8">
        <w:rPr>
          <w:rFonts w:eastAsia="Times New Roman"/>
        </w:rPr>
        <w:t xml:space="preserve">ave in particular situations.  2) </w:t>
      </w:r>
      <w:r>
        <w:rPr>
          <w:rFonts w:eastAsia="Times New Roman"/>
        </w:rPr>
        <w:t>Describe fun</w:t>
      </w:r>
      <w:r w:rsidR="00310DD8">
        <w:rPr>
          <w:rFonts w:eastAsia="Times New Roman"/>
        </w:rPr>
        <w:t>ctionality or system services. 3)</w:t>
      </w:r>
      <w:r>
        <w:rPr>
          <w:rFonts w:eastAsia="Times New Roman"/>
        </w:rPr>
        <w:t xml:space="preserve"> Are requirements about the behavior and input-output transformations of the software, software prod</w:t>
      </w:r>
      <w:r w:rsidR="000402C6">
        <w:rPr>
          <w:rFonts w:eastAsia="Times New Roman"/>
        </w:rPr>
        <w:t>uct or software-based system. [</w:t>
      </w:r>
      <w:hyperlink w:anchor="Balci2016" w:history="1">
        <w:r w:rsidR="000402C6" w:rsidRPr="00310DD8">
          <w:rPr>
            <w:rStyle w:val="Hyperlink"/>
            <w:rFonts w:eastAsia="Times New Roman"/>
            <w:sz w:val="24"/>
          </w:rPr>
          <w:t>Balci 2016</w:t>
        </w:r>
      </w:hyperlink>
      <w:r w:rsidR="000402C6">
        <w:rPr>
          <w:rFonts w:eastAsia="Times New Roman"/>
        </w:rPr>
        <w:t>]</w:t>
      </w:r>
    </w:p>
    <w:p w14:paraId="443A4452" w14:textId="77777777" w:rsidR="000402C6" w:rsidRDefault="000402C6" w:rsidP="00522696">
      <w:pPr>
        <w:rPr>
          <w:szCs w:val="22"/>
        </w:rPr>
      </w:pPr>
    </w:p>
    <w:p w14:paraId="345828EE" w14:textId="2B486C7E" w:rsidR="00F836A3" w:rsidRPr="0078528F" w:rsidRDefault="0057463E" w:rsidP="00522696">
      <w:pPr>
        <w:rPr>
          <w:szCs w:val="22"/>
        </w:rPr>
      </w:pPr>
      <w:r>
        <w:rPr>
          <w:szCs w:val="22"/>
        </w:rPr>
        <w:t>Th</w:t>
      </w:r>
      <w:r w:rsidR="00AD2C45">
        <w:rPr>
          <w:szCs w:val="22"/>
        </w:rPr>
        <w:t>is</w:t>
      </w:r>
      <w:r>
        <w:rPr>
          <w:szCs w:val="22"/>
        </w:rPr>
        <w:t xml:space="preserve"> </w:t>
      </w:r>
      <w:r w:rsidR="001C73BC">
        <w:rPr>
          <w:szCs w:val="22"/>
        </w:rPr>
        <w:t xml:space="preserve">subsection documents </w:t>
      </w:r>
      <w:r w:rsidR="001E67B6">
        <w:rPr>
          <w:szCs w:val="22"/>
        </w:rPr>
        <w:t>thirteen</w:t>
      </w:r>
      <w:r>
        <w:rPr>
          <w:szCs w:val="22"/>
        </w:rPr>
        <w:t xml:space="preserve"> use cases </w:t>
      </w:r>
      <w:r w:rsidR="00D0114B">
        <w:rPr>
          <w:szCs w:val="22"/>
        </w:rPr>
        <w:t>offered</w:t>
      </w:r>
      <w:r>
        <w:rPr>
          <w:szCs w:val="22"/>
        </w:rPr>
        <w:t xml:space="preserve"> in</w:t>
      </w:r>
      <w:r w:rsidR="001C73BC">
        <w:rPr>
          <w:szCs w:val="22"/>
        </w:rPr>
        <w:t xml:space="preserve"> the</w:t>
      </w:r>
      <w:r w:rsidR="00531C1F">
        <w:rPr>
          <w:szCs w:val="22"/>
        </w:rPr>
        <w:t xml:space="preserve"> VolunteerCloud</w:t>
      </w:r>
      <w:r w:rsidR="001C73BC">
        <w:rPr>
          <w:szCs w:val="22"/>
        </w:rPr>
        <w:t xml:space="preserve"> cloud software application</w:t>
      </w:r>
      <w:r w:rsidR="00531C1F">
        <w:rPr>
          <w:szCs w:val="22"/>
        </w:rPr>
        <w:t xml:space="preserve">. </w:t>
      </w:r>
      <w:r w:rsidR="00AA1332">
        <w:rPr>
          <w:szCs w:val="22"/>
        </w:rPr>
        <w:t>Following the instructions</w:t>
      </w:r>
      <w:r w:rsidR="00AD2C45">
        <w:rPr>
          <w:szCs w:val="22"/>
        </w:rPr>
        <w:t xml:space="preserve"> for requirement specifications learned in [</w:t>
      </w:r>
      <w:hyperlink w:anchor="Balci2016" w:history="1">
        <w:r w:rsidR="00AD2C45" w:rsidRPr="00AD2C45">
          <w:rPr>
            <w:rStyle w:val="Hyperlink"/>
            <w:szCs w:val="22"/>
          </w:rPr>
          <w:t>Balci 2016</w:t>
        </w:r>
      </w:hyperlink>
      <w:r w:rsidR="00AD2C45">
        <w:rPr>
          <w:szCs w:val="22"/>
        </w:rPr>
        <w:t>], e</w:t>
      </w:r>
      <w:r w:rsidR="00531C1F">
        <w:rPr>
          <w:szCs w:val="22"/>
        </w:rPr>
        <w:t xml:space="preserve">ach use case </w:t>
      </w:r>
      <w:r w:rsidR="009377CB">
        <w:rPr>
          <w:szCs w:val="22"/>
        </w:rPr>
        <w:t xml:space="preserve">is documented </w:t>
      </w:r>
      <w:r w:rsidR="00AA1332">
        <w:rPr>
          <w:szCs w:val="22"/>
        </w:rPr>
        <w:t xml:space="preserve">in terms of the following fields: </w:t>
      </w:r>
      <w:r w:rsidR="00AD2C45">
        <w:rPr>
          <w:szCs w:val="22"/>
        </w:rPr>
        <w:t xml:space="preserve">description, </w:t>
      </w:r>
      <w:r w:rsidR="00AA1332">
        <w:rPr>
          <w:szCs w:val="22"/>
        </w:rPr>
        <w:t>actors</w:t>
      </w:r>
      <w:r w:rsidR="00AD2C45">
        <w:rPr>
          <w:szCs w:val="22"/>
        </w:rPr>
        <w:t>, preconditions, flow of events, extension points, and post conditions. In addition, a set of functional requirements</w:t>
      </w:r>
      <w:r w:rsidR="00A35257">
        <w:rPr>
          <w:szCs w:val="22"/>
        </w:rPr>
        <w:t xml:space="preserve"> has been included for</w:t>
      </w:r>
      <w:r w:rsidR="00D0114B">
        <w:rPr>
          <w:szCs w:val="22"/>
        </w:rPr>
        <w:t xml:space="preserve"> </w:t>
      </w:r>
      <w:r w:rsidR="00AD2C45">
        <w:rPr>
          <w:szCs w:val="22"/>
        </w:rPr>
        <w:t>each use case.</w:t>
      </w:r>
    </w:p>
    <w:p w14:paraId="77F09E49" w14:textId="77777777" w:rsidR="007C4525" w:rsidRPr="0078528F" w:rsidRDefault="007C4525">
      <w:pPr>
        <w:rPr>
          <w:szCs w:val="22"/>
        </w:rPr>
      </w:pPr>
    </w:p>
    <w:p w14:paraId="7E9FDBD1" w14:textId="77777777" w:rsidR="00F836A3" w:rsidRPr="00A4372A" w:rsidRDefault="00F836A3" w:rsidP="00F836A3">
      <w:pPr>
        <w:pStyle w:val="Heading3"/>
      </w:pPr>
      <w:r w:rsidRPr="00A4372A">
        <w:t>Use Case 1: Create an Account</w:t>
      </w:r>
    </w:p>
    <w:p w14:paraId="55C0E3E6" w14:textId="77777777" w:rsidR="00F836A3" w:rsidRPr="00A4372A" w:rsidRDefault="00F836A3" w:rsidP="00F836A3">
      <w:pPr>
        <w:rPr>
          <w:szCs w:val="22"/>
        </w:rPr>
      </w:pPr>
    </w:p>
    <w:p w14:paraId="63F3DBE0" w14:textId="31AA2D58" w:rsidR="00F836A3" w:rsidRPr="00A4372A" w:rsidRDefault="00682158" w:rsidP="00F836A3">
      <w:pPr>
        <w:rPr>
          <w:szCs w:val="22"/>
        </w:rPr>
      </w:pPr>
      <w:r>
        <w:rPr>
          <w:szCs w:val="22"/>
        </w:rPr>
        <w:t>Describes how volunteers and organizations can create an account in VolunteerCloud</w:t>
      </w:r>
      <w:r w:rsidR="0057463E">
        <w:rPr>
          <w:szCs w:val="22"/>
        </w:rPr>
        <w:t>.</w:t>
      </w:r>
    </w:p>
    <w:p w14:paraId="1D46FABE" w14:textId="77777777" w:rsidR="00F836A3" w:rsidRPr="00A4372A" w:rsidRDefault="00F836A3" w:rsidP="00F836A3">
      <w:pPr>
        <w:rPr>
          <w:szCs w:val="22"/>
        </w:rPr>
      </w:pPr>
    </w:p>
    <w:p w14:paraId="470E00BF" w14:textId="77777777" w:rsidR="00F836A3" w:rsidRPr="00A4372A" w:rsidRDefault="00F836A3" w:rsidP="00F836A3">
      <w:pPr>
        <w:pStyle w:val="Heading4"/>
        <w:rPr>
          <w:sz w:val="22"/>
          <w:szCs w:val="22"/>
        </w:rPr>
      </w:pPr>
      <w:r w:rsidRPr="00A4372A">
        <w:rPr>
          <w:sz w:val="22"/>
          <w:szCs w:val="22"/>
        </w:rPr>
        <w:t>Use Case 1 Documentation</w:t>
      </w:r>
    </w:p>
    <w:p w14:paraId="7F3F824A" w14:textId="77777777" w:rsidR="00F836A3" w:rsidRPr="000A618D" w:rsidRDefault="00F836A3" w:rsidP="00F836A3"/>
    <w:p w14:paraId="42764818" w14:textId="77777777" w:rsidR="00F836A3" w:rsidRPr="00A4372A" w:rsidRDefault="00F836A3" w:rsidP="00F836A3">
      <w:pPr>
        <w:pStyle w:val="Caption"/>
      </w:pPr>
      <w:r w:rsidRPr="00A4372A">
        <w:t xml:space="preserve">Table </w:t>
      </w:r>
      <w:r w:rsidRPr="00A4372A">
        <w:fldChar w:fldCharType="begin"/>
      </w:r>
      <w:r w:rsidRPr="00A4372A">
        <w:instrText xml:space="preserve"> SEQ Table \* ARABIC </w:instrText>
      </w:r>
      <w:r w:rsidRPr="00A4372A">
        <w:fldChar w:fldCharType="separate"/>
      </w:r>
      <w:r w:rsidR="008B06D5">
        <w:t>1</w:t>
      </w:r>
      <w:r w:rsidRPr="00A4372A">
        <w:fldChar w:fldCharType="end"/>
      </w:r>
      <w:r w:rsidRPr="00A4372A">
        <w:t>. Use Case 1 Documenta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F836A3" w:rsidRPr="00A4372A" w14:paraId="1B02B224" w14:textId="77777777" w:rsidTr="00EB4709">
        <w:trPr>
          <w:jc w:val="center"/>
        </w:trPr>
        <w:tc>
          <w:tcPr>
            <w:tcW w:w="9360" w:type="dxa"/>
            <w:gridSpan w:val="2"/>
            <w:tcBorders>
              <w:bottom w:val="single" w:sz="4" w:space="0" w:color="auto"/>
            </w:tcBorders>
            <w:shd w:val="clear" w:color="auto" w:fill="808080"/>
          </w:tcPr>
          <w:p w14:paraId="4EB89A42" w14:textId="77777777" w:rsidR="00F836A3" w:rsidRPr="00A4372A" w:rsidRDefault="00F836A3" w:rsidP="00EB4709">
            <w:pPr>
              <w:pStyle w:val="TemplateTitle"/>
              <w:rPr>
                <w:rFonts w:ascii="Times New Roman" w:hAnsi="Times New Roman"/>
                <w:sz w:val="22"/>
                <w:szCs w:val="22"/>
              </w:rPr>
            </w:pPr>
            <w:r w:rsidRPr="00A4372A">
              <w:rPr>
                <w:rFonts w:ascii="Times New Roman" w:hAnsi="Times New Roman"/>
                <w:sz w:val="22"/>
                <w:szCs w:val="22"/>
              </w:rPr>
              <w:t>Use Case 1 Documentation</w:t>
            </w:r>
          </w:p>
        </w:tc>
      </w:tr>
      <w:tr w:rsidR="00F836A3" w:rsidRPr="00A4372A" w14:paraId="1216A8F9" w14:textId="77777777" w:rsidTr="00EB4709">
        <w:trPr>
          <w:jc w:val="center"/>
        </w:trPr>
        <w:tc>
          <w:tcPr>
            <w:tcW w:w="2632" w:type="dxa"/>
            <w:tcBorders>
              <w:bottom w:val="single" w:sz="4" w:space="0" w:color="auto"/>
            </w:tcBorders>
            <w:shd w:val="clear" w:color="auto" w:fill="C0C0C0"/>
          </w:tcPr>
          <w:p w14:paraId="5178D296"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2333B796" w14:textId="77777777" w:rsidR="00F836A3" w:rsidRPr="00A4372A" w:rsidRDefault="00F836A3" w:rsidP="00EB4709">
            <w:pPr>
              <w:pStyle w:val="TemplateBody"/>
              <w:rPr>
                <w:sz w:val="22"/>
                <w:szCs w:val="22"/>
              </w:rPr>
            </w:pPr>
            <w:r w:rsidRPr="00A4372A">
              <w:rPr>
                <w:sz w:val="22"/>
                <w:szCs w:val="22"/>
              </w:rPr>
              <w:t>1</w:t>
            </w:r>
          </w:p>
        </w:tc>
      </w:tr>
      <w:tr w:rsidR="00F836A3" w:rsidRPr="00A4372A" w14:paraId="5DD0092A" w14:textId="77777777" w:rsidTr="00EB4709">
        <w:trPr>
          <w:jc w:val="center"/>
        </w:trPr>
        <w:tc>
          <w:tcPr>
            <w:tcW w:w="2632" w:type="dxa"/>
            <w:tcBorders>
              <w:bottom w:val="single" w:sz="4" w:space="0" w:color="auto"/>
            </w:tcBorders>
            <w:shd w:val="clear" w:color="auto" w:fill="C0C0C0"/>
          </w:tcPr>
          <w:p w14:paraId="0A5D03C5"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2D664F98" w14:textId="095AD186" w:rsidR="00F836A3" w:rsidRPr="00A4372A" w:rsidRDefault="0057463E" w:rsidP="00EB4709">
            <w:pPr>
              <w:pStyle w:val="TemplateBody"/>
              <w:rPr>
                <w:sz w:val="22"/>
                <w:szCs w:val="22"/>
              </w:rPr>
            </w:pPr>
            <w:r>
              <w:rPr>
                <w:b/>
                <w:sz w:val="22"/>
                <w:szCs w:val="22"/>
              </w:rPr>
              <w:t>Create</w:t>
            </w:r>
            <w:r w:rsidR="00F836A3" w:rsidRPr="00A4372A">
              <w:rPr>
                <w:b/>
                <w:sz w:val="22"/>
                <w:szCs w:val="22"/>
              </w:rPr>
              <w:t xml:space="preserve"> Account </w:t>
            </w:r>
            <w:r w:rsidR="00F836A3" w:rsidRPr="00A4372A">
              <w:rPr>
                <w:sz w:val="22"/>
                <w:szCs w:val="22"/>
              </w:rPr>
              <w:t xml:space="preserve"> </w:t>
            </w:r>
          </w:p>
          <w:p w14:paraId="49084872" w14:textId="2A418CB5" w:rsidR="00F836A3" w:rsidRPr="00A4372A" w:rsidRDefault="00F836A3" w:rsidP="0057463E">
            <w:pPr>
              <w:pStyle w:val="TemplateBody"/>
              <w:rPr>
                <w:sz w:val="22"/>
                <w:szCs w:val="22"/>
              </w:rPr>
            </w:pPr>
            <w:r w:rsidRPr="00A4372A">
              <w:rPr>
                <w:sz w:val="22"/>
                <w:szCs w:val="22"/>
              </w:rPr>
              <w:t xml:space="preserve">This use case describes </w:t>
            </w:r>
            <w:r w:rsidR="0057463E">
              <w:rPr>
                <w:sz w:val="22"/>
                <w:szCs w:val="22"/>
              </w:rPr>
              <w:t>the process by which a Volunteer or an Organization can create an account in VolunteerCloud</w:t>
            </w:r>
            <w:r w:rsidRPr="00A4372A">
              <w:rPr>
                <w:sz w:val="22"/>
                <w:szCs w:val="22"/>
              </w:rPr>
              <w:t>.</w:t>
            </w:r>
          </w:p>
        </w:tc>
      </w:tr>
      <w:tr w:rsidR="00F836A3" w:rsidRPr="00A4372A" w14:paraId="422B0877" w14:textId="77777777" w:rsidTr="00EB4709">
        <w:trPr>
          <w:jc w:val="center"/>
        </w:trPr>
        <w:tc>
          <w:tcPr>
            <w:tcW w:w="9360" w:type="dxa"/>
            <w:gridSpan w:val="2"/>
            <w:shd w:val="clear" w:color="auto" w:fill="C0C0C0"/>
          </w:tcPr>
          <w:p w14:paraId="10FC829A"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Actors:</w:t>
            </w:r>
          </w:p>
        </w:tc>
      </w:tr>
      <w:tr w:rsidR="00F836A3" w:rsidRPr="00A4372A" w14:paraId="33144865" w14:textId="77777777" w:rsidTr="00EB4709">
        <w:trPr>
          <w:jc w:val="center"/>
        </w:trPr>
        <w:tc>
          <w:tcPr>
            <w:tcW w:w="9360" w:type="dxa"/>
            <w:gridSpan w:val="2"/>
            <w:tcBorders>
              <w:bottom w:val="single" w:sz="4" w:space="0" w:color="auto"/>
            </w:tcBorders>
          </w:tcPr>
          <w:p w14:paraId="07F091C1" w14:textId="74ADEA17" w:rsidR="00F836A3" w:rsidRPr="00A4372A" w:rsidRDefault="0057463E" w:rsidP="00EB4709">
            <w:pPr>
              <w:pStyle w:val="TemplateBody"/>
              <w:rPr>
                <w:sz w:val="22"/>
                <w:szCs w:val="22"/>
              </w:rPr>
            </w:pPr>
            <w:r>
              <w:rPr>
                <w:sz w:val="22"/>
                <w:szCs w:val="22"/>
              </w:rPr>
              <w:t>Volunteer or Organization</w:t>
            </w:r>
          </w:p>
        </w:tc>
      </w:tr>
      <w:tr w:rsidR="00F836A3" w:rsidRPr="00A4372A" w14:paraId="6592008E" w14:textId="77777777" w:rsidTr="00EB4709">
        <w:trPr>
          <w:jc w:val="center"/>
        </w:trPr>
        <w:tc>
          <w:tcPr>
            <w:tcW w:w="9360" w:type="dxa"/>
            <w:gridSpan w:val="2"/>
            <w:tcBorders>
              <w:bottom w:val="single" w:sz="4" w:space="0" w:color="auto"/>
            </w:tcBorders>
            <w:shd w:val="clear" w:color="auto" w:fill="C0C0C0"/>
          </w:tcPr>
          <w:p w14:paraId="2C2A15C5"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Preconditions:</w:t>
            </w:r>
          </w:p>
        </w:tc>
      </w:tr>
      <w:tr w:rsidR="00F836A3" w:rsidRPr="00A4372A" w14:paraId="11E87A51" w14:textId="77777777" w:rsidTr="00EB4709">
        <w:trPr>
          <w:jc w:val="center"/>
        </w:trPr>
        <w:tc>
          <w:tcPr>
            <w:tcW w:w="9360" w:type="dxa"/>
            <w:gridSpan w:val="2"/>
            <w:tcBorders>
              <w:bottom w:val="single" w:sz="4" w:space="0" w:color="auto"/>
            </w:tcBorders>
          </w:tcPr>
          <w:p w14:paraId="2D2C2732" w14:textId="6667BE7E" w:rsidR="00F836A3" w:rsidRPr="00A4372A" w:rsidRDefault="00A35257" w:rsidP="00EB4709">
            <w:pPr>
              <w:pStyle w:val="TemplateBody"/>
              <w:rPr>
                <w:sz w:val="22"/>
                <w:szCs w:val="22"/>
              </w:rPr>
            </w:pPr>
            <w:r>
              <w:rPr>
                <w:sz w:val="22"/>
                <w:szCs w:val="22"/>
              </w:rPr>
              <w:t>User accesses VolunteerCloud.</w:t>
            </w:r>
          </w:p>
        </w:tc>
      </w:tr>
      <w:tr w:rsidR="00F836A3" w:rsidRPr="00A4372A" w14:paraId="58F22A57" w14:textId="77777777" w:rsidTr="00EB4709">
        <w:trPr>
          <w:jc w:val="center"/>
        </w:trPr>
        <w:tc>
          <w:tcPr>
            <w:tcW w:w="9360" w:type="dxa"/>
            <w:gridSpan w:val="2"/>
            <w:shd w:val="clear" w:color="auto" w:fill="C0C0C0"/>
          </w:tcPr>
          <w:p w14:paraId="1EA91E0A"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Flow of Events of the Primary Scenario:</w:t>
            </w:r>
          </w:p>
        </w:tc>
      </w:tr>
      <w:tr w:rsidR="00F836A3" w:rsidRPr="00A4372A" w14:paraId="7ACC76F0" w14:textId="77777777" w:rsidTr="00EB4709">
        <w:trPr>
          <w:jc w:val="center"/>
        </w:trPr>
        <w:tc>
          <w:tcPr>
            <w:tcW w:w="9360" w:type="dxa"/>
            <w:gridSpan w:val="2"/>
            <w:tcBorders>
              <w:bottom w:val="single" w:sz="4" w:space="0" w:color="auto"/>
            </w:tcBorders>
          </w:tcPr>
          <w:p w14:paraId="5D4F3B19" w14:textId="06C1C832" w:rsidR="00F836A3" w:rsidRDefault="0057463E" w:rsidP="00A41A61">
            <w:pPr>
              <w:pStyle w:val="TemplateBody"/>
              <w:numPr>
                <w:ilvl w:val="0"/>
                <w:numId w:val="34"/>
              </w:numPr>
              <w:rPr>
                <w:sz w:val="22"/>
                <w:szCs w:val="22"/>
              </w:rPr>
            </w:pPr>
            <w:r>
              <w:rPr>
                <w:sz w:val="22"/>
                <w:szCs w:val="22"/>
              </w:rPr>
              <w:t xml:space="preserve">Use case starts when </w:t>
            </w:r>
            <w:r w:rsidR="00F836A3" w:rsidRPr="00A4372A">
              <w:rPr>
                <w:sz w:val="22"/>
                <w:szCs w:val="22"/>
              </w:rPr>
              <w:t xml:space="preserve">user accesses the </w:t>
            </w:r>
            <w:r>
              <w:rPr>
                <w:sz w:val="22"/>
                <w:szCs w:val="22"/>
              </w:rPr>
              <w:t>VolunteerCloud home page</w:t>
            </w:r>
            <w:r w:rsidR="00F836A3" w:rsidRPr="00A4372A">
              <w:rPr>
                <w:sz w:val="22"/>
                <w:szCs w:val="22"/>
              </w:rPr>
              <w:t>.</w:t>
            </w:r>
          </w:p>
          <w:p w14:paraId="5F01B7DF" w14:textId="39CEFE14" w:rsidR="0057463E" w:rsidRDefault="0057463E" w:rsidP="00A41A61">
            <w:pPr>
              <w:pStyle w:val="TemplateBody"/>
              <w:numPr>
                <w:ilvl w:val="0"/>
                <w:numId w:val="34"/>
              </w:numPr>
              <w:rPr>
                <w:sz w:val="22"/>
                <w:szCs w:val="22"/>
              </w:rPr>
            </w:pPr>
            <w:r>
              <w:rPr>
                <w:sz w:val="22"/>
                <w:szCs w:val="22"/>
              </w:rPr>
              <w:t>User selects “Register”</w:t>
            </w:r>
            <w:r w:rsidR="00D933CE">
              <w:rPr>
                <w:sz w:val="22"/>
                <w:szCs w:val="22"/>
              </w:rPr>
              <w:t>.</w:t>
            </w:r>
          </w:p>
          <w:p w14:paraId="3F52B4FF" w14:textId="271EC825" w:rsidR="00E86E09" w:rsidRPr="00A4372A" w:rsidRDefault="00E86E09" w:rsidP="00A41A61">
            <w:pPr>
              <w:pStyle w:val="TemplateBody"/>
              <w:numPr>
                <w:ilvl w:val="0"/>
                <w:numId w:val="34"/>
              </w:numPr>
              <w:rPr>
                <w:sz w:val="22"/>
                <w:szCs w:val="22"/>
              </w:rPr>
            </w:pPr>
            <w:r>
              <w:rPr>
                <w:sz w:val="22"/>
                <w:szCs w:val="22"/>
              </w:rPr>
              <w:t xml:space="preserve">User chooses </w:t>
            </w:r>
            <w:r w:rsidR="00D933CE">
              <w:rPr>
                <w:sz w:val="22"/>
                <w:szCs w:val="22"/>
              </w:rPr>
              <w:t xml:space="preserve">whether </w:t>
            </w:r>
            <w:r>
              <w:rPr>
                <w:sz w:val="22"/>
                <w:szCs w:val="22"/>
              </w:rPr>
              <w:t>to register as a Volunteer or an Organization</w:t>
            </w:r>
            <w:r w:rsidRPr="00A4372A">
              <w:rPr>
                <w:sz w:val="22"/>
                <w:szCs w:val="22"/>
              </w:rPr>
              <w:t>.</w:t>
            </w:r>
          </w:p>
          <w:p w14:paraId="439B12B6" w14:textId="570B9662" w:rsidR="00F836A3" w:rsidRPr="00A4372A" w:rsidRDefault="000A4FA5" w:rsidP="00A41A61">
            <w:pPr>
              <w:pStyle w:val="TemplateBody"/>
              <w:numPr>
                <w:ilvl w:val="0"/>
                <w:numId w:val="34"/>
              </w:numPr>
              <w:rPr>
                <w:sz w:val="22"/>
                <w:szCs w:val="22"/>
              </w:rPr>
            </w:pPr>
            <w:r>
              <w:rPr>
                <w:sz w:val="22"/>
                <w:szCs w:val="22"/>
              </w:rPr>
              <w:t>U</w:t>
            </w:r>
            <w:r w:rsidR="00F836A3" w:rsidRPr="00A4372A">
              <w:rPr>
                <w:sz w:val="22"/>
                <w:szCs w:val="22"/>
              </w:rPr>
              <w:t xml:space="preserve">ser </w:t>
            </w:r>
            <w:r>
              <w:rPr>
                <w:sz w:val="22"/>
                <w:szCs w:val="22"/>
              </w:rPr>
              <w:t>provides</w:t>
            </w:r>
            <w:r w:rsidR="005B1D23">
              <w:rPr>
                <w:sz w:val="22"/>
                <w:szCs w:val="22"/>
              </w:rPr>
              <w:t>:</w:t>
            </w:r>
            <w:r>
              <w:rPr>
                <w:sz w:val="22"/>
                <w:szCs w:val="22"/>
              </w:rPr>
              <w:t xml:space="preserve"> </w:t>
            </w:r>
            <w:r w:rsidR="002F3ED6">
              <w:rPr>
                <w:sz w:val="22"/>
                <w:szCs w:val="22"/>
              </w:rPr>
              <w:t>user</w:t>
            </w:r>
            <w:r w:rsidR="00F836A3" w:rsidRPr="00A4372A">
              <w:rPr>
                <w:sz w:val="22"/>
                <w:szCs w:val="22"/>
              </w:rPr>
              <w:t>n</w:t>
            </w:r>
            <w:r w:rsidR="00E86E09">
              <w:rPr>
                <w:sz w:val="22"/>
                <w:szCs w:val="22"/>
              </w:rPr>
              <w:t xml:space="preserve">ame, password, </w:t>
            </w:r>
            <w:r w:rsidR="00F836A3" w:rsidRPr="00A4372A">
              <w:rPr>
                <w:sz w:val="22"/>
                <w:szCs w:val="22"/>
              </w:rPr>
              <w:t>email address</w:t>
            </w:r>
            <w:r w:rsidR="002E497C">
              <w:rPr>
                <w:sz w:val="22"/>
                <w:szCs w:val="22"/>
              </w:rPr>
              <w:t>, and security questions/answers</w:t>
            </w:r>
            <w:r w:rsidR="00F836A3" w:rsidRPr="00A4372A">
              <w:rPr>
                <w:sz w:val="22"/>
                <w:szCs w:val="22"/>
              </w:rPr>
              <w:t>.</w:t>
            </w:r>
          </w:p>
          <w:p w14:paraId="6C16916D" w14:textId="037A7B66" w:rsidR="00F836A3" w:rsidRPr="00A4372A" w:rsidRDefault="00A156AA" w:rsidP="00A41A61">
            <w:pPr>
              <w:pStyle w:val="TemplateBody"/>
              <w:numPr>
                <w:ilvl w:val="0"/>
                <w:numId w:val="34"/>
              </w:numPr>
              <w:rPr>
                <w:sz w:val="22"/>
                <w:szCs w:val="22"/>
              </w:rPr>
            </w:pPr>
            <w:r>
              <w:rPr>
                <w:sz w:val="22"/>
                <w:szCs w:val="22"/>
              </w:rPr>
              <w:t>U</w:t>
            </w:r>
            <w:r w:rsidR="00F836A3" w:rsidRPr="00A4372A">
              <w:rPr>
                <w:sz w:val="22"/>
                <w:szCs w:val="22"/>
              </w:rPr>
              <w:t xml:space="preserve">ser clicks </w:t>
            </w:r>
            <w:r w:rsidR="00D933CE">
              <w:rPr>
                <w:b/>
                <w:i/>
                <w:sz w:val="22"/>
                <w:szCs w:val="22"/>
              </w:rPr>
              <w:t>Continue</w:t>
            </w:r>
            <w:r w:rsidR="00F836A3" w:rsidRPr="00A4372A">
              <w:rPr>
                <w:sz w:val="22"/>
                <w:szCs w:val="22"/>
              </w:rPr>
              <w:t>.</w:t>
            </w:r>
          </w:p>
          <w:p w14:paraId="38D5E069" w14:textId="42BFE054" w:rsidR="00F836A3" w:rsidRPr="00A4372A" w:rsidRDefault="00F836A3" w:rsidP="00A41A61">
            <w:pPr>
              <w:pStyle w:val="TemplateBody"/>
              <w:numPr>
                <w:ilvl w:val="0"/>
                <w:numId w:val="34"/>
              </w:numPr>
              <w:rPr>
                <w:sz w:val="22"/>
                <w:szCs w:val="22"/>
              </w:rPr>
            </w:pPr>
            <w:r w:rsidRPr="00A4372A">
              <w:rPr>
                <w:sz w:val="22"/>
                <w:szCs w:val="22"/>
              </w:rPr>
              <w:t>The system verifies the input:</w:t>
            </w:r>
          </w:p>
          <w:p w14:paraId="000EDF82" w14:textId="6147CB87" w:rsidR="00F836A3" w:rsidRPr="00A4372A" w:rsidRDefault="007043A2" w:rsidP="006941E6">
            <w:pPr>
              <w:pStyle w:val="TemplateBody"/>
              <w:ind w:left="1080"/>
              <w:rPr>
                <w:sz w:val="22"/>
                <w:szCs w:val="22"/>
              </w:rPr>
            </w:pPr>
            <w:r>
              <w:rPr>
                <w:sz w:val="22"/>
                <w:szCs w:val="22"/>
              </w:rPr>
              <w:t>If the user</w:t>
            </w:r>
            <w:r w:rsidR="00F836A3" w:rsidRPr="00A4372A">
              <w:rPr>
                <w:sz w:val="22"/>
                <w:szCs w:val="22"/>
              </w:rPr>
              <w:t>name</w:t>
            </w:r>
            <w:r w:rsidR="000775A1">
              <w:rPr>
                <w:sz w:val="22"/>
                <w:szCs w:val="22"/>
              </w:rPr>
              <w:t>, email, or password are</w:t>
            </w:r>
            <w:r w:rsidR="00F836A3" w:rsidRPr="00A4372A">
              <w:rPr>
                <w:sz w:val="22"/>
                <w:szCs w:val="22"/>
              </w:rPr>
              <w:t xml:space="preserve"> not valid,</w:t>
            </w:r>
          </w:p>
          <w:p w14:paraId="55A13D04" w14:textId="1A57F321" w:rsidR="00F836A3" w:rsidRPr="00A4372A" w:rsidRDefault="00F836A3" w:rsidP="006941E6">
            <w:pPr>
              <w:pStyle w:val="TemplateBody"/>
              <w:ind w:left="1440"/>
              <w:rPr>
                <w:sz w:val="22"/>
                <w:szCs w:val="22"/>
              </w:rPr>
            </w:pPr>
            <w:r w:rsidRPr="00A4372A">
              <w:rPr>
                <w:sz w:val="22"/>
                <w:szCs w:val="22"/>
              </w:rPr>
              <w:t>The system will give an alert message.</w:t>
            </w:r>
          </w:p>
          <w:p w14:paraId="25AEA48A" w14:textId="3B1700D8" w:rsidR="00F836A3" w:rsidRPr="00A4372A" w:rsidRDefault="000775A1" w:rsidP="006941E6">
            <w:pPr>
              <w:pStyle w:val="TemplateBody"/>
              <w:ind w:left="1080"/>
              <w:rPr>
                <w:sz w:val="22"/>
                <w:szCs w:val="22"/>
              </w:rPr>
            </w:pPr>
            <w:r>
              <w:rPr>
                <w:sz w:val="22"/>
                <w:szCs w:val="22"/>
              </w:rPr>
              <w:t>If the user</w:t>
            </w:r>
            <w:r w:rsidR="00F836A3" w:rsidRPr="00A4372A">
              <w:rPr>
                <w:sz w:val="22"/>
                <w:szCs w:val="22"/>
              </w:rPr>
              <w:t>name</w:t>
            </w:r>
            <w:r>
              <w:rPr>
                <w:sz w:val="22"/>
                <w:szCs w:val="22"/>
              </w:rPr>
              <w:t xml:space="preserve"> or email</w:t>
            </w:r>
            <w:r w:rsidR="00F836A3" w:rsidRPr="00A4372A">
              <w:rPr>
                <w:sz w:val="22"/>
                <w:szCs w:val="22"/>
              </w:rPr>
              <w:t xml:space="preserve"> already exists</w:t>
            </w:r>
            <w:r>
              <w:rPr>
                <w:sz w:val="22"/>
                <w:szCs w:val="22"/>
              </w:rPr>
              <w:t>,</w:t>
            </w:r>
          </w:p>
          <w:p w14:paraId="37EAFA54" w14:textId="7C883FB9" w:rsidR="00F836A3" w:rsidRPr="00A4372A" w:rsidRDefault="00F836A3" w:rsidP="006941E6">
            <w:pPr>
              <w:pStyle w:val="TemplateBody"/>
              <w:ind w:left="1440"/>
              <w:rPr>
                <w:sz w:val="22"/>
                <w:szCs w:val="22"/>
              </w:rPr>
            </w:pPr>
            <w:r w:rsidRPr="00A4372A">
              <w:rPr>
                <w:sz w:val="22"/>
                <w:szCs w:val="22"/>
              </w:rPr>
              <w:t>The system will give an alert message.</w:t>
            </w:r>
          </w:p>
          <w:p w14:paraId="34DD055C" w14:textId="12019392" w:rsidR="00F836A3" w:rsidRPr="00A4372A" w:rsidRDefault="00F836A3" w:rsidP="006941E6">
            <w:pPr>
              <w:pStyle w:val="TemplateBody"/>
              <w:ind w:left="1080"/>
              <w:rPr>
                <w:sz w:val="22"/>
                <w:szCs w:val="22"/>
              </w:rPr>
            </w:pPr>
            <w:r w:rsidRPr="00A4372A">
              <w:rPr>
                <w:sz w:val="22"/>
                <w:szCs w:val="22"/>
              </w:rPr>
              <w:t xml:space="preserve">If the </w:t>
            </w:r>
            <w:r w:rsidR="000775A1">
              <w:rPr>
                <w:sz w:val="22"/>
                <w:szCs w:val="22"/>
              </w:rPr>
              <w:t xml:space="preserve">confirm </w:t>
            </w:r>
            <w:r w:rsidRPr="00A4372A">
              <w:rPr>
                <w:sz w:val="22"/>
                <w:szCs w:val="22"/>
              </w:rPr>
              <w:t xml:space="preserve">password </w:t>
            </w:r>
            <w:r w:rsidR="000775A1" w:rsidRPr="00A4372A">
              <w:rPr>
                <w:sz w:val="22"/>
                <w:szCs w:val="22"/>
              </w:rPr>
              <w:t>d</w:t>
            </w:r>
            <w:r w:rsidR="000775A1">
              <w:rPr>
                <w:sz w:val="22"/>
                <w:szCs w:val="22"/>
              </w:rPr>
              <w:t xml:space="preserve">iffers from </w:t>
            </w:r>
            <w:r w:rsidRPr="00A4372A">
              <w:rPr>
                <w:sz w:val="22"/>
                <w:szCs w:val="22"/>
              </w:rPr>
              <w:t>the password,</w:t>
            </w:r>
          </w:p>
          <w:p w14:paraId="1E2368CD" w14:textId="61870926" w:rsidR="00F836A3" w:rsidRPr="00A4372A" w:rsidRDefault="00F836A3" w:rsidP="006941E6">
            <w:pPr>
              <w:pStyle w:val="TemplateBody"/>
              <w:ind w:left="1440"/>
              <w:rPr>
                <w:sz w:val="22"/>
                <w:szCs w:val="22"/>
              </w:rPr>
            </w:pPr>
            <w:r w:rsidRPr="00A4372A">
              <w:rPr>
                <w:sz w:val="22"/>
                <w:szCs w:val="22"/>
              </w:rPr>
              <w:t xml:space="preserve">The system will give an alert message.   </w:t>
            </w:r>
          </w:p>
          <w:p w14:paraId="56C22E53" w14:textId="606A85EA" w:rsidR="007043A2" w:rsidRDefault="00A156AA" w:rsidP="00A41A61">
            <w:pPr>
              <w:pStyle w:val="TemplateBody"/>
              <w:numPr>
                <w:ilvl w:val="0"/>
                <w:numId w:val="34"/>
              </w:numPr>
              <w:rPr>
                <w:sz w:val="22"/>
                <w:szCs w:val="22"/>
              </w:rPr>
            </w:pPr>
            <w:r>
              <w:rPr>
                <w:sz w:val="22"/>
                <w:szCs w:val="22"/>
              </w:rPr>
              <w:t>User provides additional basic information</w:t>
            </w:r>
            <w:r w:rsidR="002E497C">
              <w:rPr>
                <w:sz w:val="22"/>
                <w:szCs w:val="22"/>
              </w:rPr>
              <w:t xml:space="preserve">: </w:t>
            </w:r>
            <w:r w:rsidR="00147EEC">
              <w:rPr>
                <w:sz w:val="22"/>
                <w:szCs w:val="22"/>
              </w:rPr>
              <w:t xml:space="preserve">name, </w:t>
            </w:r>
            <w:r w:rsidR="002E497C">
              <w:rPr>
                <w:sz w:val="22"/>
                <w:szCs w:val="22"/>
              </w:rPr>
              <w:t>address, mission, website, phone number.</w:t>
            </w:r>
          </w:p>
          <w:p w14:paraId="0CDC9EB9" w14:textId="3AC51D06" w:rsidR="00A156AA" w:rsidRPr="007043A2" w:rsidRDefault="00A156AA" w:rsidP="00A41A61">
            <w:pPr>
              <w:pStyle w:val="TemplateBody"/>
              <w:numPr>
                <w:ilvl w:val="0"/>
                <w:numId w:val="34"/>
              </w:numPr>
              <w:rPr>
                <w:sz w:val="22"/>
                <w:szCs w:val="22"/>
              </w:rPr>
            </w:pPr>
            <w:r>
              <w:rPr>
                <w:sz w:val="22"/>
                <w:szCs w:val="22"/>
              </w:rPr>
              <w:lastRenderedPageBreak/>
              <w:t xml:space="preserve">User clicks </w:t>
            </w:r>
            <w:r>
              <w:rPr>
                <w:b/>
                <w:i/>
                <w:sz w:val="22"/>
                <w:szCs w:val="22"/>
              </w:rPr>
              <w:t>Submit</w:t>
            </w:r>
            <w:r>
              <w:rPr>
                <w:sz w:val="22"/>
                <w:szCs w:val="22"/>
              </w:rPr>
              <w:t>.</w:t>
            </w:r>
          </w:p>
          <w:p w14:paraId="4F7833CC" w14:textId="77777777" w:rsidR="00F836A3" w:rsidRPr="00A4372A" w:rsidRDefault="00F836A3" w:rsidP="00A41A61">
            <w:pPr>
              <w:pStyle w:val="TemplateBody"/>
              <w:numPr>
                <w:ilvl w:val="0"/>
                <w:numId w:val="34"/>
              </w:numPr>
              <w:rPr>
                <w:sz w:val="22"/>
                <w:szCs w:val="22"/>
              </w:rPr>
            </w:pPr>
            <w:r w:rsidRPr="00A4372A">
              <w:rPr>
                <w:sz w:val="22"/>
                <w:szCs w:val="22"/>
                <w:shd w:val="clear" w:color="auto" w:fill="FFFFFF"/>
              </w:rPr>
              <w:t>The system stores the information into the database.</w:t>
            </w:r>
          </w:p>
          <w:p w14:paraId="1E4FE9E3" w14:textId="6C66E370" w:rsidR="00F836A3" w:rsidRPr="00D933CE" w:rsidRDefault="00A156AA" w:rsidP="00A41A61">
            <w:pPr>
              <w:pStyle w:val="TemplateBody"/>
              <w:numPr>
                <w:ilvl w:val="0"/>
                <w:numId w:val="34"/>
              </w:numPr>
              <w:rPr>
                <w:sz w:val="22"/>
                <w:szCs w:val="22"/>
              </w:rPr>
            </w:pPr>
            <w:r>
              <w:rPr>
                <w:sz w:val="22"/>
                <w:szCs w:val="22"/>
                <w:shd w:val="clear" w:color="auto" w:fill="FFFFFF"/>
              </w:rPr>
              <w:t>User has access to</w:t>
            </w:r>
            <w:r w:rsidR="00147EEC">
              <w:rPr>
                <w:sz w:val="22"/>
                <w:szCs w:val="22"/>
                <w:shd w:val="clear" w:color="auto" w:fill="FFFFFF"/>
              </w:rPr>
              <w:t xml:space="preserve"> the</w:t>
            </w:r>
            <w:r>
              <w:rPr>
                <w:sz w:val="22"/>
                <w:szCs w:val="22"/>
                <w:shd w:val="clear" w:color="auto" w:fill="FFFFFF"/>
              </w:rPr>
              <w:t xml:space="preserve"> new account</w:t>
            </w:r>
            <w:r w:rsidR="00F836A3" w:rsidRPr="00A4372A">
              <w:rPr>
                <w:sz w:val="22"/>
                <w:szCs w:val="22"/>
                <w:shd w:val="clear" w:color="auto" w:fill="FFFFFF"/>
              </w:rPr>
              <w:t xml:space="preserve">. </w:t>
            </w:r>
            <w:r w:rsidR="00F836A3" w:rsidRPr="00A4372A">
              <w:rPr>
                <w:sz w:val="22"/>
                <w:szCs w:val="22"/>
              </w:rPr>
              <w:t xml:space="preserve">        </w:t>
            </w:r>
          </w:p>
        </w:tc>
      </w:tr>
      <w:tr w:rsidR="00F836A3" w:rsidRPr="00A4372A" w14:paraId="2727FB3C" w14:textId="77777777" w:rsidTr="00EB4709">
        <w:trPr>
          <w:jc w:val="center"/>
        </w:trPr>
        <w:tc>
          <w:tcPr>
            <w:tcW w:w="9360" w:type="dxa"/>
            <w:gridSpan w:val="2"/>
            <w:shd w:val="clear" w:color="auto" w:fill="C0C0C0"/>
          </w:tcPr>
          <w:p w14:paraId="10FBCE5A"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lastRenderedPageBreak/>
              <w:t>Flow of Events of the Alternative Scenarios:</w:t>
            </w:r>
          </w:p>
        </w:tc>
      </w:tr>
      <w:tr w:rsidR="00F836A3" w:rsidRPr="00A4372A" w14:paraId="337B7D63" w14:textId="77777777" w:rsidTr="00EB4709">
        <w:trPr>
          <w:jc w:val="center"/>
        </w:trPr>
        <w:tc>
          <w:tcPr>
            <w:tcW w:w="9360" w:type="dxa"/>
            <w:gridSpan w:val="2"/>
            <w:tcBorders>
              <w:bottom w:val="single" w:sz="4" w:space="0" w:color="auto"/>
            </w:tcBorders>
          </w:tcPr>
          <w:p w14:paraId="43DDEA8A" w14:textId="799D19A7" w:rsidR="00F836A3" w:rsidRPr="00A4372A" w:rsidRDefault="005B1D23" w:rsidP="005B1D23">
            <w:pPr>
              <w:pStyle w:val="TemplateBody"/>
              <w:rPr>
                <w:sz w:val="22"/>
                <w:szCs w:val="22"/>
              </w:rPr>
            </w:pPr>
            <w:r>
              <w:rPr>
                <w:sz w:val="22"/>
                <w:szCs w:val="22"/>
              </w:rPr>
              <w:t>None</w:t>
            </w:r>
          </w:p>
        </w:tc>
      </w:tr>
      <w:tr w:rsidR="00F836A3" w:rsidRPr="00A4372A" w14:paraId="664238BF" w14:textId="77777777" w:rsidTr="00EB4709">
        <w:trPr>
          <w:jc w:val="center"/>
        </w:trPr>
        <w:tc>
          <w:tcPr>
            <w:tcW w:w="9360" w:type="dxa"/>
            <w:gridSpan w:val="2"/>
            <w:shd w:val="clear" w:color="auto" w:fill="C0C0C0"/>
          </w:tcPr>
          <w:p w14:paraId="2385FCDC"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F836A3" w:rsidRPr="00A4372A" w14:paraId="3D2FA43E" w14:textId="77777777" w:rsidTr="00EB4709">
        <w:trPr>
          <w:jc w:val="center"/>
        </w:trPr>
        <w:tc>
          <w:tcPr>
            <w:tcW w:w="9360" w:type="dxa"/>
            <w:gridSpan w:val="2"/>
            <w:tcBorders>
              <w:bottom w:val="single" w:sz="4" w:space="0" w:color="auto"/>
            </w:tcBorders>
          </w:tcPr>
          <w:p w14:paraId="1D1B63F2" w14:textId="6FB88891" w:rsidR="00D933CE" w:rsidRDefault="00D933CE" w:rsidP="00EB4709">
            <w:pPr>
              <w:pStyle w:val="TemplateBody"/>
              <w:numPr>
                <w:ilvl w:val="0"/>
                <w:numId w:val="10"/>
              </w:numPr>
              <w:rPr>
                <w:sz w:val="22"/>
                <w:szCs w:val="22"/>
              </w:rPr>
            </w:pPr>
            <w:r>
              <w:rPr>
                <w:sz w:val="22"/>
                <w:szCs w:val="22"/>
              </w:rPr>
              <w:t>User cancels creation of the account.</w:t>
            </w:r>
          </w:p>
          <w:p w14:paraId="2E4145B5" w14:textId="56574AF7" w:rsidR="00D933CE" w:rsidRPr="005B1D23" w:rsidRDefault="00D933CE" w:rsidP="00EB4709">
            <w:pPr>
              <w:pStyle w:val="TemplateBody"/>
              <w:numPr>
                <w:ilvl w:val="0"/>
                <w:numId w:val="10"/>
              </w:numPr>
              <w:rPr>
                <w:sz w:val="22"/>
                <w:szCs w:val="22"/>
              </w:rPr>
            </w:pPr>
            <w:r>
              <w:rPr>
                <w:sz w:val="22"/>
                <w:szCs w:val="22"/>
              </w:rPr>
              <w:t>User attempts registration with an existing email address or username.</w:t>
            </w:r>
          </w:p>
          <w:p w14:paraId="16C5CBFF" w14:textId="522F7120" w:rsidR="00F836A3" w:rsidRPr="00A4372A" w:rsidRDefault="00D933CE" w:rsidP="00EB4709">
            <w:pPr>
              <w:pStyle w:val="TemplateBody"/>
              <w:numPr>
                <w:ilvl w:val="0"/>
                <w:numId w:val="10"/>
              </w:numPr>
              <w:rPr>
                <w:sz w:val="22"/>
                <w:szCs w:val="22"/>
              </w:rPr>
            </w:pPr>
            <w:r>
              <w:rPr>
                <w:sz w:val="22"/>
                <w:szCs w:val="22"/>
              </w:rPr>
              <w:t xml:space="preserve">Database exception </w:t>
            </w:r>
            <w:r w:rsidR="005B1D23">
              <w:rPr>
                <w:sz w:val="22"/>
                <w:szCs w:val="22"/>
              </w:rPr>
              <w:t xml:space="preserve">occurs while </w:t>
            </w:r>
            <w:r>
              <w:rPr>
                <w:sz w:val="22"/>
                <w:szCs w:val="22"/>
              </w:rPr>
              <w:t>account</w:t>
            </w:r>
            <w:r w:rsidR="005B1D23">
              <w:rPr>
                <w:sz w:val="22"/>
                <w:szCs w:val="22"/>
              </w:rPr>
              <w:t xml:space="preserve"> is being created</w:t>
            </w:r>
            <w:r w:rsidR="00F836A3" w:rsidRPr="00A4372A">
              <w:rPr>
                <w:sz w:val="22"/>
                <w:szCs w:val="22"/>
              </w:rPr>
              <w:t>.</w:t>
            </w:r>
          </w:p>
        </w:tc>
      </w:tr>
      <w:tr w:rsidR="00F836A3" w:rsidRPr="00A4372A" w14:paraId="4DDCDAC0" w14:textId="77777777" w:rsidTr="00EB4709">
        <w:trPr>
          <w:jc w:val="center"/>
        </w:trPr>
        <w:tc>
          <w:tcPr>
            <w:tcW w:w="9360" w:type="dxa"/>
            <w:gridSpan w:val="2"/>
            <w:shd w:val="clear" w:color="auto" w:fill="C0C0C0"/>
          </w:tcPr>
          <w:p w14:paraId="67BCB79C"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Extension Points:</w:t>
            </w:r>
          </w:p>
        </w:tc>
      </w:tr>
      <w:tr w:rsidR="00F836A3" w:rsidRPr="00A4372A" w14:paraId="7C915B63" w14:textId="77777777" w:rsidTr="00EB4709">
        <w:trPr>
          <w:jc w:val="center"/>
        </w:trPr>
        <w:tc>
          <w:tcPr>
            <w:tcW w:w="9360" w:type="dxa"/>
            <w:gridSpan w:val="2"/>
            <w:tcBorders>
              <w:bottom w:val="single" w:sz="4" w:space="0" w:color="auto"/>
            </w:tcBorders>
          </w:tcPr>
          <w:p w14:paraId="2CC0D3FD" w14:textId="171B621E" w:rsidR="00F836A3" w:rsidRPr="00A4372A" w:rsidRDefault="005B1D23" w:rsidP="005B1D23">
            <w:pPr>
              <w:pStyle w:val="TemplateBody"/>
              <w:rPr>
                <w:sz w:val="22"/>
                <w:szCs w:val="22"/>
              </w:rPr>
            </w:pPr>
            <w:r>
              <w:rPr>
                <w:sz w:val="22"/>
                <w:szCs w:val="22"/>
              </w:rPr>
              <w:t>None</w:t>
            </w:r>
          </w:p>
        </w:tc>
      </w:tr>
      <w:tr w:rsidR="00F836A3" w:rsidRPr="00A4372A" w14:paraId="16AE521E" w14:textId="77777777" w:rsidTr="00EB4709">
        <w:trPr>
          <w:jc w:val="center"/>
        </w:trPr>
        <w:tc>
          <w:tcPr>
            <w:tcW w:w="9360" w:type="dxa"/>
            <w:gridSpan w:val="2"/>
            <w:shd w:val="clear" w:color="auto" w:fill="C0C0C0"/>
          </w:tcPr>
          <w:p w14:paraId="6F6BD3EE"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Used” Use Cases:</w:t>
            </w:r>
          </w:p>
        </w:tc>
      </w:tr>
      <w:tr w:rsidR="00F836A3" w:rsidRPr="00A4372A" w14:paraId="2C7C8891" w14:textId="77777777" w:rsidTr="00EB4709">
        <w:trPr>
          <w:jc w:val="center"/>
        </w:trPr>
        <w:tc>
          <w:tcPr>
            <w:tcW w:w="9360" w:type="dxa"/>
            <w:gridSpan w:val="2"/>
            <w:tcBorders>
              <w:bottom w:val="single" w:sz="4" w:space="0" w:color="auto"/>
            </w:tcBorders>
          </w:tcPr>
          <w:p w14:paraId="3890F7BB" w14:textId="40745606" w:rsidR="00F836A3" w:rsidRPr="00A4372A" w:rsidRDefault="005B1D23" w:rsidP="00EB4709">
            <w:pPr>
              <w:pStyle w:val="TemplateBody"/>
              <w:rPr>
                <w:sz w:val="22"/>
                <w:szCs w:val="22"/>
              </w:rPr>
            </w:pPr>
            <w:r>
              <w:rPr>
                <w:sz w:val="22"/>
                <w:szCs w:val="22"/>
              </w:rPr>
              <w:t>None</w:t>
            </w:r>
          </w:p>
        </w:tc>
      </w:tr>
      <w:tr w:rsidR="00F836A3" w:rsidRPr="00A4372A" w14:paraId="6CD1BCE7" w14:textId="77777777" w:rsidTr="00EB4709">
        <w:trPr>
          <w:jc w:val="center"/>
        </w:trPr>
        <w:tc>
          <w:tcPr>
            <w:tcW w:w="9360" w:type="dxa"/>
            <w:gridSpan w:val="2"/>
            <w:shd w:val="clear" w:color="auto" w:fill="C0C0C0"/>
          </w:tcPr>
          <w:p w14:paraId="408FEF07" w14:textId="77777777" w:rsidR="00F836A3" w:rsidRPr="00A4372A" w:rsidRDefault="00F836A3" w:rsidP="00EB4709">
            <w:pPr>
              <w:pStyle w:val="TemplateHeading"/>
              <w:rPr>
                <w:rFonts w:ascii="Times New Roman" w:hAnsi="Times New Roman"/>
                <w:szCs w:val="22"/>
              </w:rPr>
            </w:pPr>
            <w:r w:rsidRPr="00A4372A">
              <w:rPr>
                <w:rFonts w:ascii="Times New Roman" w:hAnsi="Times New Roman"/>
                <w:szCs w:val="22"/>
              </w:rPr>
              <w:t>Postconditions:</w:t>
            </w:r>
          </w:p>
        </w:tc>
      </w:tr>
      <w:tr w:rsidR="00F836A3" w:rsidRPr="00A4372A" w14:paraId="1567E5C2" w14:textId="77777777" w:rsidTr="00EB4709">
        <w:trPr>
          <w:jc w:val="center"/>
        </w:trPr>
        <w:tc>
          <w:tcPr>
            <w:tcW w:w="9360" w:type="dxa"/>
            <w:gridSpan w:val="2"/>
            <w:tcBorders>
              <w:bottom w:val="single" w:sz="4" w:space="0" w:color="auto"/>
            </w:tcBorders>
          </w:tcPr>
          <w:p w14:paraId="4548D032" w14:textId="1ED11260" w:rsidR="00F836A3" w:rsidRPr="00A4372A" w:rsidRDefault="00F836A3" w:rsidP="00147EEC">
            <w:pPr>
              <w:pStyle w:val="TemplateBody"/>
              <w:rPr>
                <w:sz w:val="22"/>
                <w:szCs w:val="22"/>
              </w:rPr>
            </w:pPr>
            <w:r w:rsidRPr="00A4372A">
              <w:rPr>
                <w:sz w:val="22"/>
                <w:szCs w:val="22"/>
              </w:rPr>
              <w:t>The user account is created and the</w:t>
            </w:r>
            <w:r w:rsidR="00C70D4B">
              <w:rPr>
                <w:sz w:val="22"/>
                <w:szCs w:val="22"/>
              </w:rPr>
              <w:t xml:space="preserve"> dashboard screen </w:t>
            </w:r>
            <w:r w:rsidRPr="00A4372A">
              <w:rPr>
                <w:sz w:val="22"/>
                <w:szCs w:val="22"/>
              </w:rPr>
              <w:t>is displayed.</w:t>
            </w:r>
          </w:p>
        </w:tc>
      </w:tr>
    </w:tbl>
    <w:p w14:paraId="4DE603EA" w14:textId="77777777" w:rsidR="00F836A3" w:rsidRPr="00A4372A" w:rsidRDefault="00F836A3" w:rsidP="00F836A3">
      <w:pPr>
        <w:rPr>
          <w:szCs w:val="22"/>
        </w:rPr>
      </w:pPr>
    </w:p>
    <w:p w14:paraId="0C3109F1" w14:textId="77777777" w:rsidR="00F836A3" w:rsidRPr="00A4372A" w:rsidRDefault="00F836A3" w:rsidP="00F836A3">
      <w:pPr>
        <w:pStyle w:val="Heading4"/>
        <w:rPr>
          <w:sz w:val="22"/>
          <w:szCs w:val="22"/>
        </w:rPr>
      </w:pPr>
      <w:r w:rsidRPr="00A4372A">
        <w:rPr>
          <w:sz w:val="22"/>
          <w:szCs w:val="22"/>
        </w:rPr>
        <w:t>Functional Requirements Associated with Use Case 1</w:t>
      </w:r>
    </w:p>
    <w:p w14:paraId="50572589" w14:textId="77777777" w:rsidR="00F836A3" w:rsidRPr="00A4372A" w:rsidRDefault="00F836A3" w:rsidP="00F836A3">
      <w:pPr>
        <w:rPr>
          <w:szCs w:val="22"/>
        </w:rPr>
      </w:pPr>
    </w:p>
    <w:p w14:paraId="5313C205" w14:textId="1629E608" w:rsidR="00147EEC" w:rsidRPr="006941E6" w:rsidRDefault="00147EEC" w:rsidP="00A41A61">
      <w:pPr>
        <w:pStyle w:val="ListParagraph"/>
        <w:numPr>
          <w:ilvl w:val="0"/>
          <w:numId w:val="33"/>
        </w:numPr>
        <w:spacing w:after="160" w:line="259" w:lineRule="auto"/>
        <w:jc w:val="left"/>
        <w:rPr>
          <w:szCs w:val="22"/>
          <w:shd w:val="clear" w:color="auto" w:fill="FFFFFF"/>
        </w:rPr>
      </w:pPr>
      <w:r w:rsidRPr="006941E6">
        <w:rPr>
          <w:szCs w:val="22"/>
          <w:shd w:val="clear" w:color="auto" w:fill="FFFFFF"/>
        </w:rPr>
        <w:t>User shall be able to create at most 1 account per email address.</w:t>
      </w:r>
    </w:p>
    <w:p w14:paraId="6BB56109" w14:textId="66F7E752" w:rsidR="00147EEC" w:rsidRPr="006941E6" w:rsidRDefault="00147EEC" w:rsidP="00A41A61">
      <w:pPr>
        <w:pStyle w:val="ListParagraph"/>
        <w:numPr>
          <w:ilvl w:val="0"/>
          <w:numId w:val="33"/>
        </w:numPr>
        <w:spacing w:after="160" w:line="259" w:lineRule="auto"/>
        <w:jc w:val="left"/>
        <w:rPr>
          <w:szCs w:val="22"/>
          <w:shd w:val="clear" w:color="auto" w:fill="FFFFFF"/>
        </w:rPr>
      </w:pPr>
      <w:r w:rsidRPr="006941E6">
        <w:rPr>
          <w:szCs w:val="22"/>
          <w:shd w:val="clear" w:color="auto" w:fill="FFFFFF"/>
        </w:rPr>
        <w:t>User shall be able to select a unique username that contains 4 to 14 alphanumeric characters.</w:t>
      </w:r>
    </w:p>
    <w:p w14:paraId="72A0A2BC" w14:textId="69699D28" w:rsidR="00F836A3" w:rsidRPr="006941E6" w:rsidRDefault="00147EEC" w:rsidP="00A41A61">
      <w:pPr>
        <w:pStyle w:val="ListParagraph"/>
        <w:numPr>
          <w:ilvl w:val="0"/>
          <w:numId w:val="33"/>
        </w:numPr>
        <w:spacing w:after="160" w:line="259" w:lineRule="auto"/>
        <w:jc w:val="left"/>
        <w:rPr>
          <w:szCs w:val="22"/>
          <w:shd w:val="clear" w:color="auto" w:fill="FFFFFF"/>
        </w:rPr>
      </w:pPr>
      <w:r w:rsidRPr="006941E6">
        <w:rPr>
          <w:szCs w:val="22"/>
          <w:shd w:val="clear" w:color="auto" w:fill="FFFFFF"/>
        </w:rPr>
        <w:t>Password shall contain 6 to 16 characters with at least; 1 uppercase, 1 lowercase, 1 number, and 1 special character.</w:t>
      </w:r>
    </w:p>
    <w:p w14:paraId="178FFBB6" w14:textId="032E8922" w:rsidR="00F836A3" w:rsidRPr="006941E6" w:rsidRDefault="00147EEC" w:rsidP="00A41A61">
      <w:pPr>
        <w:pStyle w:val="ListParagraph"/>
        <w:numPr>
          <w:ilvl w:val="0"/>
          <w:numId w:val="33"/>
        </w:numPr>
        <w:spacing w:after="160" w:line="259" w:lineRule="auto"/>
        <w:jc w:val="left"/>
        <w:rPr>
          <w:szCs w:val="22"/>
          <w:shd w:val="clear" w:color="auto" w:fill="FFFFFF"/>
        </w:rPr>
      </w:pPr>
      <w:r w:rsidRPr="006941E6">
        <w:rPr>
          <w:szCs w:val="22"/>
          <w:shd w:val="clear" w:color="auto" w:fill="FFFFFF"/>
        </w:rPr>
        <w:t>U</w:t>
      </w:r>
      <w:r w:rsidR="00F836A3" w:rsidRPr="006941E6">
        <w:rPr>
          <w:szCs w:val="22"/>
          <w:shd w:val="clear" w:color="auto" w:fill="FFFFFF"/>
        </w:rPr>
        <w:t>ser</w:t>
      </w:r>
      <w:r w:rsidRPr="006941E6">
        <w:rPr>
          <w:szCs w:val="22"/>
          <w:shd w:val="clear" w:color="auto" w:fill="FFFFFF"/>
        </w:rPr>
        <w:t xml:space="preserve"> shall be able</w:t>
      </w:r>
      <w:r w:rsidR="00F836A3" w:rsidRPr="006941E6">
        <w:rPr>
          <w:szCs w:val="22"/>
          <w:shd w:val="clear" w:color="auto" w:fill="FFFFFF"/>
        </w:rPr>
        <w:t xml:space="preserve"> to select a user type: </w:t>
      </w:r>
      <w:r w:rsidRPr="006941E6">
        <w:rPr>
          <w:szCs w:val="22"/>
          <w:shd w:val="clear" w:color="auto" w:fill="FFFFFF"/>
        </w:rPr>
        <w:t>volunteer or organization</w:t>
      </w:r>
      <w:r w:rsidR="00F836A3" w:rsidRPr="006941E6">
        <w:rPr>
          <w:szCs w:val="22"/>
          <w:shd w:val="clear" w:color="auto" w:fill="FFFFFF"/>
        </w:rPr>
        <w:t>.</w:t>
      </w:r>
    </w:p>
    <w:p w14:paraId="269E538D" w14:textId="683542D8" w:rsidR="00F836A3" w:rsidRDefault="00AA1332" w:rsidP="00A41A61">
      <w:pPr>
        <w:pStyle w:val="ListParagraph"/>
        <w:numPr>
          <w:ilvl w:val="0"/>
          <w:numId w:val="33"/>
        </w:numPr>
        <w:spacing w:after="160" w:line="259" w:lineRule="auto"/>
        <w:jc w:val="left"/>
        <w:rPr>
          <w:szCs w:val="22"/>
          <w:shd w:val="clear" w:color="auto" w:fill="FFFFFF"/>
        </w:rPr>
      </w:pPr>
      <w:r w:rsidRPr="006941E6">
        <w:rPr>
          <w:szCs w:val="22"/>
          <w:shd w:val="clear" w:color="auto" w:fill="FFFFFF"/>
        </w:rPr>
        <w:t>User shall be able to select a security question and to store its answer.</w:t>
      </w:r>
    </w:p>
    <w:p w14:paraId="562B18DC" w14:textId="77777777" w:rsidR="0061590F" w:rsidRPr="00A4372A" w:rsidRDefault="0061590F" w:rsidP="001E4D82">
      <w:pPr>
        <w:rPr>
          <w:szCs w:val="22"/>
        </w:rPr>
      </w:pPr>
    </w:p>
    <w:p w14:paraId="2D26AA8D" w14:textId="77777777" w:rsidR="00F86770" w:rsidRDefault="00F86770" w:rsidP="001E4D82">
      <w:pPr>
        <w:rPr>
          <w:szCs w:val="22"/>
        </w:rPr>
      </w:pPr>
    </w:p>
    <w:p w14:paraId="0C45BEE9" w14:textId="7D00B460" w:rsidR="006941E6" w:rsidRPr="00A4372A" w:rsidRDefault="006941E6" w:rsidP="006941E6">
      <w:pPr>
        <w:pStyle w:val="Heading3"/>
      </w:pPr>
      <w:r w:rsidRPr="00A4372A">
        <w:t xml:space="preserve">Use Case </w:t>
      </w:r>
      <w:r>
        <w:t>2</w:t>
      </w:r>
      <w:r w:rsidRPr="00A4372A">
        <w:t xml:space="preserve">: </w:t>
      </w:r>
      <w:r>
        <w:t>Update</w:t>
      </w:r>
      <w:r w:rsidRPr="00A4372A">
        <w:t xml:space="preserve"> an Account</w:t>
      </w:r>
    </w:p>
    <w:p w14:paraId="6AB9B341" w14:textId="77777777" w:rsidR="006941E6" w:rsidRPr="00A4372A" w:rsidRDefault="006941E6" w:rsidP="006941E6">
      <w:pPr>
        <w:rPr>
          <w:szCs w:val="22"/>
        </w:rPr>
      </w:pPr>
    </w:p>
    <w:p w14:paraId="711EB0CF" w14:textId="2CFAEF5B" w:rsidR="006941E6" w:rsidRPr="00A4372A" w:rsidRDefault="006941E6" w:rsidP="006941E6">
      <w:pPr>
        <w:rPr>
          <w:szCs w:val="22"/>
        </w:rPr>
      </w:pPr>
      <w:r>
        <w:rPr>
          <w:szCs w:val="22"/>
        </w:rPr>
        <w:t>Describes how volunteers and organizations can update their accounts in VolunteerCloud.</w:t>
      </w:r>
    </w:p>
    <w:p w14:paraId="4171DA21" w14:textId="77777777" w:rsidR="006941E6" w:rsidRPr="00A4372A" w:rsidRDefault="006941E6" w:rsidP="006941E6">
      <w:pPr>
        <w:rPr>
          <w:szCs w:val="22"/>
        </w:rPr>
      </w:pPr>
    </w:p>
    <w:p w14:paraId="47C9F13D" w14:textId="42D50896" w:rsidR="006941E6" w:rsidRPr="00A4372A" w:rsidRDefault="006941E6" w:rsidP="006941E6">
      <w:pPr>
        <w:pStyle w:val="Heading4"/>
        <w:rPr>
          <w:sz w:val="22"/>
          <w:szCs w:val="22"/>
        </w:rPr>
      </w:pPr>
      <w:r w:rsidRPr="00A4372A">
        <w:rPr>
          <w:sz w:val="22"/>
          <w:szCs w:val="22"/>
        </w:rPr>
        <w:t xml:space="preserve">Use Case </w:t>
      </w:r>
      <w:r>
        <w:rPr>
          <w:sz w:val="22"/>
          <w:szCs w:val="22"/>
        </w:rPr>
        <w:t>2</w:t>
      </w:r>
      <w:r w:rsidRPr="00A4372A">
        <w:rPr>
          <w:sz w:val="22"/>
          <w:szCs w:val="22"/>
        </w:rPr>
        <w:t xml:space="preserve"> Documentation</w:t>
      </w:r>
    </w:p>
    <w:p w14:paraId="2938956A" w14:textId="77777777" w:rsidR="006941E6" w:rsidRPr="000A618D" w:rsidRDefault="006941E6" w:rsidP="006941E6"/>
    <w:p w14:paraId="7AC8DEB1" w14:textId="6C9E058B" w:rsidR="006941E6" w:rsidRPr="00A4372A" w:rsidRDefault="006941E6" w:rsidP="006941E6">
      <w:pPr>
        <w:pStyle w:val="Caption"/>
      </w:pPr>
      <w:r w:rsidRPr="00A4372A">
        <w:t xml:space="preserve">Table </w:t>
      </w:r>
      <w:r w:rsidRPr="00A4372A">
        <w:fldChar w:fldCharType="begin"/>
      </w:r>
      <w:r w:rsidRPr="00A4372A">
        <w:instrText xml:space="preserve"> SEQ Table \* ARABIC </w:instrText>
      </w:r>
      <w:r w:rsidRPr="00A4372A">
        <w:fldChar w:fldCharType="separate"/>
      </w:r>
      <w:r w:rsidR="008B06D5">
        <w:t>2</w:t>
      </w:r>
      <w:r w:rsidRPr="00A4372A">
        <w:fldChar w:fldCharType="end"/>
      </w:r>
      <w:r>
        <w:t>. Use Case 2</w:t>
      </w:r>
      <w:r w:rsidRPr="00A4372A">
        <w:t xml:space="preserve"> Documenta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6941E6" w:rsidRPr="00A4372A" w14:paraId="2C4F7EC9" w14:textId="77777777" w:rsidTr="00EB4709">
        <w:trPr>
          <w:jc w:val="center"/>
        </w:trPr>
        <w:tc>
          <w:tcPr>
            <w:tcW w:w="9360" w:type="dxa"/>
            <w:gridSpan w:val="2"/>
            <w:tcBorders>
              <w:bottom w:val="single" w:sz="4" w:space="0" w:color="auto"/>
            </w:tcBorders>
            <w:shd w:val="clear" w:color="auto" w:fill="808080"/>
          </w:tcPr>
          <w:p w14:paraId="07142EAE" w14:textId="3DD66AF9" w:rsidR="006941E6" w:rsidRPr="00A4372A" w:rsidRDefault="006941E6" w:rsidP="00EB4709">
            <w:pPr>
              <w:pStyle w:val="TemplateTitle"/>
              <w:rPr>
                <w:rFonts w:ascii="Times New Roman" w:hAnsi="Times New Roman"/>
                <w:sz w:val="22"/>
                <w:szCs w:val="22"/>
              </w:rPr>
            </w:pPr>
            <w:r>
              <w:rPr>
                <w:rFonts w:ascii="Times New Roman" w:hAnsi="Times New Roman"/>
                <w:sz w:val="22"/>
                <w:szCs w:val="22"/>
              </w:rPr>
              <w:t>Use Case 2</w:t>
            </w:r>
            <w:r w:rsidRPr="00A4372A">
              <w:rPr>
                <w:rFonts w:ascii="Times New Roman" w:hAnsi="Times New Roman"/>
                <w:sz w:val="22"/>
                <w:szCs w:val="22"/>
              </w:rPr>
              <w:t xml:space="preserve"> Documentation</w:t>
            </w:r>
          </w:p>
        </w:tc>
      </w:tr>
      <w:tr w:rsidR="006941E6" w:rsidRPr="00A4372A" w14:paraId="2E8CF0B8" w14:textId="77777777" w:rsidTr="00EB4709">
        <w:trPr>
          <w:jc w:val="center"/>
        </w:trPr>
        <w:tc>
          <w:tcPr>
            <w:tcW w:w="2632" w:type="dxa"/>
            <w:tcBorders>
              <w:bottom w:val="single" w:sz="4" w:space="0" w:color="auto"/>
            </w:tcBorders>
            <w:shd w:val="clear" w:color="auto" w:fill="C0C0C0"/>
          </w:tcPr>
          <w:p w14:paraId="00BFB9FE"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564EF800" w14:textId="5E650E90" w:rsidR="006941E6" w:rsidRPr="00A4372A" w:rsidRDefault="006941E6" w:rsidP="00EB4709">
            <w:pPr>
              <w:pStyle w:val="TemplateBody"/>
              <w:rPr>
                <w:sz w:val="22"/>
                <w:szCs w:val="22"/>
              </w:rPr>
            </w:pPr>
            <w:r>
              <w:rPr>
                <w:sz w:val="22"/>
                <w:szCs w:val="22"/>
              </w:rPr>
              <w:t>2</w:t>
            </w:r>
          </w:p>
        </w:tc>
      </w:tr>
      <w:tr w:rsidR="006941E6" w:rsidRPr="00A4372A" w14:paraId="3A457096" w14:textId="77777777" w:rsidTr="00EB4709">
        <w:trPr>
          <w:jc w:val="center"/>
        </w:trPr>
        <w:tc>
          <w:tcPr>
            <w:tcW w:w="2632" w:type="dxa"/>
            <w:tcBorders>
              <w:bottom w:val="single" w:sz="4" w:space="0" w:color="auto"/>
            </w:tcBorders>
            <w:shd w:val="clear" w:color="auto" w:fill="C0C0C0"/>
          </w:tcPr>
          <w:p w14:paraId="6FFB842E"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1F0AC18A" w14:textId="41CC8D58" w:rsidR="006941E6" w:rsidRPr="00A4372A" w:rsidRDefault="006941E6" w:rsidP="00EB4709">
            <w:pPr>
              <w:pStyle w:val="TemplateBody"/>
              <w:rPr>
                <w:sz w:val="22"/>
                <w:szCs w:val="22"/>
              </w:rPr>
            </w:pPr>
            <w:r>
              <w:rPr>
                <w:b/>
                <w:sz w:val="22"/>
                <w:szCs w:val="22"/>
              </w:rPr>
              <w:t>Update</w:t>
            </w:r>
            <w:r w:rsidRPr="00A4372A">
              <w:rPr>
                <w:b/>
                <w:sz w:val="22"/>
                <w:szCs w:val="22"/>
              </w:rPr>
              <w:t xml:space="preserve"> Account </w:t>
            </w:r>
            <w:r w:rsidRPr="00A4372A">
              <w:rPr>
                <w:sz w:val="22"/>
                <w:szCs w:val="22"/>
              </w:rPr>
              <w:t xml:space="preserve"> </w:t>
            </w:r>
          </w:p>
          <w:p w14:paraId="7AAF831A" w14:textId="2FF8C467" w:rsidR="006941E6" w:rsidRPr="00A4372A" w:rsidRDefault="006941E6" w:rsidP="006941E6">
            <w:pPr>
              <w:pStyle w:val="TemplateBody"/>
              <w:rPr>
                <w:sz w:val="22"/>
                <w:szCs w:val="22"/>
              </w:rPr>
            </w:pPr>
            <w:r w:rsidRPr="00A4372A">
              <w:rPr>
                <w:sz w:val="22"/>
                <w:szCs w:val="22"/>
              </w:rPr>
              <w:t xml:space="preserve">This use case describes </w:t>
            </w:r>
            <w:r>
              <w:rPr>
                <w:sz w:val="22"/>
                <w:szCs w:val="22"/>
              </w:rPr>
              <w:t>the process by which a Volunteer or an Organization can update an account in VolunteerCloud</w:t>
            </w:r>
            <w:r w:rsidRPr="00A4372A">
              <w:rPr>
                <w:sz w:val="22"/>
                <w:szCs w:val="22"/>
              </w:rPr>
              <w:t>.</w:t>
            </w:r>
          </w:p>
        </w:tc>
      </w:tr>
      <w:tr w:rsidR="006941E6" w:rsidRPr="00A4372A" w14:paraId="4701208E" w14:textId="77777777" w:rsidTr="00EB4709">
        <w:trPr>
          <w:jc w:val="center"/>
        </w:trPr>
        <w:tc>
          <w:tcPr>
            <w:tcW w:w="9360" w:type="dxa"/>
            <w:gridSpan w:val="2"/>
            <w:shd w:val="clear" w:color="auto" w:fill="C0C0C0"/>
          </w:tcPr>
          <w:p w14:paraId="14FCF2F3"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Actors:</w:t>
            </w:r>
          </w:p>
        </w:tc>
      </w:tr>
      <w:tr w:rsidR="006941E6" w:rsidRPr="00A4372A" w14:paraId="7B670A37" w14:textId="77777777" w:rsidTr="00EB4709">
        <w:trPr>
          <w:jc w:val="center"/>
        </w:trPr>
        <w:tc>
          <w:tcPr>
            <w:tcW w:w="9360" w:type="dxa"/>
            <w:gridSpan w:val="2"/>
            <w:tcBorders>
              <w:bottom w:val="single" w:sz="4" w:space="0" w:color="auto"/>
            </w:tcBorders>
          </w:tcPr>
          <w:p w14:paraId="114ABDFB" w14:textId="77777777" w:rsidR="006941E6" w:rsidRPr="00A4372A" w:rsidRDefault="006941E6" w:rsidP="00EB4709">
            <w:pPr>
              <w:pStyle w:val="TemplateBody"/>
              <w:rPr>
                <w:sz w:val="22"/>
                <w:szCs w:val="22"/>
              </w:rPr>
            </w:pPr>
            <w:r>
              <w:rPr>
                <w:sz w:val="22"/>
                <w:szCs w:val="22"/>
              </w:rPr>
              <w:lastRenderedPageBreak/>
              <w:t>Volunteer or Organization</w:t>
            </w:r>
          </w:p>
        </w:tc>
      </w:tr>
      <w:tr w:rsidR="006941E6" w:rsidRPr="00A4372A" w14:paraId="04E0C17B" w14:textId="77777777" w:rsidTr="00EB4709">
        <w:trPr>
          <w:jc w:val="center"/>
        </w:trPr>
        <w:tc>
          <w:tcPr>
            <w:tcW w:w="9360" w:type="dxa"/>
            <w:gridSpan w:val="2"/>
            <w:tcBorders>
              <w:bottom w:val="single" w:sz="4" w:space="0" w:color="auto"/>
            </w:tcBorders>
            <w:shd w:val="clear" w:color="auto" w:fill="C0C0C0"/>
          </w:tcPr>
          <w:p w14:paraId="3AFFDD7C"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Preconditions:</w:t>
            </w:r>
          </w:p>
        </w:tc>
      </w:tr>
      <w:tr w:rsidR="006941E6" w:rsidRPr="00A4372A" w14:paraId="5699771C" w14:textId="77777777" w:rsidTr="00EB4709">
        <w:trPr>
          <w:jc w:val="center"/>
        </w:trPr>
        <w:tc>
          <w:tcPr>
            <w:tcW w:w="9360" w:type="dxa"/>
            <w:gridSpan w:val="2"/>
            <w:tcBorders>
              <w:bottom w:val="single" w:sz="4" w:space="0" w:color="auto"/>
            </w:tcBorders>
          </w:tcPr>
          <w:p w14:paraId="31F51139" w14:textId="77777777" w:rsidR="006941E6" w:rsidRDefault="006941E6" w:rsidP="00EB4709">
            <w:pPr>
              <w:pStyle w:val="TemplateBody"/>
              <w:rPr>
                <w:sz w:val="22"/>
                <w:szCs w:val="22"/>
              </w:rPr>
            </w:pPr>
            <w:r>
              <w:rPr>
                <w:sz w:val="22"/>
                <w:szCs w:val="22"/>
              </w:rPr>
              <w:t>User must be signed-in</w:t>
            </w:r>
          </w:p>
          <w:p w14:paraId="3D6B4095" w14:textId="21A28662" w:rsidR="006B58A0" w:rsidRPr="00A4372A" w:rsidRDefault="006B58A0" w:rsidP="00EB4709">
            <w:pPr>
              <w:pStyle w:val="TemplateBody"/>
              <w:rPr>
                <w:sz w:val="22"/>
                <w:szCs w:val="22"/>
              </w:rPr>
            </w:pPr>
            <w:r>
              <w:rPr>
                <w:sz w:val="22"/>
                <w:szCs w:val="22"/>
              </w:rPr>
              <w:t xml:space="preserve">System displays </w:t>
            </w:r>
            <w:r w:rsidRPr="006B58A0">
              <w:rPr>
                <w:b/>
                <w:i/>
                <w:sz w:val="22"/>
                <w:szCs w:val="22"/>
              </w:rPr>
              <w:t>Account Information</w:t>
            </w:r>
            <w:r>
              <w:rPr>
                <w:sz w:val="22"/>
                <w:szCs w:val="22"/>
              </w:rPr>
              <w:t xml:space="preserve"> screen</w:t>
            </w:r>
          </w:p>
        </w:tc>
      </w:tr>
      <w:tr w:rsidR="006941E6" w:rsidRPr="00A4372A" w14:paraId="0C127342" w14:textId="77777777" w:rsidTr="00EB4709">
        <w:trPr>
          <w:jc w:val="center"/>
        </w:trPr>
        <w:tc>
          <w:tcPr>
            <w:tcW w:w="9360" w:type="dxa"/>
            <w:gridSpan w:val="2"/>
            <w:shd w:val="clear" w:color="auto" w:fill="C0C0C0"/>
          </w:tcPr>
          <w:p w14:paraId="587B44FD"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Flow of Events of the Primary Scenario:</w:t>
            </w:r>
          </w:p>
        </w:tc>
      </w:tr>
      <w:tr w:rsidR="006941E6" w:rsidRPr="00A4372A" w14:paraId="22050AEF" w14:textId="77777777" w:rsidTr="00EB4709">
        <w:trPr>
          <w:jc w:val="center"/>
        </w:trPr>
        <w:tc>
          <w:tcPr>
            <w:tcW w:w="9360" w:type="dxa"/>
            <w:gridSpan w:val="2"/>
            <w:tcBorders>
              <w:bottom w:val="single" w:sz="4" w:space="0" w:color="auto"/>
            </w:tcBorders>
          </w:tcPr>
          <w:p w14:paraId="33E3D84F" w14:textId="0E8E0F9B" w:rsidR="006941E6" w:rsidRPr="00E865E8" w:rsidRDefault="006941E6" w:rsidP="00A41A61">
            <w:pPr>
              <w:pStyle w:val="TemplateBody"/>
              <w:numPr>
                <w:ilvl w:val="0"/>
                <w:numId w:val="37"/>
              </w:numPr>
              <w:rPr>
                <w:sz w:val="22"/>
                <w:szCs w:val="22"/>
              </w:rPr>
            </w:pPr>
            <w:r w:rsidRPr="00E865E8">
              <w:rPr>
                <w:sz w:val="22"/>
                <w:szCs w:val="22"/>
              </w:rPr>
              <w:t xml:space="preserve">Use case starts when user </w:t>
            </w:r>
            <w:r w:rsidR="00E865E8" w:rsidRPr="00E865E8">
              <w:rPr>
                <w:sz w:val="22"/>
                <w:szCs w:val="22"/>
              </w:rPr>
              <w:t xml:space="preserve">selects </w:t>
            </w:r>
            <w:r w:rsidR="00E865E8" w:rsidRPr="00E865E8">
              <w:rPr>
                <w:b/>
                <w:i/>
                <w:sz w:val="22"/>
                <w:szCs w:val="22"/>
              </w:rPr>
              <w:t>Edit</w:t>
            </w:r>
            <w:r w:rsidR="00E865E8">
              <w:rPr>
                <w:b/>
                <w:i/>
                <w:sz w:val="22"/>
                <w:szCs w:val="22"/>
              </w:rPr>
              <w:t xml:space="preserve"> </w:t>
            </w:r>
            <w:r w:rsidR="00E865E8">
              <w:rPr>
                <w:sz w:val="22"/>
                <w:szCs w:val="22"/>
              </w:rPr>
              <w:t xml:space="preserve">on the </w:t>
            </w:r>
            <w:r w:rsidR="00E865E8">
              <w:rPr>
                <w:b/>
                <w:i/>
                <w:sz w:val="22"/>
                <w:szCs w:val="22"/>
              </w:rPr>
              <w:t>Account Information</w:t>
            </w:r>
            <w:r w:rsidR="00E865E8">
              <w:rPr>
                <w:sz w:val="22"/>
                <w:szCs w:val="22"/>
              </w:rPr>
              <w:t xml:space="preserve"> screen</w:t>
            </w:r>
            <w:r w:rsidRPr="00E865E8">
              <w:rPr>
                <w:sz w:val="22"/>
                <w:szCs w:val="22"/>
              </w:rPr>
              <w:t>.</w:t>
            </w:r>
          </w:p>
          <w:p w14:paraId="46EE2371" w14:textId="7A8F2FB6" w:rsidR="006941E6" w:rsidRDefault="00E865E8" w:rsidP="00A41A61">
            <w:pPr>
              <w:pStyle w:val="TemplateBody"/>
              <w:numPr>
                <w:ilvl w:val="0"/>
                <w:numId w:val="37"/>
              </w:numPr>
              <w:rPr>
                <w:sz w:val="22"/>
                <w:szCs w:val="22"/>
              </w:rPr>
            </w:pPr>
            <w:r>
              <w:rPr>
                <w:sz w:val="22"/>
                <w:szCs w:val="22"/>
              </w:rPr>
              <w:t>System enables editing</w:t>
            </w:r>
            <w:r w:rsidR="006941E6" w:rsidRPr="00A4372A">
              <w:rPr>
                <w:sz w:val="22"/>
                <w:szCs w:val="22"/>
              </w:rPr>
              <w:t>.</w:t>
            </w:r>
          </w:p>
          <w:p w14:paraId="49EF980F" w14:textId="1E0B6CCF" w:rsidR="006941E6" w:rsidRDefault="00E865E8" w:rsidP="00A41A61">
            <w:pPr>
              <w:pStyle w:val="TemplateBody"/>
              <w:numPr>
                <w:ilvl w:val="0"/>
                <w:numId w:val="37"/>
              </w:numPr>
              <w:rPr>
                <w:sz w:val="22"/>
                <w:szCs w:val="22"/>
              </w:rPr>
            </w:pPr>
            <w:r>
              <w:rPr>
                <w:sz w:val="22"/>
                <w:szCs w:val="22"/>
              </w:rPr>
              <w:t>User updates basic account information.</w:t>
            </w:r>
          </w:p>
          <w:p w14:paraId="72407089" w14:textId="2D2A33DA" w:rsidR="00E865E8" w:rsidRPr="00E865E8" w:rsidRDefault="00E865E8" w:rsidP="00A41A61">
            <w:pPr>
              <w:pStyle w:val="TemplateBody"/>
              <w:numPr>
                <w:ilvl w:val="0"/>
                <w:numId w:val="37"/>
              </w:numPr>
              <w:rPr>
                <w:sz w:val="22"/>
                <w:szCs w:val="22"/>
              </w:rPr>
            </w:pPr>
            <w:r>
              <w:rPr>
                <w:sz w:val="22"/>
                <w:szCs w:val="22"/>
              </w:rPr>
              <w:t>System validates changes to password</w:t>
            </w:r>
          </w:p>
          <w:p w14:paraId="7D325259" w14:textId="77777777" w:rsidR="00E865E8" w:rsidRDefault="006941E6" w:rsidP="00A41A61">
            <w:pPr>
              <w:pStyle w:val="TemplateBody"/>
              <w:numPr>
                <w:ilvl w:val="0"/>
                <w:numId w:val="37"/>
              </w:numPr>
              <w:rPr>
                <w:sz w:val="22"/>
                <w:szCs w:val="22"/>
              </w:rPr>
            </w:pPr>
            <w:r w:rsidRPr="00E865E8">
              <w:rPr>
                <w:sz w:val="22"/>
                <w:szCs w:val="22"/>
              </w:rPr>
              <w:t xml:space="preserve">User clicks </w:t>
            </w:r>
            <w:r w:rsidRPr="00E865E8">
              <w:rPr>
                <w:b/>
                <w:i/>
                <w:sz w:val="22"/>
                <w:szCs w:val="22"/>
              </w:rPr>
              <w:t>Submit</w:t>
            </w:r>
            <w:r w:rsidR="00E865E8">
              <w:rPr>
                <w:sz w:val="22"/>
                <w:szCs w:val="22"/>
              </w:rPr>
              <w:t xml:space="preserve">. </w:t>
            </w:r>
          </w:p>
          <w:p w14:paraId="4714043E" w14:textId="4A81A205" w:rsidR="00E865E8" w:rsidRPr="00E865E8" w:rsidRDefault="00E865E8" w:rsidP="00A41A61">
            <w:pPr>
              <w:pStyle w:val="TemplateBody"/>
              <w:numPr>
                <w:ilvl w:val="0"/>
                <w:numId w:val="37"/>
              </w:numPr>
              <w:rPr>
                <w:sz w:val="22"/>
                <w:szCs w:val="22"/>
              </w:rPr>
            </w:pPr>
            <w:r>
              <w:rPr>
                <w:sz w:val="22"/>
                <w:szCs w:val="22"/>
              </w:rPr>
              <w:t>Changes are validated and stored</w:t>
            </w:r>
            <w:r w:rsidR="006941E6" w:rsidRPr="00E865E8">
              <w:rPr>
                <w:sz w:val="22"/>
                <w:szCs w:val="22"/>
                <w:shd w:val="clear" w:color="auto" w:fill="FFFFFF"/>
              </w:rPr>
              <w:t>.</w:t>
            </w:r>
          </w:p>
          <w:p w14:paraId="1FE4A7C6" w14:textId="68658E16" w:rsidR="006941E6" w:rsidRPr="00D933CE" w:rsidRDefault="00B7270B" w:rsidP="006B58A0">
            <w:pPr>
              <w:pStyle w:val="TemplateBody"/>
              <w:numPr>
                <w:ilvl w:val="0"/>
                <w:numId w:val="37"/>
              </w:numPr>
              <w:rPr>
                <w:sz w:val="22"/>
                <w:szCs w:val="22"/>
              </w:rPr>
            </w:pPr>
            <w:r>
              <w:rPr>
                <w:sz w:val="22"/>
                <w:szCs w:val="22"/>
                <w:shd w:val="clear" w:color="auto" w:fill="FFFFFF"/>
              </w:rPr>
              <w:t xml:space="preserve">VolunteerCloud displays </w:t>
            </w:r>
            <w:r w:rsidR="006B58A0">
              <w:rPr>
                <w:b/>
                <w:i/>
                <w:sz w:val="22"/>
                <w:szCs w:val="22"/>
                <w:shd w:val="clear" w:color="auto" w:fill="FFFFFF"/>
              </w:rPr>
              <w:t>Account Information</w:t>
            </w:r>
            <w:r>
              <w:rPr>
                <w:sz w:val="22"/>
                <w:szCs w:val="22"/>
                <w:shd w:val="clear" w:color="auto" w:fill="FFFFFF"/>
              </w:rPr>
              <w:t xml:space="preserve"> screen with new information</w:t>
            </w:r>
            <w:r w:rsidR="006941E6" w:rsidRPr="00A4372A">
              <w:rPr>
                <w:sz w:val="22"/>
                <w:szCs w:val="22"/>
                <w:shd w:val="clear" w:color="auto" w:fill="FFFFFF"/>
              </w:rPr>
              <w:t xml:space="preserve">. </w:t>
            </w:r>
            <w:r w:rsidR="006941E6" w:rsidRPr="00A4372A">
              <w:rPr>
                <w:sz w:val="22"/>
                <w:szCs w:val="22"/>
              </w:rPr>
              <w:t xml:space="preserve">        </w:t>
            </w:r>
          </w:p>
        </w:tc>
      </w:tr>
      <w:tr w:rsidR="006941E6" w:rsidRPr="00A4372A" w14:paraId="13FD65C5" w14:textId="77777777" w:rsidTr="00EB4709">
        <w:trPr>
          <w:jc w:val="center"/>
        </w:trPr>
        <w:tc>
          <w:tcPr>
            <w:tcW w:w="9360" w:type="dxa"/>
            <w:gridSpan w:val="2"/>
            <w:shd w:val="clear" w:color="auto" w:fill="C0C0C0"/>
          </w:tcPr>
          <w:p w14:paraId="3681288C"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6941E6" w:rsidRPr="00A4372A" w14:paraId="5D078930" w14:textId="77777777" w:rsidTr="00EB4709">
        <w:trPr>
          <w:jc w:val="center"/>
        </w:trPr>
        <w:tc>
          <w:tcPr>
            <w:tcW w:w="9360" w:type="dxa"/>
            <w:gridSpan w:val="2"/>
            <w:tcBorders>
              <w:bottom w:val="single" w:sz="4" w:space="0" w:color="auto"/>
            </w:tcBorders>
          </w:tcPr>
          <w:p w14:paraId="7B35E10C" w14:textId="77777777" w:rsidR="006941E6" w:rsidRPr="00A4372A" w:rsidRDefault="006941E6" w:rsidP="00EB4709">
            <w:pPr>
              <w:pStyle w:val="TemplateBody"/>
              <w:rPr>
                <w:sz w:val="22"/>
                <w:szCs w:val="22"/>
              </w:rPr>
            </w:pPr>
            <w:r>
              <w:rPr>
                <w:sz w:val="22"/>
                <w:szCs w:val="22"/>
              </w:rPr>
              <w:t>None</w:t>
            </w:r>
          </w:p>
        </w:tc>
      </w:tr>
      <w:tr w:rsidR="006941E6" w:rsidRPr="00A4372A" w14:paraId="3C648D3A" w14:textId="77777777" w:rsidTr="00EB4709">
        <w:trPr>
          <w:jc w:val="center"/>
        </w:trPr>
        <w:tc>
          <w:tcPr>
            <w:tcW w:w="9360" w:type="dxa"/>
            <w:gridSpan w:val="2"/>
            <w:shd w:val="clear" w:color="auto" w:fill="C0C0C0"/>
          </w:tcPr>
          <w:p w14:paraId="0526CBC9"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6941E6" w:rsidRPr="00A4372A" w14:paraId="42893C6C" w14:textId="77777777" w:rsidTr="00EB4709">
        <w:trPr>
          <w:jc w:val="center"/>
        </w:trPr>
        <w:tc>
          <w:tcPr>
            <w:tcW w:w="9360" w:type="dxa"/>
            <w:gridSpan w:val="2"/>
            <w:tcBorders>
              <w:bottom w:val="single" w:sz="4" w:space="0" w:color="auto"/>
            </w:tcBorders>
          </w:tcPr>
          <w:p w14:paraId="7B48F8D1" w14:textId="3962928E" w:rsidR="006941E6" w:rsidRPr="00B7270B" w:rsidRDefault="006941E6" w:rsidP="00EB4709">
            <w:pPr>
              <w:pStyle w:val="TemplateBody"/>
              <w:numPr>
                <w:ilvl w:val="0"/>
                <w:numId w:val="10"/>
              </w:numPr>
              <w:rPr>
                <w:sz w:val="22"/>
                <w:szCs w:val="22"/>
              </w:rPr>
            </w:pPr>
            <w:r>
              <w:rPr>
                <w:sz w:val="22"/>
                <w:szCs w:val="22"/>
              </w:rPr>
              <w:t xml:space="preserve">User cancels </w:t>
            </w:r>
            <w:r w:rsidR="00B7270B">
              <w:rPr>
                <w:sz w:val="22"/>
                <w:szCs w:val="22"/>
              </w:rPr>
              <w:t>update</w:t>
            </w:r>
            <w:r>
              <w:rPr>
                <w:sz w:val="22"/>
                <w:szCs w:val="22"/>
              </w:rPr>
              <w:t xml:space="preserve"> account</w:t>
            </w:r>
            <w:r w:rsidR="006B58A0">
              <w:rPr>
                <w:sz w:val="22"/>
                <w:szCs w:val="22"/>
              </w:rPr>
              <w:t xml:space="preserve"> editing</w:t>
            </w:r>
            <w:r>
              <w:rPr>
                <w:sz w:val="22"/>
                <w:szCs w:val="22"/>
              </w:rPr>
              <w:t>.</w:t>
            </w:r>
          </w:p>
          <w:p w14:paraId="397E6F86" w14:textId="77777777" w:rsidR="006941E6" w:rsidRPr="00A4372A" w:rsidRDefault="006941E6" w:rsidP="00EB4709">
            <w:pPr>
              <w:pStyle w:val="TemplateBody"/>
              <w:numPr>
                <w:ilvl w:val="0"/>
                <w:numId w:val="10"/>
              </w:numPr>
              <w:rPr>
                <w:sz w:val="22"/>
                <w:szCs w:val="22"/>
              </w:rPr>
            </w:pPr>
            <w:r>
              <w:rPr>
                <w:sz w:val="22"/>
                <w:szCs w:val="22"/>
              </w:rPr>
              <w:t>Database exception occurs while account is being created</w:t>
            </w:r>
            <w:r w:rsidRPr="00A4372A">
              <w:rPr>
                <w:sz w:val="22"/>
                <w:szCs w:val="22"/>
              </w:rPr>
              <w:t>.</w:t>
            </w:r>
          </w:p>
        </w:tc>
      </w:tr>
      <w:tr w:rsidR="006941E6" w:rsidRPr="00A4372A" w14:paraId="197F0EBD" w14:textId="77777777" w:rsidTr="00EB4709">
        <w:trPr>
          <w:jc w:val="center"/>
        </w:trPr>
        <w:tc>
          <w:tcPr>
            <w:tcW w:w="9360" w:type="dxa"/>
            <w:gridSpan w:val="2"/>
            <w:shd w:val="clear" w:color="auto" w:fill="C0C0C0"/>
          </w:tcPr>
          <w:p w14:paraId="25DFE5C9"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Extension Points:</w:t>
            </w:r>
          </w:p>
        </w:tc>
      </w:tr>
      <w:tr w:rsidR="006941E6" w:rsidRPr="00A4372A" w14:paraId="54261A30" w14:textId="77777777" w:rsidTr="00EB4709">
        <w:trPr>
          <w:jc w:val="center"/>
        </w:trPr>
        <w:tc>
          <w:tcPr>
            <w:tcW w:w="9360" w:type="dxa"/>
            <w:gridSpan w:val="2"/>
            <w:tcBorders>
              <w:bottom w:val="single" w:sz="4" w:space="0" w:color="auto"/>
            </w:tcBorders>
          </w:tcPr>
          <w:p w14:paraId="3A651D69" w14:textId="77777777" w:rsidR="006941E6" w:rsidRPr="00A4372A" w:rsidRDefault="006941E6" w:rsidP="00EB4709">
            <w:pPr>
              <w:pStyle w:val="TemplateBody"/>
              <w:rPr>
                <w:sz w:val="22"/>
                <w:szCs w:val="22"/>
              </w:rPr>
            </w:pPr>
            <w:r>
              <w:rPr>
                <w:sz w:val="22"/>
                <w:szCs w:val="22"/>
              </w:rPr>
              <w:t>None</w:t>
            </w:r>
          </w:p>
        </w:tc>
      </w:tr>
      <w:tr w:rsidR="006941E6" w:rsidRPr="00A4372A" w14:paraId="050C73BC" w14:textId="77777777" w:rsidTr="00EB4709">
        <w:trPr>
          <w:jc w:val="center"/>
        </w:trPr>
        <w:tc>
          <w:tcPr>
            <w:tcW w:w="9360" w:type="dxa"/>
            <w:gridSpan w:val="2"/>
            <w:shd w:val="clear" w:color="auto" w:fill="C0C0C0"/>
          </w:tcPr>
          <w:p w14:paraId="54C7837F"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Used” Use Cases:</w:t>
            </w:r>
          </w:p>
        </w:tc>
      </w:tr>
      <w:tr w:rsidR="006941E6" w:rsidRPr="00A4372A" w14:paraId="7F3526D0" w14:textId="77777777" w:rsidTr="00EB4709">
        <w:trPr>
          <w:jc w:val="center"/>
        </w:trPr>
        <w:tc>
          <w:tcPr>
            <w:tcW w:w="9360" w:type="dxa"/>
            <w:gridSpan w:val="2"/>
            <w:tcBorders>
              <w:bottom w:val="single" w:sz="4" w:space="0" w:color="auto"/>
            </w:tcBorders>
          </w:tcPr>
          <w:p w14:paraId="49C0A98B" w14:textId="77777777" w:rsidR="006941E6" w:rsidRPr="00A4372A" w:rsidRDefault="006941E6" w:rsidP="00EB4709">
            <w:pPr>
              <w:pStyle w:val="TemplateBody"/>
              <w:rPr>
                <w:sz w:val="22"/>
                <w:szCs w:val="22"/>
              </w:rPr>
            </w:pPr>
            <w:r>
              <w:rPr>
                <w:sz w:val="22"/>
                <w:szCs w:val="22"/>
              </w:rPr>
              <w:t>None</w:t>
            </w:r>
          </w:p>
        </w:tc>
      </w:tr>
      <w:tr w:rsidR="006941E6" w:rsidRPr="00A4372A" w14:paraId="0074C520" w14:textId="77777777" w:rsidTr="00EB4709">
        <w:trPr>
          <w:jc w:val="center"/>
        </w:trPr>
        <w:tc>
          <w:tcPr>
            <w:tcW w:w="9360" w:type="dxa"/>
            <w:gridSpan w:val="2"/>
            <w:shd w:val="clear" w:color="auto" w:fill="C0C0C0"/>
          </w:tcPr>
          <w:p w14:paraId="351EFA4A" w14:textId="77777777" w:rsidR="006941E6" w:rsidRPr="00A4372A" w:rsidRDefault="006941E6" w:rsidP="00EB4709">
            <w:pPr>
              <w:pStyle w:val="TemplateHeading"/>
              <w:rPr>
                <w:rFonts w:ascii="Times New Roman" w:hAnsi="Times New Roman"/>
                <w:szCs w:val="22"/>
              </w:rPr>
            </w:pPr>
            <w:r w:rsidRPr="00A4372A">
              <w:rPr>
                <w:rFonts w:ascii="Times New Roman" w:hAnsi="Times New Roman"/>
                <w:szCs w:val="22"/>
              </w:rPr>
              <w:t>Postconditions:</w:t>
            </w:r>
          </w:p>
        </w:tc>
      </w:tr>
      <w:tr w:rsidR="006941E6" w:rsidRPr="00A4372A" w14:paraId="131841A2" w14:textId="77777777" w:rsidTr="00EB4709">
        <w:trPr>
          <w:jc w:val="center"/>
        </w:trPr>
        <w:tc>
          <w:tcPr>
            <w:tcW w:w="9360" w:type="dxa"/>
            <w:gridSpan w:val="2"/>
            <w:tcBorders>
              <w:bottom w:val="single" w:sz="4" w:space="0" w:color="auto"/>
            </w:tcBorders>
          </w:tcPr>
          <w:p w14:paraId="1ABB00BE" w14:textId="58008333" w:rsidR="006941E6" w:rsidRPr="00A4372A" w:rsidRDefault="006941E6" w:rsidP="006B58A0">
            <w:pPr>
              <w:pStyle w:val="TemplateBody"/>
              <w:rPr>
                <w:sz w:val="22"/>
                <w:szCs w:val="22"/>
              </w:rPr>
            </w:pPr>
            <w:r w:rsidRPr="00A4372A">
              <w:rPr>
                <w:sz w:val="22"/>
                <w:szCs w:val="22"/>
              </w:rPr>
              <w:t xml:space="preserve">The user account is </w:t>
            </w:r>
            <w:r w:rsidR="00B7270B">
              <w:rPr>
                <w:sz w:val="22"/>
                <w:szCs w:val="22"/>
              </w:rPr>
              <w:t>updated</w:t>
            </w:r>
            <w:r w:rsidR="006B58A0">
              <w:rPr>
                <w:sz w:val="22"/>
                <w:szCs w:val="22"/>
              </w:rPr>
              <w:t xml:space="preserve"> and an updated</w:t>
            </w:r>
            <w:r>
              <w:rPr>
                <w:sz w:val="22"/>
                <w:szCs w:val="22"/>
              </w:rPr>
              <w:t xml:space="preserve"> </w:t>
            </w:r>
            <w:r w:rsidR="00B7270B" w:rsidRPr="006B58A0">
              <w:rPr>
                <w:b/>
                <w:i/>
                <w:sz w:val="22"/>
                <w:szCs w:val="22"/>
              </w:rPr>
              <w:t>Account Information</w:t>
            </w:r>
            <w:r>
              <w:rPr>
                <w:sz w:val="22"/>
                <w:szCs w:val="22"/>
              </w:rPr>
              <w:t xml:space="preserve"> screen </w:t>
            </w:r>
            <w:r w:rsidRPr="00A4372A">
              <w:rPr>
                <w:sz w:val="22"/>
                <w:szCs w:val="22"/>
              </w:rPr>
              <w:t>is displayed.</w:t>
            </w:r>
          </w:p>
        </w:tc>
      </w:tr>
    </w:tbl>
    <w:p w14:paraId="249AA335" w14:textId="77777777" w:rsidR="006941E6" w:rsidRPr="00A4372A" w:rsidRDefault="006941E6" w:rsidP="006941E6">
      <w:pPr>
        <w:rPr>
          <w:szCs w:val="22"/>
        </w:rPr>
      </w:pPr>
    </w:p>
    <w:p w14:paraId="5B73DEB0" w14:textId="5DF5735C" w:rsidR="006941E6" w:rsidRPr="00A4372A" w:rsidRDefault="006941E6" w:rsidP="006941E6">
      <w:pPr>
        <w:pStyle w:val="Heading4"/>
        <w:rPr>
          <w:sz w:val="22"/>
          <w:szCs w:val="22"/>
        </w:rPr>
      </w:pPr>
      <w:r w:rsidRPr="00A4372A">
        <w:rPr>
          <w:sz w:val="22"/>
          <w:szCs w:val="22"/>
        </w:rPr>
        <w:t xml:space="preserve">Functional Requirements Associated with </w:t>
      </w:r>
      <w:r w:rsidR="00EB4709">
        <w:rPr>
          <w:sz w:val="22"/>
          <w:szCs w:val="22"/>
        </w:rPr>
        <w:t>Use Case 2</w:t>
      </w:r>
    </w:p>
    <w:p w14:paraId="0732F180" w14:textId="77777777" w:rsidR="006941E6" w:rsidRPr="00A4372A" w:rsidRDefault="006941E6" w:rsidP="006941E6">
      <w:pPr>
        <w:rPr>
          <w:szCs w:val="22"/>
        </w:rPr>
      </w:pPr>
    </w:p>
    <w:p w14:paraId="48677857" w14:textId="74F3024A" w:rsidR="006941E6" w:rsidRDefault="006941E6" w:rsidP="00A41A61">
      <w:pPr>
        <w:pStyle w:val="ListParagraph"/>
        <w:numPr>
          <w:ilvl w:val="0"/>
          <w:numId w:val="32"/>
        </w:numPr>
        <w:spacing w:after="160" w:line="259" w:lineRule="auto"/>
        <w:jc w:val="left"/>
        <w:rPr>
          <w:szCs w:val="22"/>
          <w:shd w:val="clear" w:color="auto" w:fill="FFFFFF"/>
        </w:rPr>
      </w:pPr>
      <w:r w:rsidRPr="006941E6">
        <w:rPr>
          <w:szCs w:val="22"/>
          <w:shd w:val="clear" w:color="auto" w:fill="FFFFFF"/>
        </w:rPr>
        <w:t>User shall be able to</w:t>
      </w:r>
      <w:r w:rsidR="00B7270B">
        <w:rPr>
          <w:szCs w:val="22"/>
          <w:shd w:val="clear" w:color="auto" w:fill="FFFFFF"/>
        </w:rPr>
        <w:t xml:space="preserve"> update account information</w:t>
      </w:r>
      <w:r w:rsidRPr="006941E6">
        <w:rPr>
          <w:szCs w:val="22"/>
          <w:shd w:val="clear" w:color="auto" w:fill="FFFFFF"/>
        </w:rPr>
        <w:t>.</w:t>
      </w:r>
    </w:p>
    <w:p w14:paraId="29ABB5AA" w14:textId="0DD242D0" w:rsidR="00B7270B" w:rsidRPr="006941E6" w:rsidRDefault="00B7270B" w:rsidP="00A41A61">
      <w:pPr>
        <w:pStyle w:val="ListParagraph"/>
        <w:numPr>
          <w:ilvl w:val="0"/>
          <w:numId w:val="32"/>
        </w:numPr>
        <w:spacing w:after="160" w:line="259" w:lineRule="auto"/>
        <w:jc w:val="left"/>
        <w:rPr>
          <w:szCs w:val="22"/>
          <w:shd w:val="clear" w:color="auto" w:fill="FFFFFF"/>
        </w:rPr>
      </w:pPr>
      <w:r>
        <w:rPr>
          <w:szCs w:val="22"/>
          <w:shd w:val="clear" w:color="auto" w:fill="FFFFFF"/>
        </w:rPr>
        <w:t>User shall be prevented from changing username or email address.</w:t>
      </w:r>
    </w:p>
    <w:p w14:paraId="12E0F580" w14:textId="1EFABAF5" w:rsidR="006941E6" w:rsidRPr="006941E6" w:rsidRDefault="006941E6" w:rsidP="00A41A61">
      <w:pPr>
        <w:pStyle w:val="ListParagraph"/>
        <w:numPr>
          <w:ilvl w:val="0"/>
          <w:numId w:val="32"/>
        </w:numPr>
        <w:spacing w:after="160" w:line="259" w:lineRule="auto"/>
        <w:jc w:val="left"/>
        <w:rPr>
          <w:szCs w:val="22"/>
          <w:shd w:val="clear" w:color="auto" w:fill="FFFFFF"/>
        </w:rPr>
      </w:pPr>
      <w:r w:rsidRPr="006941E6">
        <w:rPr>
          <w:szCs w:val="22"/>
          <w:shd w:val="clear" w:color="auto" w:fill="FFFFFF"/>
        </w:rPr>
        <w:t xml:space="preserve">Password </w:t>
      </w:r>
      <w:r w:rsidR="00B7270B">
        <w:rPr>
          <w:szCs w:val="22"/>
          <w:shd w:val="clear" w:color="auto" w:fill="FFFFFF"/>
        </w:rPr>
        <w:t xml:space="preserve">changes </w:t>
      </w:r>
      <w:r w:rsidRPr="006941E6">
        <w:rPr>
          <w:szCs w:val="22"/>
          <w:shd w:val="clear" w:color="auto" w:fill="FFFFFF"/>
        </w:rPr>
        <w:t>shall</w:t>
      </w:r>
      <w:r w:rsidR="00B7270B">
        <w:rPr>
          <w:szCs w:val="22"/>
          <w:shd w:val="clear" w:color="auto" w:fill="FFFFFF"/>
        </w:rPr>
        <w:t xml:space="preserve"> be verified; </w:t>
      </w:r>
      <w:r w:rsidRPr="006941E6">
        <w:rPr>
          <w:szCs w:val="22"/>
          <w:shd w:val="clear" w:color="auto" w:fill="FFFFFF"/>
        </w:rPr>
        <w:t>contain 6</w:t>
      </w:r>
      <w:r w:rsidR="00B7270B">
        <w:rPr>
          <w:szCs w:val="22"/>
          <w:shd w:val="clear" w:color="auto" w:fill="FFFFFF"/>
        </w:rPr>
        <w:t xml:space="preserve"> to 16 characters,</w:t>
      </w:r>
      <w:r w:rsidRPr="006941E6">
        <w:rPr>
          <w:szCs w:val="22"/>
          <w:shd w:val="clear" w:color="auto" w:fill="FFFFFF"/>
        </w:rPr>
        <w:t xml:space="preserve"> 1 uppercase, 1 lowercase, 1 number, and 1 special character.</w:t>
      </w:r>
    </w:p>
    <w:p w14:paraId="5B36DFD4" w14:textId="2D221AC2" w:rsidR="006941E6" w:rsidRDefault="008B06D5" w:rsidP="00A41A61">
      <w:pPr>
        <w:pStyle w:val="ListParagraph"/>
        <w:numPr>
          <w:ilvl w:val="0"/>
          <w:numId w:val="32"/>
        </w:numPr>
        <w:spacing w:after="160" w:line="259" w:lineRule="auto"/>
        <w:jc w:val="left"/>
        <w:rPr>
          <w:szCs w:val="22"/>
          <w:shd w:val="clear" w:color="auto" w:fill="FFFFFF"/>
        </w:rPr>
      </w:pPr>
      <w:r>
        <w:rPr>
          <w:szCs w:val="22"/>
          <w:shd w:val="clear" w:color="auto" w:fill="FFFFFF"/>
        </w:rPr>
        <w:t xml:space="preserve">User shall fill </w:t>
      </w:r>
      <w:r w:rsidR="00B7270B">
        <w:rPr>
          <w:szCs w:val="22"/>
          <w:shd w:val="clear" w:color="auto" w:fill="FFFFFF"/>
        </w:rPr>
        <w:t>required fields.</w:t>
      </w:r>
    </w:p>
    <w:p w14:paraId="480CFD44" w14:textId="48CA1ABF" w:rsidR="00D0114B" w:rsidRDefault="00D0114B" w:rsidP="00A41A61">
      <w:pPr>
        <w:pStyle w:val="ListParagraph"/>
        <w:numPr>
          <w:ilvl w:val="0"/>
          <w:numId w:val="32"/>
        </w:numPr>
        <w:spacing w:after="160" w:line="259" w:lineRule="auto"/>
        <w:jc w:val="left"/>
        <w:rPr>
          <w:szCs w:val="22"/>
          <w:shd w:val="clear" w:color="auto" w:fill="FFFFFF"/>
        </w:rPr>
      </w:pPr>
      <w:r>
        <w:rPr>
          <w:szCs w:val="22"/>
          <w:shd w:val="clear" w:color="auto" w:fill="FFFFFF"/>
        </w:rPr>
        <w:t>Changes shall be visible after submission.</w:t>
      </w:r>
    </w:p>
    <w:p w14:paraId="7174481B" w14:textId="57D2237C" w:rsidR="009F39A5" w:rsidRPr="009F39A5" w:rsidRDefault="009F39A5" w:rsidP="00A41A61">
      <w:pPr>
        <w:pStyle w:val="ListParagraph"/>
        <w:numPr>
          <w:ilvl w:val="0"/>
          <w:numId w:val="32"/>
        </w:numPr>
        <w:spacing w:after="160" w:line="259" w:lineRule="auto"/>
        <w:jc w:val="left"/>
        <w:rPr>
          <w:szCs w:val="22"/>
          <w:shd w:val="clear" w:color="auto" w:fill="FFFFFF"/>
        </w:rPr>
      </w:pPr>
      <w:r>
        <w:rPr>
          <w:szCs w:val="22"/>
          <w:shd w:val="clear" w:color="auto" w:fill="FFFFFF"/>
        </w:rPr>
        <w:t>VolunteerCloud shall enable user to upload a photo to display in profile(</w:t>
      </w:r>
      <w:r w:rsidR="00986491">
        <w:rPr>
          <w:szCs w:val="22"/>
          <w:shd w:val="clear" w:color="auto" w:fill="FFFFFF"/>
        </w:rPr>
        <w:t xml:space="preserve">jpg, jpeg, </w:t>
      </w:r>
      <w:r>
        <w:rPr>
          <w:szCs w:val="22"/>
          <w:shd w:val="clear" w:color="auto" w:fill="FFFFFF"/>
        </w:rPr>
        <w:t>png).</w:t>
      </w:r>
    </w:p>
    <w:p w14:paraId="105D9F95" w14:textId="77777777" w:rsidR="00C44FBD" w:rsidRDefault="00C44FBD" w:rsidP="00C44FBD">
      <w:pPr>
        <w:spacing w:after="160" w:line="259" w:lineRule="auto"/>
        <w:rPr>
          <w:szCs w:val="22"/>
          <w:shd w:val="clear" w:color="auto" w:fill="FFFFFF"/>
        </w:rPr>
      </w:pPr>
    </w:p>
    <w:p w14:paraId="4842D55F" w14:textId="3AA9FBDD" w:rsidR="00C44FBD" w:rsidRPr="00A4372A" w:rsidRDefault="00C44FBD" w:rsidP="00C44FBD">
      <w:pPr>
        <w:pStyle w:val="Heading3"/>
      </w:pPr>
      <w:r w:rsidRPr="00A4372A">
        <w:t xml:space="preserve">Use </w:t>
      </w:r>
      <w:r>
        <w:t>Case 3: Deactivate</w:t>
      </w:r>
      <w:r w:rsidRPr="00A4372A">
        <w:t xml:space="preserve"> Account</w:t>
      </w:r>
    </w:p>
    <w:p w14:paraId="47007C5F" w14:textId="77777777" w:rsidR="00C44FBD" w:rsidRPr="00A4372A" w:rsidRDefault="00C44FBD" w:rsidP="00C44FBD">
      <w:pPr>
        <w:rPr>
          <w:szCs w:val="22"/>
        </w:rPr>
      </w:pPr>
    </w:p>
    <w:p w14:paraId="78B020B3" w14:textId="21D5373A" w:rsidR="00C44FBD" w:rsidRPr="00A4372A" w:rsidRDefault="00C44FBD" w:rsidP="00C44FBD">
      <w:pPr>
        <w:rPr>
          <w:szCs w:val="22"/>
        </w:rPr>
      </w:pPr>
      <w:r>
        <w:rPr>
          <w:szCs w:val="22"/>
        </w:rPr>
        <w:t>Describes how volunteers and organizations can Deactivate their accounts in VolunteerCloud.</w:t>
      </w:r>
    </w:p>
    <w:p w14:paraId="17E36B37" w14:textId="77777777" w:rsidR="00C44FBD" w:rsidRPr="00A4372A" w:rsidRDefault="00C44FBD" w:rsidP="00C44FBD">
      <w:pPr>
        <w:rPr>
          <w:szCs w:val="22"/>
        </w:rPr>
      </w:pPr>
    </w:p>
    <w:p w14:paraId="0A94DDF2" w14:textId="0E91DE0F" w:rsidR="00C44FBD" w:rsidRPr="00A4372A" w:rsidRDefault="00C44FBD" w:rsidP="00C44FBD">
      <w:pPr>
        <w:pStyle w:val="Heading4"/>
        <w:rPr>
          <w:sz w:val="22"/>
          <w:szCs w:val="22"/>
        </w:rPr>
      </w:pPr>
      <w:r w:rsidRPr="00A4372A">
        <w:rPr>
          <w:sz w:val="22"/>
          <w:szCs w:val="22"/>
        </w:rPr>
        <w:lastRenderedPageBreak/>
        <w:t xml:space="preserve">Use Case </w:t>
      </w:r>
      <w:r>
        <w:rPr>
          <w:sz w:val="22"/>
          <w:szCs w:val="22"/>
        </w:rPr>
        <w:t>3</w:t>
      </w:r>
      <w:r w:rsidRPr="00A4372A">
        <w:rPr>
          <w:sz w:val="22"/>
          <w:szCs w:val="22"/>
        </w:rPr>
        <w:t xml:space="preserve"> Documentation</w:t>
      </w:r>
    </w:p>
    <w:p w14:paraId="0C1352E7" w14:textId="77777777" w:rsidR="00C44FBD" w:rsidRPr="000A618D" w:rsidRDefault="00C44FBD" w:rsidP="00C44FBD"/>
    <w:p w14:paraId="5C600E0E" w14:textId="21262D48" w:rsidR="00C44FBD" w:rsidRPr="00A4372A" w:rsidRDefault="00C44FBD" w:rsidP="00C44FBD">
      <w:pPr>
        <w:pStyle w:val="Caption"/>
      </w:pPr>
      <w:r w:rsidRPr="00A4372A">
        <w:t xml:space="preserve">Table </w:t>
      </w:r>
      <w:r w:rsidRPr="00A4372A">
        <w:fldChar w:fldCharType="begin"/>
      </w:r>
      <w:r w:rsidRPr="00A4372A">
        <w:instrText xml:space="preserve"> SEQ Table \* ARABIC </w:instrText>
      </w:r>
      <w:r w:rsidRPr="00A4372A">
        <w:fldChar w:fldCharType="separate"/>
      </w:r>
      <w:r w:rsidR="008B06D5">
        <w:t>3</w:t>
      </w:r>
      <w:r w:rsidRPr="00A4372A">
        <w:fldChar w:fldCharType="end"/>
      </w:r>
      <w:r>
        <w:t>. Use Case 3</w:t>
      </w:r>
      <w:r w:rsidRPr="00A4372A">
        <w:t xml:space="preserve"> Documentation</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C44FBD" w:rsidRPr="00A4372A" w14:paraId="0DE8FFA4" w14:textId="77777777" w:rsidTr="00EB4709">
        <w:trPr>
          <w:jc w:val="center"/>
        </w:trPr>
        <w:tc>
          <w:tcPr>
            <w:tcW w:w="9360" w:type="dxa"/>
            <w:gridSpan w:val="2"/>
            <w:tcBorders>
              <w:bottom w:val="single" w:sz="4" w:space="0" w:color="auto"/>
            </w:tcBorders>
            <w:shd w:val="clear" w:color="auto" w:fill="808080"/>
          </w:tcPr>
          <w:p w14:paraId="6C081A62" w14:textId="3C0B6CE2" w:rsidR="00C44FBD" w:rsidRPr="00A4372A" w:rsidRDefault="00C44FBD" w:rsidP="00EB4709">
            <w:pPr>
              <w:pStyle w:val="TemplateTitle"/>
              <w:rPr>
                <w:rFonts w:ascii="Times New Roman" w:hAnsi="Times New Roman"/>
                <w:sz w:val="22"/>
                <w:szCs w:val="22"/>
              </w:rPr>
            </w:pPr>
            <w:r>
              <w:rPr>
                <w:rFonts w:ascii="Times New Roman" w:hAnsi="Times New Roman"/>
                <w:sz w:val="22"/>
                <w:szCs w:val="22"/>
              </w:rPr>
              <w:t>Use Case 3</w:t>
            </w:r>
            <w:r w:rsidRPr="00A4372A">
              <w:rPr>
                <w:rFonts w:ascii="Times New Roman" w:hAnsi="Times New Roman"/>
                <w:sz w:val="22"/>
                <w:szCs w:val="22"/>
              </w:rPr>
              <w:t xml:space="preserve"> Documentation</w:t>
            </w:r>
          </w:p>
        </w:tc>
      </w:tr>
      <w:tr w:rsidR="00C44FBD" w:rsidRPr="00A4372A" w14:paraId="5145620D" w14:textId="77777777" w:rsidTr="00EB4709">
        <w:trPr>
          <w:jc w:val="center"/>
        </w:trPr>
        <w:tc>
          <w:tcPr>
            <w:tcW w:w="2632" w:type="dxa"/>
            <w:tcBorders>
              <w:bottom w:val="single" w:sz="4" w:space="0" w:color="auto"/>
            </w:tcBorders>
            <w:shd w:val="clear" w:color="auto" w:fill="C0C0C0"/>
          </w:tcPr>
          <w:p w14:paraId="3EA3E88E"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311D6F58" w14:textId="266859FE" w:rsidR="00C44FBD" w:rsidRPr="00A4372A" w:rsidRDefault="00C44FBD" w:rsidP="00EB4709">
            <w:pPr>
              <w:pStyle w:val="TemplateBody"/>
              <w:rPr>
                <w:sz w:val="22"/>
                <w:szCs w:val="22"/>
              </w:rPr>
            </w:pPr>
            <w:r>
              <w:rPr>
                <w:sz w:val="22"/>
                <w:szCs w:val="22"/>
              </w:rPr>
              <w:t>3</w:t>
            </w:r>
          </w:p>
        </w:tc>
      </w:tr>
      <w:tr w:rsidR="00C44FBD" w:rsidRPr="00A4372A" w14:paraId="1BAA2066" w14:textId="77777777" w:rsidTr="00EB4709">
        <w:trPr>
          <w:jc w:val="center"/>
        </w:trPr>
        <w:tc>
          <w:tcPr>
            <w:tcW w:w="2632" w:type="dxa"/>
            <w:tcBorders>
              <w:bottom w:val="single" w:sz="4" w:space="0" w:color="auto"/>
            </w:tcBorders>
            <w:shd w:val="clear" w:color="auto" w:fill="C0C0C0"/>
          </w:tcPr>
          <w:p w14:paraId="6DCF79D1"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4B8132BF" w14:textId="6486B006" w:rsidR="00C44FBD" w:rsidRPr="00A4372A" w:rsidRDefault="00D0114B" w:rsidP="00EB4709">
            <w:pPr>
              <w:pStyle w:val="TemplateBody"/>
              <w:rPr>
                <w:sz w:val="22"/>
                <w:szCs w:val="22"/>
              </w:rPr>
            </w:pPr>
            <w:r>
              <w:rPr>
                <w:b/>
                <w:sz w:val="22"/>
                <w:szCs w:val="22"/>
              </w:rPr>
              <w:t>Deactivate</w:t>
            </w:r>
            <w:r w:rsidR="00C44FBD" w:rsidRPr="00A4372A">
              <w:rPr>
                <w:b/>
                <w:sz w:val="22"/>
                <w:szCs w:val="22"/>
              </w:rPr>
              <w:t xml:space="preserve"> Account </w:t>
            </w:r>
            <w:r w:rsidR="00C44FBD" w:rsidRPr="00A4372A">
              <w:rPr>
                <w:sz w:val="22"/>
                <w:szCs w:val="22"/>
              </w:rPr>
              <w:t xml:space="preserve"> </w:t>
            </w:r>
          </w:p>
          <w:p w14:paraId="3684B1EA" w14:textId="6DA8E1EC" w:rsidR="00C44FBD" w:rsidRPr="00A4372A" w:rsidRDefault="00C44FBD" w:rsidP="00C44FBD">
            <w:pPr>
              <w:pStyle w:val="TemplateBody"/>
              <w:rPr>
                <w:sz w:val="22"/>
                <w:szCs w:val="22"/>
              </w:rPr>
            </w:pPr>
            <w:r w:rsidRPr="00A4372A">
              <w:rPr>
                <w:sz w:val="22"/>
                <w:szCs w:val="22"/>
              </w:rPr>
              <w:t xml:space="preserve">This use case describes </w:t>
            </w:r>
            <w:r>
              <w:rPr>
                <w:sz w:val="22"/>
                <w:szCs w:val="22"/>
              </w:rPr>
              <w:t>the process by which a Volunteer or an Organization can deactivate their VolunteerCloud account</w:t>
            </w:r>
            <w:r w:rsidRPr="00A4372A">
              <w:rPr>
                <w:sz w:val="22"/>
                <w:szCs w:val="22"/>
              </w:rPr>
              <w:t>.</w:t>
            </w:r>
          </w:p>
        </w:tc>
      </w:tr>
      <w:tr w:rsidR="00C44FBD" w:rsidRPr="00A4372A" w14:paraId="4D85237A" w14:textId="77777777" w:rsidTr="00EB4709">
        <w:trPr>
          <w:jc w:val="center"/>
        </w:trPr>
        <w:tc>
          <w:tcPr>
            <w:tcW w:w="9360" w:type="dxa"/>
            <w:gridSpan w:val="2"/>
            <w:shd w:val="clear" w:color="auto" w:fill="C0C0C0"/>
          </w:tcPr>
          <w:p w14:paraId="68A999FB"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Actors:</w:t>
            </w:r>
          </w:p>
        </w:tc>
      </w:tr>
      <w:tr w:rsidR="00C44FBD" w:rsidRPr="00A4372A" w14:paraId="57BCE35C" w14:textId="77777777" w:rsidTr="00EB4709">
        <w:trPr>
          <w:jc w:val="center"/>
        </w:trPr>
        <w:tc>
          <w:tcPr>
            <w:tcW w:w="9360" w:type="dxa"/>
            <w:gridSpan w:val="2"/>
            <w:tcBorders>
              <w:bottom w:val="single" w:sz="4" w:space="0" w:color="auto"/>
            </w:tcBorders>
          </w:tcPr>
          <w:p w14:paraId="07AECB60" w14:textId="77777777" w:rsidR="00C44FBD" w:rsidRPr="00A4372A" w:rsidRDefault="00C44FBD" w:rsidP="00EB4709">
            <w:pPr>
              <w:pStyle w:val="TemplateBody"/>
              <w:rPr>
                <w:sz w:val="22"/>
                <w:szCs w:val="22"/>
              </w:rPr>
            </w:pPr>
            <w:r>
              <w:rPr>
                <w:sz w:val="22"/>
                <w:szCs w:val="22"/>
              </w:rPr>
              <w:t>Volunteer or Organization</w:t>
            </w:r>
          </w:p>
        </w:tc>
      </w:tr>
      <w:tr w:rsidR="00C44FBD" w:rsidRPr="00A4372A" w14:paraId="2030DC18" w14:textId="77777777" w:rsidTr="00EB4709">
        <w:trPr>
          <w:jc w:val="center"/>
        </w:trPr>
        <w:tc>
          <w:tcPr>
            <w:tcW w:w="9360" w:type="dxa"/>
            <w:gridSpan w:val="2"/>
            <w:tcBorders>
              <w:bottom w:val="single" w:sz="4" w:space="0" w:color="auto"/>
            </w:tcBorders>
            <w:shd w:val="clear" w:color="auto" w:fill="C0C0C0"/>
          </w:tcPr>
          <w:p w14:paraId="046B3730"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Preconditions:</w:t>
            </w:r>
          </w:p>
        </w:tc>
      </w:tr>
      <w:tr w:rsidR="00C44FBD" w:rsidRPr="00A4372A" w14:paraId="5B13052D" w14:textId="77777777" w:rsidTr="00EB4709">
        <w:trPr>
          <w:jc w:val="center"/>
        </w:trPr>
        <w:tc>
          <w:tcPr>
            <w:tcW w:w="9360" w:type="dxa"/>
            <w:gridSpan w:val="2"/>
            <w:tcBorders>
              <w:bottom w:val="single" w:sz="4" w:space="0" w:color="auto"/>
            </w:tcBorders>
          </w:tcPr>
          <w:p w14:paraId="1069545A" w14:textId="77777777" w:rsidR="00C44FBD" w:rsidRDefault="00C44FBD" w:rsidP="00EB4709">
            <w:pPr>
              <w:pStyle w:val="TemplateBody"/>
              <w:rPr>
                <w:sz w:val="22"/>
                <w:szCs w:val="22"/>
              </w:rPr>
            </w:pPr>
            <w:r>
              <w:rPr>
                <w:sz w:val="22"/>
                <w:szCs w:val="22"/>
              </w:rPr>
              <w:t>User must be signed-in</w:t>
            </w:r>
          </w:p>
          <w:p w14:paraId="0D784C47" w14:textId="739E1EDD" w:rsidR="008B06D5" w:rsidRPr="008B06D5" w:rsidRDefault="008B06D5" w:rsidP="00EB4709">
            <w:pPr>
              <w:pStyle w:val="TemplateBody"/>
              <w:rPr>
                <w:sz w:val="22"/>
                <w:szCs w:val="22"/>
              </w:rPr>
            </w:pPr>
            <w:r>
              <w:rPr>
                <w:sz w:val="22"/>
                <w:szCs w:val="22"/>
              </w:rPr>
              <w:t xml:space="preserve">System displays </w:t>
            </w:r>
            <w:r>
              <w:rPr>
                <w:b/>
                <w:i/>
                <w:sz w:val="22"/>
                <w:szCs w:val="22"/>
              </w:rPr>
              <w:t>Account Information</w:t>
            </w:r>
            <w:r>
              <w:rPr>
                <w:sz w:val="22"/>
                <w:szCs w:val="22"/>
              </w:rPr>
              <w:t xml:space="preserve"> screen</w:t>
            </w:r>
          </w:p>
        </w:tc>
      </w:tr>
      <w:tr w:rsidR="00C44FBD" w:rsidRPr="00A4372A" w14:paraId="22875AEC" w14:textId="77777777" w:rsidTr="00EB4709">
        <w:trPr>
          <w:jc w:val="center"/>
        </w:trPr>
        <w:tc>
          <w:tcPr>
            <w:tcW w:w="9360" w:type="dxa"/>
            <w:gridSpan w:val="2"/>
            <w:shd w:val="clear" w:color="auto" w:fill="C0C0C0"/>
          </w:tcPr>
          <w:p w14:paraId="03BA70D5"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Flow of Events of the Primary Scenario:</w:t>
            </w:r>
          </w:p>
        </w:tc>
      </w:tr>
      <w:tr w:rsidR="00C44FBD" w:rsidRPr="00A4372A" w14:paraId="1141695A" w14:textId="77777777" w:rsidTr="00EB4709">
        <w:trPr>
          <w:jc w:val="center"/>
        </w:trPr>
        <w:tc>
          <w:tcPr>
            <w:tcW w:w="9360" w:type="dxa"/>
            <w:gridSpan w:val="2"/>
            <w:tcBorders>
              <w:bottom w:val="single" w:sz="4" w:space="0" w:color="auto"/>
            </w:tcBorders>
          </w:tcPr>
          <w:p w14:paraId="3DB7C469" w14:textId="6FCC0EB6" w:rsidR="00C44FBD" w:rsidRPr="00E865E8" w:rsidRDefault="00C44FBD" w:rsidP="00A41A61">
            <w:pPr>
              <w:pStyle w:val="TemplateBody"/>
              <w:numPr>
                <w:ilvl w:val="0"/>
                <w:numId w:val="35"/>
              </w:numPr>
              <w:rPr>
                <w:sz w:val="22"/>
                <w:szCs w:val="22"/>
              </w:rPr>
            </w:pPr>
            <w:r w:rsidRPr="00E865E8">
              <w:rPr>
                <w:sz w:val="22"/>
                <w:szCs w:val="22"/>
              </w:rPr>
              <w:t xml:space="preserve">Use case starts when user selects </w:t>
            </w:r>
            <w:r>
              <w:rPr>
                <w:b/>
                <w:i/>
                <w:sz w:val="22"/>
                <w:szCs w:val="22"/>
              </w:rPr>
              <w:t xml:space="preserve">Deactivate Account </w:t>
            </w:r>
            <w:r>
              <w:rPr>
                <w:sz w:val="22"/>
                <w:szCs w:val="22"/>
              </w:rPr>
              <w:t xml:space="preserve">on the </w:t>
            </w:r>
            <w:r>
              <w:rPr>
                <w:b/>
                <w:i/>
                <w:sz w:val="22"/>
                <w:szCs w:val="22"/>
              </w:rPr>
              <w:t>Account Information</w:t>
            </w:r>
            <w:r>
              <w:rPr>
                <w:sz w:val="22"/>
                <w:szCs w:val="22"/>
              </w:rPr>
              <w:t xml:space="preserve"> screen</w:t>
            </w:r>
            <w:r w:rsidRPr="00E865E8">
              <w:rPr>
                <w:sz w:val="22"/>
                <w:szCs w:val="22"/>
              </w:rPr>
              <w:t>.</w:t>
            </w:r>
          </w:p>
          <w:p w14:paraId="6A156335" w14:textId="0644907E" w:rsidR="00C44FBD" w:rsidRDefault="00C44FBD" w:rsidP="00A41A61">
            <w:pPr>
              <w:pStyle w:val="TemplateBody"/>
              <w:numPr>
                <w:ilvl w:val="0"/>
                <w:numId w:val="35"/>
              </w:numPr>
              <w:rPr>
                <w:sz w:val="22"/>
                <w:szCs w:val="22"/>
              </w:rPr>
            </w:pPr>
            <w:r>
              <w:rPr>
                <w:sz w:val="22"/>
                <w:szCs w:val="22"/>
              </w:rPr>
              <w:t>System prompts user with action verification message.</w:t>
            </w:r>
          </w:p>
          <w:p w14:paraId="1E1BBA70" w14:textId="2266E11D" w:rsidR="00D0114B" w:rsidRDefault="008B06D5" w:rsidP="00A41A61">
            <w:pPr>
              <w:pStyle w:val="TemplateBody"/>
              <w:numPr>
                <w:ilvl w:val="0"/>
                <w:numId w:val="35"/>
              </w:numPr>
              <w:rPr>
                <w:sz w:val="22"/>
                <w:szCs w:val="22"/>
              </w:rPr>
            </w:pPr>
            <w:r>
              <w:rPr>
                <w:sz w:val="22"/>
                <w:szCs w:val="22"/>
              </w:rPr>
              <w:t>User confirms action by selecti</w:t>
            </w:r>
            <w:r w:rsidR="00D0114B">
              <w:rPr>
                <w:sz w:val="22"/>
                <w:szCs w:val="22"/>
              </w:rPr>
              <w:t>n</w:t>
            </w:r>
            <w:r>
              <w:rPr>
                <w:sz w:val="22"/>
                <w:szCs w:val="22"/>
              </w:rPr>
              <w:t>g</w:t>
            </w:r>
            <w:r w:rsidR="00D0114B">
              <w:rPr>
                <w:sz w:val="22"/>
                <w:szCs w:val="22"/>
              </w:rPr>
              <w:t xml:space="preserve"> </w:t>
            </w:r>
            <w:r w:rsidR="00D0114B">
              <w:rPr>
                <w:b/>
                <w:i/>
                <w:sz w:val="22"/>
                <w:szCs w:val="22"/>
              </w:rPr>
              <w:t>yes</w:t>
            </w:r>
            <w:r w:rsidR="00D0114B">
              <w:rPr>
                <w:sz w:val="22"/>
                <w:szCs w:val="22"/>
              </w:rPr>
              <w:t>.</w:t>
            </w:r>
          </w:p>
          <w:p w14:paraId="25BAFB24" w14:textId="1DB1D4F0" w:rsidR="00C44FBD" w:rsidRPr="00D933CE" w:rsidRDefault="00295E8D" w:rsidP="00A41A61">
            <w:pPr>
              <w:pStyle w:val="TemplateBody"/>
              <w:numPr>
                <w:ilvl w:val="0"/>
                <w:numId w:val="35"/>
              </w:numPr>
              <w:rPr>
                <w:sz w:val="22"/>
                <w:szCs w:val="22"/>
              </w:rPr>
            </w:pPr>
            <w:r>
              <w:rPr>
                <w:sz w:val="22"/>
                <w:szCs w:val="22"/>
              </w:rPr>
              <w:t xml:space="preserve">Use case finishes when </w:t>
            </w:r>
            <w:r w:rsidR="008B06D5">
              <w:rPr>
                <w:sz w:val="22"/>
                <w:szCs w:val="22"/>
              </w:rPr>
              <w:t xml:space="preserve">account is deactivated and user is redirected to </w:t>
            </w:r>
            <w:r w:rsidRPr="008B06D5">
              <w:rPr>
                <w:b/>
                <w:i/>
                <w:sz w:val="22"/>
                <w:szCs w:val="22"/>
              </w:rPr>
              <w:t>Home Screen</w:t>
            </w:r>
            <w:r w:rsidR="00C44FBD" w:rsidRPr="00A4372A">
              <w:rPr>
                <w:sz w:val="22"/>
                <w:szCs w:val="22"/>
                <w:shd w:val="clear" w:color="auto" w:fill="FFFFFF"/>
              </w:rPr>
              <w:t xml:space="preserve">. </w:t>
            </w:r>
            <w:r w:rsidR="00C44FBD" w:rsidRPr="00A4372A">
              <w:rPr>
                <w:sz w:val="22"/>
                <w:szCs w:val="22"/>
              </w:rPr>
              <w:t xml:space="preserve">        </w:t>
            </w:r>
          </w:p>
        </w:tc>
      </w:tr>
      <w:tr w:rsidR="00C44FBD" w:rsidRPr="00A4372A" w14:paraId="02E81E0F" w14:textId="77777777" w:rsidTr="00EB4709">
        <w:trPr>
          <w:jc w:val="center"/>
        </w:trPr>
        <w:tc>
          <w:tcPr>
            <w:tcW w:w="9360" w:type="dxa"/>
            <w:gridSpan w:val="2"/>
            <w:shd w:val="clear" w:color="auto" w:fill="C0C0C0"/>
          </w:tcPr>
          <w:p w14:paraId="157349EF"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C44FBD" w:rsidRPr="00A4372A" w14:paraId="3085470C" w14:textId="77777777" w:rsidTr="00EB4709">
        <w:trPr>
          <w:jc w:val="center"/>
        </w:trPr>
        <w:tc>
          <w:tcPr>
            <w:tcW w:w="9360" w:type="dxa"/>
            <w:gridSpan w:val="2"/>
            <w:tcBorders>
              <w:bottom w:val="single" w:sz="4" w:space="0" w:color="auto"/>
            </w:tcBorders>
          </w:tcPr>
          <w:p w14:paraId="1DD5DCD3" w14:textId="77777777" w:rsidR="00C44FBD" w:rsidRPr="00A4372A" w:rsidRDefault="00C44FBD" w:rsidP="00EB4709">
            <w:pPr>
              <w:pStyle w:val="TemplateBody"/>
              <w:rPr>
                <w:sz w:val="22"/>
                <w:szCs w:val="22"/>
              </w:rPr>
            </w:pPr>
            <w:r>
              <w:rPr>
                <w:sz w:val="22"/>
                <w:szCs w:val="22"/>
              </w:rPr>
              <w:t>None</w:t>
            </w:r>
          </w:p>
        </w:tc>
      </w:tr>
      <w:tr w:rsidR="00C44FBD" w:rsidRPr="00A4372A" w14:paraId="131D6313" w14:textId="77777777" w:rsidTr="00EB4709">
        <w:trPr>
          <w:jc w:val="center"/>
        </w:trPr>
        <w:tc>
          <w:tcPr>
            <w:tcW w:w="9360" w:type="dxa"/>
            <w:gridSpan w:val="2"/>
            <w:shd w:val="clear" w:color="auto" w:fill="C0C0C0"/>
          </w:tcPr>
          <w:p w14:paraId="04037147"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C44FBD" w:rsidRPr="00A4372A" w14:paraId="583015B4" w14:textId="77777777" w:rsidTr="00EB4709">
        <w:trPr>
          <w:jc w:val="center"/>
        </w:trPr>
        <w:tc>
          <w:tcPr>
            <w:tcW w:w="9360" w:type="dxa"/>
            <w:gridSpan w:val="2"/>
            <w:tcBorders>
              <w:bottom w:val="single" w:sz="4" w:space="0" w:color="auto"/>
            </w:tcBorders>
          </w:tcPr>
          <w:p w14:paraId="696E7ECE" w14:textId="672F3429" w:rsidR="00C44FBD" w:rsidRPr="00B7270B" w:rsidRDefault="00C44FBD" w:rsidP="00EB4709">
            <w:pPr>
              <w:pStyle w:val="TemplateBody"/>
              <w:numPr>
                <w:ilvl w:val="0"/>
                <w:numId w:val="10"/>
              </w:numPr>
              <w:rPr>
                <w:sz w:val="22"/>
                <w:szCs w:val="22"/>
              </w:rPr>
            </w:pPr>
            <w:r>
              <w:rPr>
                <w:sz w:val="22"/>
                <w:szCs w:val="22"/>
              </w:rPr>
              <w:t>User cancels deactivation of the account.</w:t>
            </w:r>
          </w:p>
          <w:p w14:paraId="4F0399CC" w14:textId="470A0A05" w:rsidR="00C44FBD" w:rsidRPr="00A4372A" w:rsidRDefault="00C44FBD" w:rsidP="00EB4709">
            <w:pPr>
              <w:pStyle w:val="TemplateBody"/>
              <w:numPr>
                <w:ilvl w:val="0"/>
                <w:numId w:val="10"/>
              </w:numPr>
              <w:rPr>
                <w:sz w:val="22"/>
                <w:szCs w:val="22"/>
              </w:rPr>
            </w:pPr>
            <w:r>
              <w:rPr>
                <w:sz w:val="22"/>
                <w:szCs w:val="22"/>
              </w:rPr>
              <w:t>Database exception occurs while account is being deactivated</w:t>
            </w:r>
            <w:r w:rsidRPr="00A4372A">
              <w:rPr>
                <w:sz w:val="22"/>
                <w:szCs w:val="22"/>
              </w:rPr>
              <w:t>.</w:t>
            </w:r>
          </w:p>
        </w:tc>
      </w:tr>
      <w:tr w:rsidR="00C44FBD" w:rsidRPr="00A4372A" w14:paraId="4AB64661" w14:textId="77777777" w:rsidTr="00EB4709">
        <w:trPr>
          <w:jc w:val="center"/>
        </w:trPr>
        <w:tc>
          <w:tcPr>
            <w:tcW w:w="9360" w:type="dxa"/>
            <w:gridSpan w:val="2"/>
            <w:shd w:val="clear" w:color="auto" w:fill="C0C0C0"/>
          </w:tcPr>
          <w:p w14:paraId="47BD7820"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Extension Points:</w:t>
            </w:r>
          </w:p>
        </w:tc>
      </w:tr>
      <w:tr w:rsidR="00C44FBD" w:rsidRPr="00A4372A" w14:paraId="7BCFE34B" w14:textId="77777777" w:rsidTr="00EB4709">
        <w:trPr>
          <w:jc w:val="center"/>
        </w:trPr>
        <w:tc>
          <w:tcPr>
            <w:tcW w:w="9360" w:type="dxa"/>
            <w:gridSpan w:val="2"/>
            <w:tcBorders>
              <w:bottom w:val="single" w:sz="4" w:space="0" w:color="auto"/>
            </w:tcBorders>
          </w:tcPr>
          <w:p w14:paraId="4DB6E083" w14:textId="77777777" w:rsidR="00C44FBD" w:rsidRPr="00A4372A" w:rsidRDefault="00C44FBD" w:rsidP="00EB4709">
            <w:pPr>
              <w:pStyle w:val="TemplateBody"/>
              <w:rPr>
                <w:sz w:val="22"/>
                <w:szCs w:val="22"/>
              </w:rPr>
            </w:pPr>
            <w:r>
              <w:rPr>
                <w:sz w:val="22"/>
                <w:szCs w:val="22"/>
              </w:rPr>
              <w:t>None</w:t>
            </w:r>
          </w:p>
        </w:tc>
      </w:tr>
      <w:tr w:rsidR="00C44FBD" w:rsidRPr="00A4372A" w14:paraId="18FB7AD7" w14:textId="77777777" w:rsidTr="00EB4709">
        <w:trPr>
          <w:jc w:val="center"/>
        </w:trPr>
        <w:tc>
          <w:tcPr>
            <w:tcW w:w="9360" w:type="dxa"/>
            <w:gridSpan w:val="2"/>
            <w:shd w:val="clear" w:color="auto" w:fill="C0C0C0"/>
          </w:tcPr>
          <w:p w14:paraId="714FAF0D"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Used” Use Cases:</w:t>
            </w:r>
          </w:p>
        </w:tc>
      </w:tr>
      <w:tr w:rsidR="00C44FBD" w:rsidRPr="00A4372A" w14:paraId="71515501" w14:textId="77777777" w:rsidTr="00EB4709">
        <w:trPr>
          <w:jc w:val="center"/>
        </w:trPr>
        <w:tc>
          <w:tcPr>
            <w:tcW w:w="9360" w:type="dxa"/>
            <w:gridSpan w:val="2"/>
            <w:tcBorders>
              <w:bottom w:val="single" w:sz="4" w:space="0" w:color="auto"/>
            </w:tcBorders>
          </w:tcPr>
          <w:p w14:paraId="02A439FD" w14:textId="77777777" w:rsidR="00C44FBD" w:rsidRPr="00A4372A" w:rsidRDefault="00C44FBD" w:rsidP="00EB4709">
            <w:pPr>
              <w:pStyle w:val="TemplateBody"/>
              <w:rPr>
                <w:sz w:val="22"/>
                <w:szCs w:val="22"/>
              </w:rPr>
            </w:pPr>
            <w:r>
              <w:rPr>
                <w:sz w:val="22"/>
                <w:szCs w:val="22"/>
              </w:rPr>
              <w:t>None</w:t>
            </w:r>
          </w:p>
        </w:tc>
      </w:tr>
      <w:tr w:rsidR="00C44FBD" w:rsidRPr="00A4372A" w14:paraId="52FEE4C8" w14:textId="77777777" w:rsidTr="00EB4709">
        <w:trPr>
          <w:jc w:val="center"/>
        </w:trPr>
        <w:tc>
          <w:tcPr>
            <w:tcW w:w="9360" w:type="dxa"/>
            <w:gridSpan w:val="2"/>
            <w:shd w:val="clear" w:color="auto" w:fill="C0C0C0"/>
          </w:tcPr>
          <w:p w14:paraId="58370D1D" w14:textId="77777777" w:rsidR="00C44FBD" w:rsidRPr="00A4372A" w:rsidRDefault="00C44FBD" w:rsidP="00EB4709">
            <w:pPr>
              <w:pStyle w:val="TemplateHeading"/>
              <w:rPr>
                <w:rFonts w:ascii="Times New Roman" w:hAnsi="Times New Roman"/>
                <w:szCs w:val="22"/>
              </w:rPr>
            </w:pPr>
            <w:r w:rsidRPr="00A4372A">
              <w:rPr>
                <w:rFonts w:ascii="Times New Roman" w:hAnsi="Times New Roman"/>
                <w:szCs w:val="22"/>
              </w:rPr>
              <w:t>Postconditions:</w:t>
            </w:r>
          </w:p>
        </w:tc>
      </w:tr>
      <w:tr w:rsidR="00C44FBD" w:rsidRPr="00A4372A" w14:paraId="482CD4DF" w14:textId="77777777" w:rsidTr="00EB4709">
        <w:trPr>
          <w:jc w:val="center"/>
        </w:trPr>
        <w:tc>
          <w:tcPr>
            <w:tcW w:w="9360" w:type="dxa"/>
            <w:gridSpan w:val="2"/>
            <w:tcBorders>
              <w:bottom w:val="single" w:sz="4" w:space="0" w:color="auto"/>
            </w:tcBorders>
          </w:tcPr>
          <w:p w14:paraId="179B9EEE" w14:textId="4D362409" w:rsidR="00C44FBD" w:rsidRPr="00A4372A" w:rsidRDefault="00C44FBD" w:rsidP="00C44FBD">
            <w:pPr>
              <w:pStyle w:val="TemplateBody"/>
              <w:rPr>
                <w:sz w:val="22"/>
                <w:szCs w:val="22"/>
              </w:rPr>
            </w:pPr>
            <w:r w:rsidRPr="00A4372A">
              <w:rPr>
                <w:sz w:val="22"/>
                <w:szCs w:val="22"/>
              </w:rPr>
              <w:t xml:space="preserve">The user account is </w:t>
            </w:r>
            <w:r>
              <w:rPr>
                <w:sz w:val="22"/>
                <w:szCs w:val="22"/>
              </w:rPr>
              <w:t>deactivated</w:t>
            </w:r>
            <w:r w:rsidRPr="00A4372A">
              <w:rPr>
                <w:sz w:val="22"/>
                <w:szCs w:val="22"/>
              </w:rPr>
              <w:t xml:space="preserve"> and the</w:t>
            </w:r>
            <w:r w:rsidR="008B06D5">
              <w:rPr>
                <w:sz w:val="22"/>
                <w:szCs w:val="22"/>
              </w:rPr>
              <w:t xml:space="preserve"> </w:t>
            </w:r>
            <w:r w:rsidR="008B06D5" w:rsidRPr="008B06D5">
              <w:rPr>
                <w:b/>
                <w:i/>
                <w:sz w:val="22"/>
                <w:szCs w:val="22"/>
              </w:rPr>
              <w:t>Home Screen</w:t>
            </w:r>
            <w:r>
              <w:rPr>
                <w:sz w:val="22"/>
                <w:szCs w:val="22"/>
              </w:rPr>
              <w:t xml:space="preserve"> </w:t>
            </w:r>
            <w:r w:rsidRPr="00A4372A">
              <w:rPr>
                <w:sz w:val="22"/>
                <w:szCs w:val="22"/>
              </w:rPr>
              <w:t>is displayed.</w:t>
            </w:r>
          </w:p>
        </w:tc>
      </w:tr>
    </w:tbl>
    <w:p w14:paraId="7AEF42A1" w14:textId="77777777" w:rsidR="00C44FBD" w:rsidRPr="00A4372A" w:rsidRDefault="00C44FBD" w:rsidP="00C44FBD">
      <w:pPr>
        <w:rPr>
          <w:szCs w:val="22"/>
        </w:rPr>
      </w:pPr>
    </w:p>
    <w:p w14:paraId="47DC0F9A" w14:textId="317773CC" w:rsidR="00C44FBD" w:rsidRPr="00A4372A" w:rsidRDefault="00C44FBD" w:rsidP="00C44FBD">
      <w:pPr>
        <w:pStyle w:val="Heading4"/>
        <w:rPr>
          <w:sz w:val="22"/>
          <w:szCs w:val="22"/>
        </w:rPr>
      </w:pPr>
      <w:r w:rsidRPr="00A4372A">
        <w:rPr>
          <w:sz w:val="22"/>
          <w:szCs w:val="22"/>
        </w:rPr>
        <w:t xml:space="preserve">Functional Requirements Associated with </w:t>
      </w:r>
      <w:r w:rsidR="00EB4709">
        <w:rPr>
          <w:sz w:val="22"/>
          <w:szCs w:val="22"/>
        </w:rPr>
        <w:t>Use Case 3</w:t>
      </w:r>
    </w:p>
    <w:p w14:paraId="604F5D30" w14:textId="77777777" w:rsidR="00C44FBD" w:rsidRPr="00A4372A" w:rsidRDefault="00C44FBD" w:rsidP="00C44FBD">
      <w:pPr>
        <w:rPr>
          <w:szCs w:val="22"/>
        </w:rPr>
      </w:pPr>
    </w:p>
    <w:p w14:paraId="5FB6D6E6" w14:textId="26919276" w:rsidR="00C44FBD" w:rsidRPr="00C44FBD" w:rsidRDefault="00C44FBD" w:rsidP="00A41A61">
      <w:pPr>
        <w:pStyle w:val="ListParagraph"/>
        <w:numPr>
          <w:ilvl w:val="0"/>
          <w:numId w:val="36"/>
        </w:numPr>
        <w:spacing w:after="160" w:line="259" w:lineRule="auto"/>
        <w:jc w:val="left"/>
        <w:rPr>
          <w:szCs w:val="22"/>
          <w:shd w:val="clear" w:color="auto" w:fill="FFFFFF"/>
        </w:rPr>
      </w:pPr>
      <w:r w:rsidRPr="00C44FBD">
        <w:rPr>
          <w:szCs w:val="22"/>
          <w:shd w:val="clear" w:color="auto" w:fill="FFFFFF"/>
        </w:rPr>
        <w:t>User</w:t>
      </w:r>
      <w:r w:rsidR="008B06D5">
        <w:rPr>
          <w:szCs w:val="22"/>
          <w:shd w:val="clear" w:color="auto" w:fill="FFFFFF"/>
        </w:rPr>
        <w:t>s</w:t>
      </w:r>
      <w:r w:rsidRPr="00C44FBD">
        <w:rPr>
          <w:szCs w:val="22"/>
          <w:shd w:val="clear" w:color="auto" w:fill="FFFFFF"/>
        </w:rPr>
        <w:t xml:space="preserve"> shall be able to </w:t>
      </w:r>
      <w:r>
        <w:rPr>
          <w:szCs w:val="22"/>
          <w:shd w:val="clear" w:color="auto" w:fill="FFFFFF"/>
        </w:rPr>
        <w:t>deactivate</w:t>
      </w:r>
      <w:r w:rsidRPr="00C44FBD">
        <w:rPr>
          <w:szCs w:val="22"/>
          <w:shd w:val="clear" w:color="auto" w:fill="FFFFFF"/>
        </w:rPr>
        <w:t xml:space="preserve"> </w:t>
      </w:r>
      <w:r w:rsidR="008B06D5">
        <w:rPr>
          <w:szCs w:val="22"/>
          <w:shd w:val="clear" w:color="auto" w:fill="FFFFFF"/>
        </w:rPr>
        <w:t xml:space="preserve">their </w:t>
      </w:r>
      <w:r w:rsidRPr="00C44FBD">
        <w:rPr>
          <w:szCs w:val="22"/>
          <w:shd w:val="clear" w:color="auto" w:fill="FFFFFF"/>
        </w:rPr>
        <w:t>account</w:t>
      </w:r>
      <w:r w:rsidR="008B06D5">
        <w:rPr>
          <w:szCs w:val="22"/>
          <w:shd w:val="clear" w:color="auto" w:fill="FFFFFF"/>
        </w:rPr>
        <w:t>s</w:t>
      </w:r>
      <w:r w:rsidRPr="00C44FBD">
        <w:rPr>
          <w:szCs w:val="22"/>
          <w:shd w:val="clear" w:color="auto" w:fill="FFFFFF"/>
        </w:rPr>
        <w:t>.</w:t>
      </w:r>
    </w:p>
    <w:p w14:paraId="045F14F1" w14:textId="55DDE847" w:rsidR="00C44FBD" w:rsidRDefault="00C44FBD" w:rsidP="00A41A61">
      <w:pPr>
        <w:pStyle w:val="ListParagraph"/>
        <w:numPr>
          <w:ilvl w:val="0"/>
          <w:numId w:val="36"/>
        </w:numPr>
        <w:spacing w:after="160" w:line="259" w:lineRule="auto"/>
        <w:jc w:val="left"/>
        <w:rPr>
          <w:szCs w:val="22"/>
          <w:shd w:val="clear" w:color="auto" w:fill="FFFFFF"/>
        </w:rPr>
      </w:pPr>
      <w:r>
        <w:rPr>
          <w:szCs w:val="22"/>
          <w:shd w:val="clear" w:color="auto" w:fill="FFFFFF"/>
        </w:rPr>
        <w:t>VolunteerCloud shall prompt user with action verification message prior to deactivation.</w:t>
      </w:r>
    </w:p>
    <w:p w14:paraId="7E24D997" w14:textId="767433D1" w:rsidR="004F7905" w:rsidRDefault="004F7905" w:rsidP="00A41A61">
      <w:pPr>
        <w:pStyle w:val="ListParagraph"/>
        <w:numPr>
          <w:ilvl w:val="0"/>
          <w:numId w:val="36"/>
        </w:numPr>
        <w:spacing w:after="160" w:line="259" w:lineRule="auto"/>
        <w:jc w:val="left"/>
        <w:rPr>
          <w:szCs w:val="22"/>
          <w:shd w:val="clear" w:color="auto" w:fill="FFFFFF"/>
        </w:rPr>
      </w:pPr>
      <w:r>
        <w:rPr>
          <w:szCs w:val="22"/>
          <w:shd w:val="clear" w:color="auto" w:fill="FFFFFF"/>
        </w:rPr>
        <w:t>User’s information shall remain stored after deactivation of account.</w:t>
      </w:r>
    </w:p>
    <w:p w14:paraId="3C20CF6C" w14:textId="5D09ED47" w:rsidR="00295E8D" w:rsidRDefault="00295E8D" w:rsidP="00A41A61">
      <w:pPr>
        <w:pStyle w:val="ListParagraph"/>
        <w:numPr>
          <w:ilvl w:val="0"/>
          <w:numId w:val="36"/>
        </w:numPr>
        <w:spacing w:after="160" w:line="259" w:lineRule="auto"/>
        <w:jc w:val="left"/>
        <w:rPr>
          <w:szCs w:val="22"/>
          <w:shd w:val="clear" w:color="auto" w:fill="FFFFFF"/>
        </w:rPr>
      </w:pPr>
      <w:r>
        <w:rPr>
          <w:szCs w:val="22"/>
          <w:shd w:val="clear" w:color="auto" w:fill="FFFFFF"/>
        </w:rPr>
        <w:t>User’s profile information shall not be accessible if account is deactivated.</w:t>
      </w:r>
    </w:p>
    <w:p w14:paraId="60E0AD1C" w14:textId="4E9A6E92" w:rsidR="00295E8D" w:rsidRPr="00C44FBD" w:rsidRDefault="008B06D5" w:rsidP="00A41A61">
      <w:pPr>
        <w:pStyle w:val="ListParagraph"/>
        <w:numPr>
          <w:ilvl w:val="0"/>
          <w:numId w:val="36"/>
        </w:numPr>
        <w:spacing w:after="160" w:line="259" w:lineRule="auto"/>
        <w:jc w:val="left"/>
        <w:rPr>
          <w:szCs w:val="22"/>
          <w:shd w:val="clear" w:color="auto" w:fill="FFFFFF"/>
        </w:rPr>
      </w:pPr>
      <w:r>
        <w:rPr>
          <w:szCs w:val="22"/>
          <w:shd w:val="clear" w:color="auto" w:fill="FFFFFF"/>
        </w:rPr>
        <w:t>Chat</w:t>
      </w:r>
      <w:r w:rsidR="00295E8D">
        <w:rPr>
          <w:szCs w:val="22"/>
          <w:shd w:val="clear" w:color="auto" w:fill="FFFFFF"/>
        </w:rPr>
        <w:t xml:space="preserve"> shall only be </w:t>
      </w:r>
      <w:r>
        <w:rPr>
          <w:szCs w:val="22"/>
          <w:shd w:val="clear" w:color="auto" w:fill="FFFFFF"/>
        </w:rPr>
        <w:t>available to users with</w:t>
      </w:r>
      <w:r w:rsidR="00295E8D">
        <w:rPr>
          <w:szCs w:val="22"/>
          <w:shd w:val="clear" w:color="auto" w:fill="FFFFFF"/>
        </w:rPr>
        <w:t xml:space="preserve"> active accounts.</w:t>
      </w:r>
    </w:p>
    <w:p w14:paraId="671E89D3" w14:textId="77777777" w:rsidR="006941E6" w:rsidRDefault="006941E6" w:rsidP="001E4D82">
      <w:pPr>
        <w:rPr>
          <w:szCs w:val="22"/>
        </w:rPr>
      </w:pPr>
    </w:p>
    <w:p w14:paraId="199A4104" w14:textId="77777777" w:rsidR="006941E6" w:rsidRPr="00A4372A" w:rsidRDefault="006941E6" w:rsidP="001E4D82">
      <w:pPr>
        <w:rPr>
          <w:szCs w:val="22"/>
        </w:rPr>
      </w:pPr>
    </w:p>
    <w:p w14:paraId="41297213" w14:textId="32A08C67" w:rsidR="00C65529" w:rsidRPr="00A4372A" w:rsidRDefault="00295E8D" w:rsidP="00F836A3">
      <w:pPr>
        <w:pStyle w:val="Heading3"/>
      </w:pPr>
      <w:bookmarkStart w:id="65" w:name="_Toc440833484"/>
      <w:r>
        <w:t>Use Case 4</w:t>
      </w:r>
      <w:r w:rsidR="00C65529" w:rsidRPr="00A4372A">
        <w:t xml:space="preserve">: </w:t>
      </w:r>
      <w:bookmarkEnd w:id="65"/>
      <w:r>
        <w:t>Search Opportunity</w:t>
      </w:r>
    </w:p>
    <w:p w14:paraId="6E0A2B5A" w14:textId="77777777" w:rsidR="00C65529" w:rsidRPr="00A4372A" w:rsidRDefault="00C65529" w:rsidP="00C65529">
      <w:pPr>
        <w:rPr>
          <w:szCs w:val="22"/>
        </w:rPr>
      </w:pPr>
    </w:p>
    <w:p w14:paraId="172DFD7B" w14:textId="74F8EF7C" w:rsidR="00C65529" w:rsidRPr="00A4372A" w:rsidRDefault="00295E8D" w:rsidP="00522696">
      <w:pPr>
        <w:rPr>
          <w:szCs w:val="22"/>
        </w:rPr>
      </w:pPr>
      <w:r>
        <w:rPr>
          <w:szCs w:val="22"/>
        </w:rPr>
        <w:t>Describes how users can search for volunteering opportunities in VolunteerCloud</w:t>
      </w:r>
      <w:r w:rsidR="00CF1D05" w:rsidRPr="00A4372A">
        <w:rPr>
          <w:szCs w:val="22"/>
        </w:rPr>
        <w:t>.</w:t>
      </w:r>
    </w:p>
    <w:p w14:paraId="5A620CCE" w14:textId="77777777" w:rsidR="00C65529" w:rsidRPr="00A4372A" w:rsidRDefault="00C65529" w:rsidP="00C65529">
      <w:pPr>
        <w:rPr>
          <w:szCs w:val="22"/>
        </w:rPr>
      </w:pPr>
    </w:p>
    <w:p w14:paraId="7E9232B8" w14:textId="05101E8F" w:rsidR="00C65529" w:rsidRPr="00A4372A" w:rsidRDefault="00295E8D" w:rsidP="00D83584">
      <w:pPr>
        <w:pStyle w:val="Heading4"/>
        <w:rPr>
          <w:sz w:val="22"/>
          <w:szCs w:val="22"/>
        </w:rPr>
      </w:pPr>
      <w:bookmarkStart w:id="66" w:name="_Toc440833485"/>
      <w:r>
        <w:rPr>
          <w:sz w:val="22"/>
          <w:szCs w:val="22"/>
        </w:rPr>
        <w:t>Use Case 4</w:t>
      </w:r>
      <w:r w:rsidR="00C65529" w:rsidRPr="00A4372A">
        <w:rPr>
          <w:sz w:val="22"/>
          <w:szCs w:val="22"/>
        </w:rPr>
        <w:t xml:space="preserve"> Documentation</w:t>
      </w:r>
      <w:bookmarkEnd w:id="66"/>
    </w:p>
    <w:p w14:paraId="58E443E0" w14:textId="3DA7EAD0" w:rsidR="00B05206" w:rsidRPr="00A4372A" w:rsidRDefault="00AC2982" w:rsidP="002B72E4">
      <w:pPr>
        <w:pStyle w:val="Caption"/>
        <w:rPr>
          <w:rFonts w:eastAsiaTheme="minorEastAsia"/>
        </w:rPr>
      </w:pPr>
      <w:bookmarkStart w:id="67" w:name="_Ref413526292"/>
      <w:bookmarkStart w:id="68" w:name="_Toc440833661"/>
      <w:r w:rsidRPr="00A4372A">
        <w:t xml:space="preserve">Table </w:t>
      </w:r>
      <w:bookmarkEnd w:id="67"/>
      <w:r w:rsidR="00295E8D">
        <w:t>4.Use Case 4</w:t>
      </w:r>
      <w:r w:rsidRPr="00A4372A">
        <w:t xml:space="preserve"> Documentation</w:t>
      </w:r>
      <w:bookmarkEnd w:id="6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B05206" w:rsidRPr="00A4372A" w14:paraId="59338C43" w14:textId="77777777" w:rsidTr="00053D34">
        <w:trPr>
          <w:jc w:val="center"/>
        </w:trPr>
        <w:tc>
          <w:tcPr>
            <w:tcW w:w="9360" w:type="dxa"/>
            <w:gridSpan w:val="2"/>
            <w:tcBorders>
              <w:bottom w:val="single" w:sz="4" w:space="0" w:color="auto"/>
            </w:tcBorders>
            <w:shd w:val="clear" w:color="auto" w:fill="808080"/>
          </w:tcPr>
          <w:p w14:paraId="41619F92" w14:textId="79346ECD" w:rsidR="00B05206" w:rsidRPr="00A4372A" w:rsidRDefault="00B05206" w:rsidP="00077FEE">
            <w:pPr>
              <w:pStyle w:val="TemplateTitle"/>
              <w:rPr>
                <w:rFonts w:ascii="Times New Roman" w:hAnsi="Times New Roman"/>
                <w:sz w:val="22"/>
                <w:szCs w:val="22"/>
              </w:rPr>
            </w:pPr>
            <w:r w:rsidRPr="00A4372A">
              <w:rPr>
                <w:rFonts w:ascii="Times New Roman" w:hAnsi="Times New Roman"/>
                <w:sz w:val="22"/>
                <w:szCs w:val="22"/>
              </w:rPr>
              <w:t xml:space="preserve">Use Case </w:t>
            </w:r>
            <w:r w:rsidR="00295E8D">
              <w:rPr>
                <w:rFonts w:ascii="Times New Roman" w:hAnsi="Times New Roman"/>
                <w:sz w:val="22"/>
                <w:szCs w:val="22"/>
              </w:rPr>
              <w:t>4</w:t>
            </w:r>
            <w:r w:rsidRPr="00A4372A">
              <w:rPr>
                <w:rFonts w:ascii="Times New Roman" w:hAnsi="Times New Roman"/>
                <w:sz w:val="22"/>
                <w:szCs w:val="22"/>
              </w:rPr>
              <w:t xml:space="preserve"> Documentation</w:t>
            </w:r>
          </w:p>
        </w:tc>
      </w:tr>
      <w:tr w:rsidR="00B05206" w:rsidRPr="00A4372A" w14:paraId="14359FEE" w14:textId="77777777" w:rsidTr="00053D34">
        <w:trPr>
          <w:jc w:val="center"/>
        </w:trPr>
        <w:tc>
          <w:tcPr>
            <w:tcW w:w="2632" w:type="dxa"/>
            <w:tcBorders>
              <w:bottom w:val="single" w:sz="4" w:space="0" w:color="auto"/>
            </w:tcBorders>
            <w:shd w:val="clear" w:color="auto" w:fill="C0C0C0"/>
          </w:tcPr>
          <w:p w14:paraId="2998D995"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67DFEA8A" w14:textId="177466EA" w:rsidR="00B05206" w:rsidRPr="00A4372A" w:rsidRDefault="00295E8D" w:rsidP="00053D34">
            <w:pPr>
              <w:pStyle w:val="TemplateBody"/>
              <w:rPr>
                <w:sz w:val="22"/>
                <w:szCs w:val="22"/>
              </w:rPr>
            </w:pPr>
            <w:r>
              <w:rPr>
                <w:sz w:val="22"/>
                <w:szCs w:val="22"/>
              </w:rPr>
              <w:t>4</w:t>
            </w:r>
          </w:p>
        </w:tc>
      </w:tr>
      <w:tr w:rsidR="00B05206" w:rsidRPr="00A4372A" w14:paraId="5443A119" w14:textId="77777777" w:rsidTr="00053D34">
        <w:trPr>
          <w:jc w:val="center"/>
        </w:trPr>
        <w:tc>
          <w:tcPr>
            <w:tcW w:w="2632" w:type="dxa"/>
            <w:tcBorders>
              <w:bottom w:val="single" w:sz="4" w:space="0" w:color="auto"/>
            </w:tcBorders>
            <w:shd w:val="clear" w:color="auto" w:fill="C0C0C0"/>
          </w:tcPr>
          <w:p w14:paraId="6845213C"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3F18E858" w14:textId="61143401" w:rsidR="00B05206" w:rsidRPr="00A4372A" w:rsidRDefault="00295E8D" w:rsidP="00053D34">
            <w:pPr>
              <w:pStyle w:val="TemplateBody"/>
              <w:rPr>
                <w:sz w:val="22"/>
                <w:szCs w:val="22"/>
              </w:rPr>
            </w:pPr>
            <w:r>
              <w:rPr>
                <w:b/>
                <w:sz w:val="22"/>
                <w:szCs w:val="22"/>
              </w:rPr>
              <w:t>Search Opportunit</w:t>
            </w:r>
            <w:r w:rsidR="00CF1D05" w:rsidRPr="00A4372A">
              <w:rPr>
                <w:b/>
                <w:sz w:val="22"/>
                <w:szCs w:val="22"/>
              </w:rPr>
              <w:t xml:space="preserve">y </w:t>
            </w:r>
            <w:r w:rsidR="00CF1D05" w:rsidRPr="00A4372A">
              <w:rPr>
                <w:sz w:val="22"/>
                <w:szCs w:val="22"/>
              </w:rPr>
              <w:t xml:space="preserve"> </w:t>
            </w:r>
          </w:p>
          <w:p w14:paraId="399640E0" w14:textId="74A51CE4" w:rsidR="00B05206" w:rsidRPr="00295E8D" w:rsidRDefault="00295E8D" w:rsidP="00295E8D">
            <w:pPr>
              <w:rPr>
                <w:szCs w:val="22"/>
              </w:rPr>
            </w:pPr>
            <w:r>
              <w:rPr>
                <w:szCs w:val="22"/>
              </w:rPr>
              <w:t>Describes how users can search for volunteering opportunities in VolunteerCloud</w:t>
            </w:r>
            <w:r w:rsidRPr="00A4372A">
              <w:rPr>
                <w:szCs w:val="22"/>
              </w:rPr>
              <w:t>.</w:t>
            </w:r>
          </w:p>
        </w:tc>
      </w:tr>
      <w:tr w:rsidR="00B05206" w:rsidRPr="00A4372A" w14:paraId="1E44BED2" w14:textId="77777777" w:rsidTr="00053D34">
        <w:trPr>
          <w:jc w:val="center"/>
        </w:trPr>
        <w:tc>
          <w:tcPr>
            <w:tcW w:w="9360" w:type="dxa"/>
            <w:gridSpan w:val="2"/>
            <w:shd w:val="clear" w:color="auto" w:fill="C0C0C0"/>
          </w:tcPr>
          <w:p w14:paraId="4188201D"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Actors:</w:t>
            </w:r>
          </w:p>
        </w:tc>
      </w:tr>
      <w:tr w:rsidR="00B05206" w:rsidRPr="00A4372A" w14:paraId="5104A4C9" w14:textId="77777777" w:rsidTr="00053D34">
        <w:trPr>
          <w:jc w:val="center"/>
        </w:trPr>
        <w:tc>
          <w:tcPr>
            <w:tcW w:w="9360" w:type="dxa"/>
            <w:gridSpan w:val="2"/>
            <w:tcBorders>
              <w:bottom w:val="single" w:sz="4" w:space="0" w:color="auto"/>
            </w:tcBorders>
          </w:tcPr>
          <w:p w14:paraId="4E59404D" w14:textId="413632CE" w:rsidR="00B05206" w:rsidRPr="00A4372A" w:rsidRDefault="00295E8D" w:rsidP="00053D34">
            <w:pPr>
              <w:pStyle w:val="TemplateBody"/>
              <w:rPr>
                <w:sz w:val="22"/>
                <w:szCs w:val="22"/>
              </w:rPr>
            </w:pPr>
            <w:r>
              <w:rPr>
                <w:sz w:val="22"/>
                <w:szCs w:val="22"/>
              </w:rPr>
              <w:t>Volunteer</w:t>
            </w:r>
          </w:p>
        </w:tc>
      </w:tr>
      <w:tr w:rsidR="00B05206" w:rsidRPr="00A4372A" w14:paraId="412D1BC4" w14:textId="77777777" w:rsidTr="00053D34">
        <w:trPr>
          <w:jc w:val="center"/>
        </w:trPr>
        <w:tc>
          <w:tcPr>
            <w:tcW w:w="9360" w:type="dxa"/>
            <w:gridSpan w:val="2"/>
            <w:tcBorders>
              <w:bottom w:val="single" w:sz="4" w:space="0" w:color="auto"/>
            </w:tcBorders>
            <w:shd w:val="clear" w:color="auto" w:fill="C0C0C0"/>
          </w:tcPr>
          <w:p w14:paraId="3A32928E"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Preconditions:</w:t>
            </w:r>
          </w:p>
        </w:tc>
      </w:tr>
      <w:tr w:rsidR="00B05206" w:rsidRPr="00A4372A" w14:paraId="5B31AB4E" w14:textId="77777777" w:rsidTr="00053D34">
        <w:trPr>
          <w:jc w:val="center"/>
        </w:trPr>
        <w:tc>
          <w:tcPr>
            <w:tcW w:w="9360" w:type="dxa"/>
            <w:gridSpan w:val="2"/>
            <w:tcBorders>
              <w:bottom w:val="single" w:sz="4" w:space="0" w:color="auto"/>
            </w:tcBorders>
          </w:tcPr>
          <w:p w14:paraId="5505DC6F" w14:textId="5CE67D11" w:rsidR="00295E8D" w:rsidRDefault="00295E8D" w:rsidP="00EB4709">
            <w:pPr>
              <w:pStyle w:val="TemplateBody"/>
              <w:keepNext/>
              <w:keepLines/>
              <w:numPr>
                <w:ilvl w:val="0"/>
                <w:numId w:val="9"/>
              </w:numPr>
              <w:rPr>
                <w:sz w:val="22"/>
                <w:szCs w:val="22"/>
              </w:rPr>
            </w:pPr>
            <w:r>
              <w:rPr>
                <w:sz w:val="22"/>
                <w:szCs w:val="22"/>
              </w:rPr>
              <w:t>Volunteer has active account.</w:t>
            </w:r>
          </w:p>
          <w:p w14:paraId="7A8F014C" w14:textId="0AF77233" w:rsidR="00B05206" w:rsidRPr="00295E8D" w:rsidRDefault="00295E8D" w:rsidP="00EB4709">
            <w:pPr>
              <w:pStyle w:val="TemplateBody"/>
              <w:keepNext/>
              <w:keepLines/>
              <w:numPr>
                <w:ilvl w:val="0"/>
                <w:numId w:val="9"/>
              </w:numPr>
              <w:rPr>
                <w:sz w:val="22"/>
                <w:szCs w:val="22"/>
              </w:rPr>
            </w:pPr>
            <w:r>
              <w:rPr>
                <w:sz w:val="22"/>
                <w:szCs w:val="22"/>
              </w:rPr>
              <w:t>Volunteer has logged-in to the system.</w:t>
            </w:r>
          </w:p>
        </w:tc>
      </w:tr>
      <w:tr w:rsidR="00B05206" w:rsidRPr="00A4372A" w14:paraId="757DC990" w14:textId="77777777" w:rsidTr="00053D34">
        <w:trPr>
          <w:jc w:val="center"/>
        </w:trPr>
        <w:tc>
          <w:tcPr>
            <w:tcW w:w="9360" w:type="dxa"/>
            <w:gridSpan w:val="2"/>
            <w:shd w:val="clear" w:color="auto" w:fill="C0C0C0"/>
          </w:tcPr>
          <w:p w14:paraId="1B85C25A"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Flow of Events of the Primary Scenario:</w:t>
            </w:r>
          </w:p>
        </w:tc>
      </w:tr>
      <w:tr w:rsidR="00650E56" w:rsidRPr="00A4372A" w14:paraId="537541A5" w14:textId="77777777" w:rsidTr="00650E56">
        <w:trPr>
          <w:trHeight w:val="632"/>
          <w:jc w:val="center"/>
        </w:trPr>
        <w:tc>
          <w:tcPr>
            <w:tcW w:w="9360" w:type="dxa"/>
            <w:gridSpan w:val="2"/>
            <w:shd w:val="clear" w:color="auto" w:fill="FFFFFF" w:themeFill="background1"/>
          </w:tcPr>
          <w:p w14:paraId="3308FE98" w14:textId="0E73C3B9" w:rsidR="00650E56" w:rsidRDefault="00295E8D" w:rsidP="00EB4709">
            <w:pPr>
              <w:pStyle w:val="TemplateHeading"/>
              <w:numPr>
                <w:ilvl w:val="0"/>
                <w:numId w:val="12"/>
              </w:numPr>
              <w:rPr>
                <w:rFonts w:ascii="Times New Roman" w:hAnsi="Times New Roman"/>
                <w:b w:val="0"/>
                <w:szCs w:val="22"/>
              </w:rPr>
            </w:pPr>
            <w:r>
              <w:rPr>
                <w:rFonts w:ascii="Times New Roman" w:hAnsi="Times New Roman"/>
                <w:b w:val="0"/>
                <w:szCs w:val="22"/>
              </w:rPr>
              <w:t xml:space="preserve">Use case starts when Volunteer </w:t>
            </w:r>
            <w:r w:rsidR="00447DEF">
              <w:rPr>
                <w:rFonts w:ascii="Times New Roman" w:hAnsi="Times New Roman"/>
                <w:b w:val="0"/>
                <w:szCs w:val="22"/>
              </w:rPr>
              <w:t>is redirected to</w:t>
            </w:r>
            <w:r>
              <w:rPr>
                <w:rFonts w:ascii="Times New Roman" w:hAnsi="Times New Roman"/>
                <w:b w:val="0"/>
                <w:szCs w:val="22"/>
              </w:rPr>
              <w:t xml:space="preserve"> </w:t>
            </w:r>
            <w:r w:rsidRPr="009F4EA9">
              <w:rPr>
                <w:rFonts w:ascii="Times New Roman" w:hAnsi="Times New Roman"/>
                <w:i/>
                <w:szCs w:val="22"/>
              </w:rPr>
              <w:t>Search Opp</w:t>
            </w:r>
            <w:r w:rsidR="009F4EA9" w:rsidRPr="009F4EA9">
              <w:rPr>
                <w:rFonts w:ascii="Times New Roman" w:hAnsi="Times New Roman"/>
                <w:i/>
                <w:szCs w:val="22"/>
              </w:rPr>
              <w:t>ortunities</w:t>
            </w:r>
            <w:r w:rsidR="00447DEF">
              <w:rPr>
                <w:rFonts w:ascii="Times New Roman" w:hAnsi="Times New Roman"/>
                <w:b w:val="0"/>
                <w:szCs w:val="22"/>
              </w:rPr>
              <w:t xml:space="preserve"> screen</w:t>
            </w:r>
          </w:p>
          <w:p w14:paraId="05AAC0BF" w14:textId="58596532" w:rsidR="00447DEF" w:rsidRPr="00A4372A" w:rsidRDefault="00447DEF" w:rsidP="00EB4709">
            <w:pPr>
              <w:pStyle w:val="TemplateHeading"/>
              <w:numPr>
                <w:ilvl w:val="0"/>
                <w:numId w:val="12"/>
              </w:numPr>
              <w:rPr>
                <w:rFonts w:ascii="Times New Roman" w:hAnsi="Times New Roman"/>
                <w:b w:val="0"/>
                <w:szCs w:val="22"/>
              </w:rPr>
            </w:pPr>
            <w:r>
              <w:rPr>
                <w:rFonts w:ascii="Times New Roman" w:hAnsi="Times New Roman"/>
                <w:b w:val="0"/>
                <w:szCs w:val="22"/>
              </w:rPr>
              <w:t>Volunteer inputs a zip code, keyword, and/or category.</w:t>
            </w:r>
          </w:p>
          <w:p w14:paraId="41415C4D" w14:textId="67B6C74C" w:rsidR="00650E56" w:rsidRPr="00A4372A" w:rsidRDefault="00447DEF" w:rsidP="00EB4709">
            <w:pPr>
              <w:pStyle w:val="TemplateBody"/>
              <w:keepNext/>
              <w:keepLines/>
              <w:numPr>
                <w:ilvl w:val="0"/>
                <w:numId w:val="12"/>
              </w:numPr>
              <w:rPr>
                <w:sz w:val="22"/>
                <w:szCs w:val="22"/>
              </w:rPr>
            </w:pPr>
            <w:r>
              <w:rPr>
                <w:sz w:val="22"/>
                <w:szCs w:val="22"/>
              </w:rPr>
              <w:t>Volunteer</w:t>
            </w:r>
            <w:r w:rsidR="00650E56" w:rsidRPr="00A4372A">
              <w:rPr>
                <w:sz w:val="22"/>
                <w:szCs w:val="22"/>
              </w:rPr>
              <w:t xml:space="preserve"> clicks </w:t>
            </w:r>
            <w:r w:rsidR="00650E56" w:rsidRPr="00A4372A">
              <w:rPr>
                <w:b/>
                <w:i/>
                <w:sz w:val="22"/>
                <w:szCs w:val="22"/>
              </w:rPr>
              <w:t>S</w:t>
            </w:r>
            <w:r>
              <w:rPr>
                <w:b/>
                <w:i/>
                <w:sz w:val="22"/>
                <w:szCs w:val="22"/>
              </w:rPr>
              <w:t>earch</w:t>
            </w:r>
            <w:r w:rsidR="00650E56" w:rsidRPr="00A4372A">
              <w:rPr>
                <w:sz w:val="22"/>
                <w:szCs w:val="22"/>
              </w:rPr>
              <w:t>.</w:t>
            </w:r>
          </w:p>
          <w:p w14:paraId="037EDF40" w14:textId="2106DC94" w:rsidR="00650E56" w:rsidRPr="00A4372A" w:rsidRDefault="00447DEF" w:rsidP="00EB4709">
            <w:pPr>
              <w:pStyle w:val="TemplateBody"/>
              <w:keepNext/>
              <w:keepLines/>
              <w:numPr>
                <w:ilvl w:val="0"/>
                <w:numId w:val="12"/>
              </w:numPr>
              <w:rPr>
                <w:sz w:val="22"/>
                <w:szCs w:val="22"/>
              </w:rPr>
            </w:pPr>
            <w:r>
              <w:rPr>
                <w:sz w:val="22"/>
                <w:szCs w:val="22"/>
              </w:rPr>
              <w:t>VolunteerCloud queries database and returns results:</w:t>
            </w:r>
          </w:p>
          <w:p w14:paraId="1CE47D50" w14:textId="390246A9" w:rsidR="00EB4709" w:rsidRPr="00A4372A" w:rsidRDefault="00EB4709" w:rsidP="00EB4709">
            <w:pPr>
              <w:pStyle w:val="TemplateBody"/>
              <w:ind w:left="1080"/>
              <w:rPr>
                <w:sz w:val="22"/>
                <w:szCs w:val="22"/>
              </w:rPr>
            </w:pPr>
            <w:r>
              <w:rPr>
                <w:sz w:val="22"/>
                <w:szCs w:val="22"/>
              </w:rPr>
              <w:t>If no matches were found</w:t>
            </w:r>
            <w:r w:rsidRPr="00A4372A">
              <w:rPr>
                <w:sz w:val="22"/>
                <w:szCs w:val="22"/>
              </w:rPr>
              <w:t>,</w:t>
            </w:r>
          </w:p>
          <w:p w14:paraId="55E7F186" w14:textId="3E297779" w:rsidR="00EB4709" w:rsidRDefault="00EB4709" w:rsidP="00EB4709">
            <w:pPr>
              <w:pStyle w:val="TemplateBody"/>
              <w:ind w:left="1440"/>
              <w:rPr>
                <w:sz w:val="22"/>
                <w:szCs w:val="22"/>
              </w:rPr>
            </w:pPr>
            <w:r>
              <w:rPr>
                <w:sz w:val="22"/>
                <w:szCs w:val="22"/>
              </w:rPr>
              <w:t>The system will display a notification message</w:t>
            </w:r>
            <w:r w:rsidRPr="00A4372A">
              <w:rPr>
                <w:sz w:val="22"/>
                <w:szCs w:val="22"/>
              </w:rPr>
              <w:t>.</w:t>
            </w:r>
          </w:p>
          <w:p w14:paraId="42F86334" w14:textId="5D050FC9" w:rsidR="00EB4709" w:rsidRPr="00A4372A" w:rsidRDefault="00EB4709" w:rsidP="00EB4709">
            <w:pPr>
              <w:pStyle w:val="TemplateBody"/>
              <w:ind w:left="1080"/>
              <w:rPr>
                <w:sz w:val="22"/>
                <w:szCs w:val="22"/>
              </w:rPr>
            </w:pPr>
            <w:r>
              <w:rPr>
                <w:sz w:val="22"/>
                <w:szCs w:val="22"/>
              </w:rPr>
              <w:t>If matches were found</w:t>
            </w:r>
            <w:r w:rsidRPr="00A4372A">
              <w:rPr>
                <w:sz w:val="22"/>
                <w:szCs w:val="22"/>
              </w:rPr>
              <w:t>,</w:t>
            </w:r>
          </w:p>
          <w:p w14:paraId="68182E45" w14:textId="77777777" w:rsidR="00650E56" w:rsidRDefault="00EB4709" w:rsidP="00EB4709">
            <w:pPr>
              <w:pStyle w:val="TemplateBody"/>
              <w:ind w:left="1440"/>
              <w:rPr>
                <w:sz w:val="22"/>
                <w:szCs w:val="22"/>
              </w:rPr>
            </w:pPr>
            <w:r w:rsidRPr="00A4372A">
              <w:rPr>
                <w:sz w:val="22"/>
                <w:szCs w:val="22"/>
              </w:rPr>
              <w:t xml:space="preserve">The system will </w:t>
            </w:r>
            <w:r>
              <w:rPr>
                <w:sz w:val="22"/>
                <w:szCs w:val="22"/>
              </w:rPr>
              <w:t>return and display a list of opportunities</w:t>
            </w:r>
          </w:p>
          <w:p w14:paraId="02B3F6B8" w14:textId="6ABC9700" w:rsidR="00EB4709" w:rsidRPr="00A4372A" w:rsidRDefault="00EB4709" w:rsidP="00EB4709">
            <w:pPr>
              <w:pStyle w:val="TemplateBody"/>
              <w:keepNext/>
              <w:keepLines/>
              <w:numPr>
                <w:ilvl w:val="0"/>
                <w:numId w:val="12"/>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access more information about the opportunity</w:t>
            </w:r>
            <w:r w:rsidRPr="00A4372A">
              <w:rPr>
                <w:sz w:val="22"/>
                <w:szCs w:val="22"/>
              </w:rPr>
              <w:t>,</w:t>
            </w:r>
          </w:p>
          <w:p w14:paraId="4D0CA8AA" w14:textId="7C9F43D0" w:rsidR="00EB4709" w:rsidRDefault="00EB4709" w:rsidP="00EB4709">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on the opportunity’s title </w:t>
            </w:r>
          </w:p>
          <w:p w14:paraId="31DC451B" w14:textId="0EC64DA5" w:rsidR="00EB4709" w:rsidRPr="00A4372A" w:rsidRDefault="00EB4709" w:rsidP="00EB4709">
            <w:pPr>
              <w:pStyle w:val="TemplateBody"/>
              <w:keepNext/>
              <w:keepLines/>
              <w:numPr>
                <w:ilvl w:val="0"/>
                <w:numId w:val="12"/>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access more information about the organization</w:t>
            </w:r>
            <w:r w:rsidRPr="00A4372A">
              <w:rPr>
                <w:sz w:val="22"/>
                <w:szCs w:val="22"/>
              </w:rPr>
              <w:t>,</w:t>
            </w:r>
          </w:p>
          <w:p w14:paraId="79AF67F6" w14:textId="701DCD59" w:rsidR="00EB4709" w:rsidRDefault="00EB4709" w:rsidP="00EB4709">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on the organization’s name </w:t>
            </w:r>
          </w:p>
          <w:p w14:paraId="026ACB60" w14:textId="0DC984F1" w:rsidR="00EB4709" w:rsidRPr="00A4372A" w:rsidRDefault="00EB4709" w:rsidP="00EB4709">
            <w:pPr>
              <w:pStyle w:val="TemplateBody"/>
              <w:keepNext/>
              <w:keepLines/>
              <w:numPr>
                <w:ilvl w:val="0"/>
                <w:numId w:val="12"/>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subscribe</w:t>
            </w:r>
            <w:r w:rsidR="0019048D">
              <w:rPr>
                <w:sz w:val="22"/>
                <w:szCs w:val="22"/>
              </w:rPr>
              <w:t xml:space="preserve"> to the opportunity</w:t>
            </w:r>
            <w:r w:rsidRPr="00A4372A">
              <w:rPr>
                <w:sz w:val="22"/>
                <w:szCs w:val="22"/>
              </w:rPr>
              <w:t>,</w:t>
            </w:r>
          </w:p>
          <w:p w14:paraId="684D8EC3" w14:textId="2FF6ECC2" w:rsidR="00EB4709" w:rsidRDefault="00EB4709" w:rsidP="00EB4709">
            <w:pPr>
              <w:pStyle w:val="TemplateBody"/>
              <w:keepNext/>
              <w:keepLines/>
              <w:ind w:left="1080"/>
              <w:rPr>
                <w:b/>
                <w:i/>
                <w:sz w:val="22"/>
                <w:szCs w:val="22"/>
              </w:rPr>
            </w:pPr>
            <w:r w:rsidRPr="00A4372A">
              <w:rPr>
                <w:sz w:val="22"/>
                <w:szCs w:val="22"/>
              </w:rPr>
              <w:t xml:space="preserve">The </w:t>
            </w:r>
            <w:r w:rsidRPr="00EB4709">
              <w:rPr>
                <w:szCs w:val="22"/>
              </w:rPr>
              <w:t>Volunteer</w:t>
            </w:r>
            <w:r>
              <w:rPr>
                <w:b/>
                <w:szCs w:val="22"/>
              </w:rPr>
              <w:t xml:space="preserve"> </w:t>
            </w:r>
            <w:r>
              <w:rPr>
                <w:sz w:val="22"/>
                <w:szCs w:val="22"/>
              </w:rPr>
              <w:t>c</w:t>
            </w:r>
            <w:r w:rsidR="0019048D">
              <w:rPr>
                <w:sz w:val="22"/>
                <w:szCs w:val="22"/>
              </w:rPr>
              <w:t xml:space="preserve">licks </w:t>
            </w:r>
            <w:r w:rsidR="0019048D">
              <w:rPr>
                <w:b/>
                <w:i/>
                <w:sz w:val="22"/>
                <w:szCs w:val="22"/>
              </w:rPr>
              <w:t>Subscribe</w:t>
            </w:r>
          </w:p>
          <w:p w14:paraId="05F66785" w14:textId="10A55134" w:rsidR="0019048D" w:rsidRPr="00A4372A" w:rsidRDefault="0019048D" w:rsidP="0019048D">
            <w:pPr>
              <w:pStyle w:val="TemplateBody"/>
              <w:keepNext/>
              <w:keepLines/>
              <w:numPr>
                <w:ilvl w:val="0"/>
                <w:numId w:val="12"/>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chat about the opportunity</w:t>
            </w:r>
            <w:r w:rsidRPr="00A4372A">
              <w:rPr>
                <w:sz w:val="22"/>
                <w:szCs w:val="22"/>
              </w:rPr>
              <w:t>,</w:t>
            </w:r>
          </w:p>
          <w:p w14:paraId="6B28594A" w14:textId="0AFB5612" w:rsidR="0019048D" w:rsidRPr="007E5A48" w:rsidRDefault="0019048D" w:rsidP="0019048D">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w:t>
            </w:r>
            <w:r>
              <w:rPr>
                <w:b/>
                <w:i/>
                <w:sz w:val="22"/>
                <w:szCs w:val="22"/>
              </w:rPr>
              <w:t>Chat</w:t>
            </w:r>
            <w:r w:rsidR="007E5A48">
              <w:rPr>
                <w:sz w:val="22"/>
                <w:szCs w:val="22"/>
              </w:rPr>
              <w:t>, use “use case": Web Chat</w:t>
            </w:r>
          </w:p>
          <w:p w14:paraId="59342FEB" w14:textId="178A0278" w:rsidR="00EB4709" w:rsidRPr="00A4372A" w:rsidRDefault="00EB4709" w:rsidP="00EB4709">
            <w:pPr>
              <w:pStyle w:val="TemplateBody"/>
              <w:keepNext/>
              <w:keepLines/>
              <w:numPr>
                <w:ilvl w:val="0"/>
                <w:numId w:val="12"/>
              </w:numPr>
              <w:rPr>
                <w:b/>
                <w:sz w:val="22"/>
                <w:szCs w:val="22"/>
              </w:rPr>
            </w:pPr>
            <w:r w:rsidRPr="00A4372A">
              <w:rPr>
                <w:sz w:val="22"/>
                <w:szCs w:val="22"/>
                <w:shd w:val="clear" w:color="auto" w:fill="FFFFFF"/>
              </w:rPr>
              <w:t xml:space="preserve">The use case ends. </w:t>
            </w:r>
            <w:r w:rsidRPr="00A4372A">
              <w:rPr>
                <w:b/>
                <w:sz w:val="22"/>
                <w:szCs w:val="22"/>
              </w:rPr>
              <w:t xml:space="preserve"> </w:t>
            </w:r>
          </w:p>
          <w:p w14:paraId="54942C53" w14:textId="12DDCC17" w:rsidR="00EB4709" w:rsidRPr="00EB4709" w:rsidRDefault="00EB4709" w:rsidP="00EB4709">
            <w:pPr>
              <w:pStyle w:val="TemplateBody"/>
              <w:ind w:left="1440"/>
              <w:rPr>
                <w:b/>
                <w:szCs w:val="22"/>
              </w:rPr>
            </w:pPr>
          </w:p>
        </w:tc>
      </w:tr>
      <w:tr w:rsidR="00B05206" w:rsidRPr="00A4372A" w14:paraId="2EEA6742" w14:textId="77777777" w:rsidTr="00053D34">
        <w:trPr>
          <w:jc w:val="center"/>
        </w:trPr>
        <w:tc>
          <w:tcPr>
            <w:tcW w:w="9360" w:type="dxa"/>
            <w:gridSpan w:val="2"/>
            <w:shd w:val="clear" w:color="auto" w:fill="C0C0C0"/>
          </w:tcPr>
          <w:p w14:paraId="49070F7F"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B05206" w:rsidRPr="00A4372A" w14:paraId="1030C47D" w14:textId="77777777" w:rsidTr="00053D34">
        <w:trPr>
          <w:jc w:val="center"/>
        </w:trPr>
        <w:tc>
          <w:tcPr>
            <w:tcW w:w="9360" w:type="dxa"/>
            <w:gridSpan w:val="2"/>
            <w:tcBorders>
              <w:bottom w:val="single" w:sz="4" w:space="0" w:color="auto"/>
            </w:tcBorders>
          </w:tcPr>
          <w:p w14:paraId="71882CEF" w14:textId="77777777" w:rsidR="00B05206" w:rsidRPr="00A4372A" w:rsidRDefault="00B05206" w:rsidP="0019048D">
            <w:pPr>
              <w:pStyle w:val="TemplateBody"/>
              <w:rPr>
                <w:sz w:val="22"/>
                <w:szCs w:val="22"/>
              </w:rPr>
            </w:pPr>
            <w:r w:rsidRPr="00A4372A">
              <w:rPr>
                <w:sz w:val="22"/>
                <w:szCs w:val="22"/>
              </w:rPr>
              <w:t>None</w:t>
            </w:r>
          </w:p>
        </w:tc>
      </w:tr>
      <w:tr w:rsidR="00B05206" w:rsidRPr="00A4372A" w14:paraId="13646AB5" w14:textId="77777777" w:rsidTr="00053D34">
        <w:trPr>
          <w:jc w:val="center"/>
        </w:trPr>
        <w:tc>
          <w:tcPr>
            <w:tcW w:w="9360" w:type="dxa"/>
            <w:gridSpan w:val="2"/>
            <w:shd w:val="clear" w:color="auto" w:fill="C0C0C0"/>
          </w:tcPr>
          <w:p w14:paraId="39EEA609"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B05206" w:rsidRPr="00A4372A" w14:paraId="1BF3F486" w14:textId="77777777" w:rsidTr="00053D34">
        <w:trPr>
          <w:jc w:val="center"/>
        </w:trPr>
        <w:tc>
          <w:tcPr>
            <w:tcW w:w="9360" w:type="dxa"/>
            <w:gridSpan w:val="2"/>
            <w:tcBorders>
              <w:bottom w:val="single" w:sz="4" w:space="0" w:color="auto"/>
            </w:tcBorders>
          </w:tcPr>
          <w:p w14:paraId="37AE83F0" w14:textId="3D086062" w:rsidR="00986491" w:rsidRDefault="00986491" w:rsidP="00EB4709">
            <w:pPr>
              <w:pStyle w:val="TemplateBody"/>
              <w:keepNext/>
              <w:keepLines/>
              <w:numPr>
                <w:ilvl w:val="0"/>
                <w:numId w:val="10"/>
              </w:numPr>
              <w:rPr>
                <w:sz w:val="22"/>
                <w:szCs w:val="22"/>
              </w:rPr>
            </w:pPr>
            <w:r>
              <w:rPr>
                <w:sz w:val="22"/>
                <w:szCs w:val="22"/>
              </w:rPr>
              <w:lastRenderedPageBreak/>
              <w:t>Database exception occurs and no results are returned.</w:t>
            </w:r>
          </w:p>
          <w:p w14:paraId="10D53E89" w14:textId="2D8CBF08" w:rsidR="006612CB" w:rsidRPr="00A4372A" w:rsidRDefault="00986491" w:rsidP="00EB4709">
            <w:pPr>
              <w:pStyle w:val="TemplateBody"/>
              <w:keepNext/>
              <w:keepLines/>
              <w:numPr>
                <w:ilvl w:val="0"/>
                <w:numId w:val="10"/>
              </w:numPr>
              <w:rPr>
                <w:sz w:val="22"/>
                <w:szCs w:val="22"/>
              </w:rPr>
            </w:pPr>
            <w:r>
              <w:rPr>
                <w:sz w:val="22"/>
                <w:szCs w:val="22"/>
              </w:rPr>
              <w:t>Chat disabled due to organization having deactivated their account</w:t>
            </w:r>
            <w:r w:rsidR="006612CB" w:rsidRPr="00A4372A">
              <w:rPr>
                <w:sz w:val="22"/>
                <w:szCs w:val="22"/>
              </w:rPr>
              <w:t>.</w:t>
            </w:r>
          </w:p>
          <w:p w14:paraId="2DFBF8D3" w14:textId="67BA6AF8" w:rsidR="00986491" w:rsidRPr="00A4372A" w:rsidRDefault="00986491" w:rsidP="00986491">
            <w:pPr>
              <w:pStyle w:val="TemplateBody"/>
              <w:keepNext/>
              <w:keepLines/>
              <w:numPr>
                <w:ilvl w:val="0"/>
                <w:numId w:val="10"/>
              </w:numPr>
              <w:rPr>
                <w:sz w:val="22"/>
                <w:szCs w:val="22"/>
              </w:rPr>
            </w:pPr>
            <w:r>
              <w:rPr>
                <w:sz w:val="22"/>
                <w:szCs w:val="22"/>
              </w:rPr>
              <w:t>Subscription to opportunity has been disabled due to organization having deactivated their account</w:t>
            </w:r>
            <w:r w:rsidRPr="00A4372A">
              <w:rPr>
                <w:sz w:val="22"/>
                <w:szCs w:val="22"/>
              </w:rPr>
              <w:t>.</w:t>
            </w:r>
          </w:p>
          <w:p w14:paraId="56B5EA8D" w14:textId="12559D84" w:rsidR="00B05206" w:rsidRPr="00A4372A" w:rsidRDefault="00986491" w:rsidP="00EB4709">
            <w:pPr>
              <w:pStyle w:val="TemplateBody"/>
              <w:numPr>
                <w:ilvl w:val="0"/>
                <w:numId w:val="10"/>
              </w:numPr>
              <w:rPr>
                <w:sz w:val="22"/>
                <w:szCs w:val="22"/>
              </w:rPr>
            </w:pPr>
            <w:r>
              <w:rPr>
                <w:sz w:val="22"/>
                <w:szCs w:val="22"/>
              </w:rPr>
              <w:t>Network connectivity is dropped.</w:t>
            </w:r>
          </w:p>
        </w:tc>
      </w:tr>
      <w:tr w:rsidR="00B05206" w:rsidRPr="00A4372A" w14:paraId="6DCFE6E6" w14:textId="77777777" w:rsidTr="00053D34">
        <w:trPr>
          <w:jc w:val="center"/>
        </w:trPr>
        <w:tc>
          <w:tcPr>
            <w:tcW w:w="9360" w:type="dxa"/>
            <w:gridSpan w:val="2"/>
            <w:shd w:val="clear" w:color="auto" w:fill="C0C0C0"/>
          </w:tcPr>
          <w:p w14:paraId="78F86F39"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Extension Points:</w:t>
            </w:r>
          </w:p>
        </w:tc>
      </w:tr>
      <w:tr w:rsidR="007E5A48" w:rsidRPr="00A4372A" w14:paraId="53BA50A4" w14:textId="77777777" w:rsidTr="00053D34">
        <w:trPr>
          <w:jc w:val="center"/>
        </w:trPr>
        <w:tc>
          <w:tcPr>
            <w:tcW w:w="9360" w:type="dxa"/>
            <w:gridSpan w:val="2"/>
            <w:tcBorders>
              <w:bottom w:val="single" w:sz="4" w:space="0" w:color="auto"/>
            </w:tcBorders>
          </w:tcPr>
          <w:p w14:paraId="5BD9F5DF" w14:textId="0402A122" w:rsidR="007E5A48" w:rsidRPr="00A4372A" w:rsidRDefault="007E5A48" w:rsidP="0019048D">
            <w:pPr>
              <w:pStyle w:val="TemplateBody"/>
              <w:rPr>
                <w:sz w:val="22"/>
                <w:szCs w:val="22"/>
              </w:rPr>
            </w:pPr>
            <w:r w:rsidRPr="00A4372A">
              <w:rPr>
                <w:sz w:val="22"/>
                <w:szCs w:val="22"/>
              </w:rPr>
              <w:t>None</w:t>
            </w:r>
          </w:p>
        </w:tc>
      </w:tr>
      <w:tr w:rsidR="00B05206" w:rsidRPr="00A4372A" w14:paraId="7FE8E74A" w14:textId="77777777" w:rsidTr="00053D34">
        <w:trPr>
          <w:jc w:val="center"/>
        </w:trPr>
        <w:tc>
          <w:tcPr>
            <w:tcW w:w="9360" w:type="dxa"/>
            <w:gridSpan w:val="2"/>
            <w:shd w:val="clear" w:color="auto" w:fill="C0C0C0"/>
          </w:tcPr>
          <w:p w14:paraId="2DB47B3F"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Used” Use Cases:</w:t>
            </w:r>
          </w:p>
        </w:tc>
      </w:tr>
      <w:tr w:rsidR="007E5A48" w:rsidRPr="00A4372A" w14:paraId="403B30CF" w14:textId="77777777" w:rsidTr="00053D34">
        <w:trPr>
          <w:jc w:val="center"/>
        </w:trPr>
        <w:tc>
          <w:tcPr>
            <w:tcW w:w="9360" w:type="dxa"/>
            <w:gridSpan w:val="2"/>
            <w:tcBorders>
              <w:bottom w:val="single" w:sz="4" w:space="0" w:color="auto"/>
            </w:tcBorders>
          </w:tcPr>
          <w:p w14:paraId="24FE060F" w14:textId="0DCACF9B" w:rsidR="007E5A48" w:rsidRPr="00A4372A" w:rsidRDefault="007E5A48" w:rsidP="00A41A61">
            <w:pPr>
              <w:pStyle w:val="TemplateBody"/>
              <w:numPr>
                <w:ilvl w:val="0"/>
                <w:numId w:val="38"/>
              </w:numPr>
              <w:rPr>
                <w:sz w:val="22"/>
                <w:szCs w:val="22"/>
              </w:rPr>
            </w:pPr>
            <w:r>
              <w:rPr>
                <w:sz w:val="22"/>
                <w:szCs w:val="22"/>
              </w:rPr>
              <w:t>Web Chat</w:t>
            </w:r>
          </w:p>
        </w:tc>
      </w:tr>
      <w:tr w:rsidR="00B05206" w:rsidRPr="00A4372A" w14:paraId="6FB310C6" w14:textId="77777777" w:rsidTr="00053D34">
        <w:trPr>
          <w:jc w:val="center"/>
        </w:trPr>
        <w:tc>
          <w:tcPr>
            <w:tcW w:w="9360" w:type="dxa"/>
            <w:gridSpan w:val="2"/>
            <w:shd w:val="clear" w:color="auto" w:fill="C0C0C0"/>
          </w:tcPr>
          <w:p w14:paraId="39CC5A5A" w14:textId="77777777" w:rsidR="00B05206" w:rsidRPr="00A4372A" w:rsidRDefault="00B05206" w:rsidP="00053D34">
            <w:pPr>
              <w:pStyle w:val="TemplateHeading"/>
              <w:rPr>
                <w:rFonts w:ascii="Times New Roman" w:hAnsi="Times New Roman"/>
                <w:szCs w:val="22"/>
              </w:rPr>
            </w:pPr>
            <w:r w:rsidRPr="00A4372A">
              <w:rPr>
                <w:rFonts w:ascii="Times New Roman" w:hAnsi="Times New Roman"/>
                <w:szCs w:val="22"/>
              </w:rPr>
              <w:t>Postconditions:</w:t>
            </w:r>
          </w:p>
        </w:tc>
      </w:tr>
      <w:tr w:rsidR="00B05206" w:rsidRPr="00A4372A" w14:paraId="242BE56A" w14:textId="77777777" w:rsidTr="00053D34">
        <w:trPr>
          <w:jc w:val="center"/>
        </w:trPr>
        <w:tc>
          <w:tcPr>
            <w:tcW w:w="9360" w:type="dxa"/>
            <w:gridSpan w:val="2"/>
            <w:tcBorders>
              <w:bottom w:val="single" w:sz="4" w:space="0" w:color="auto"/>
            </w:tcBorders>
          </w:tcPr>
          <w:p w14:paraId="43977337" w14:textId="488517C7" w:rsidR="00B05206" w:rsidRPr="00A4372A" w:rsidRDefault="007E5A48" w:rsidP="00053D34">
            <w:pPr>
              <w:pStyle w:val="TemplateBody"/>
              <w:rPr>
                <w:sz w:val="22"/>
                <w:szCs w:val="22"/>
              </w:rPr>
            </w:pPr>
            <w:r>
              <w:rPr>
                <w:sz w:val="22"/>
                <w:szCs w:val="22"/>
              </w:rPr>
              <w:t>Volunteer receives a list of volunteering opportunities that matches search criteria.</w:t>
            </w:r>
          </w:p>
        </w:tc>
      </w:tr>
    </w:tbl>
    <w:p w14:paraId="1748F742" w14:textId="77777777" w:rsidR="000F3A0E" w:rsidRPr="00A4372A" w:rsidRDefault="000F3A0E" w:rsidP="00077FEE">
      <w:pPr>
        <w:rPr>
          <w:szCs w:val="22"/>
        </w:rPr>
      </w:pPr>
    </w:p>
    <w:p w14:paraId="3BA72638" w14:textId="77777777" w:rsidR="000F3A0E" w:rsidRPr="00A4372A" w:rsidRDefault="000F3A0E" w:rsidP="00077FEE">
      <w:pPr>
        <w:rPr>
          <w:szCs w:val="22"/>
        </w:rPr>
      </w:pPr>
    </w:p>
    <w:p w14:paraId="301F1AB0" w14:textId="3CAC66EE" w:rsidR="000F3A0E" w:rsidRPr="00A4372A" w:rsidRDefault="000F3A0E" w:rsidP="000F3A0E">
      <w:pPr>
        <w:pStyle w:val="Heading4"/>
        <w:rPr>
          <w:sz w:val="22"/>
          <w:szCs w:val="22"/>
        </w:rPr>
      </w:pPr>
      <w:bookmarkStart w:id="69" w:name="_Toc440833486"/>
      <w:r w:rsidRPr="00A4372A">
        <w:rPr>
          <w:sz w:val="22"/>
          <w:szCs w:val="22"/>
        </w:rPr>
        <w:t xml:space="preserve">Functional Requirements Associated with Use Case </w:t>
      </w:r>
      <w:bookmarkEnd w:id="69"/>
      <w:r w:rsidR="00EB4709">
        <w:rPr>
          <w:sz w:val="22"/>
          <w:szCs w:val="22"/>
        </w:rPr>
        <w:t>4</w:t>
      </w:r>
    </w:p>
    <w:p w14:paraId="16720B10" w14:textId="77777777" w:rsidR="000F3A0E" w:rsidRPr="00A4372A" w:rsidRDefault="000F3A0E" w:rsidP="00077FEE">
      <w:pPr>
        <w:rPr>
          <w:szCs w:val="22"/>
        </w:rPr>
      </w:pPr>
    </w:p>
    <w:p w14:paraId="34EE008A" w14:textId="21890F76" w:rsidR="007E5A48" w:rsidRDefault="007E5A48" w:rsidP="00EB4709">
      <w:pPr>
        <w:pStyle w:val="ListParagraph"/>
        <w:numPr>
          <w:ilvl w:val="0"/>
          <w:numId w:val="11"/>
        </w:numPr>
        <w:spacing w:after="160" w:line="259" w:lineRule="auto"/>
        <w:jc w:val="left"/>
        <w:rPr>
          <w:szCs w:val="22"/>
          <w:shd w:val="clear" w:color="auto" w:fill="FFFFFF"/>
        </w:rPr>
      </w:pPr>
      <w:r>
        <w:rPr>
          <w:szCs w:val="22"/>
          <w:shd w:val="clear" w:color="auto" w:fill="FFFFFF"/>
        </w:rPr>
        <w:t xml:space="preserve">VolunteerCloud shall </w:t>
      </w:r>
      <w:r w:rsidR="00986491">
        <w:rPr>
          <w:szCs w:val="22"/>
          <w:shd w:val="clear" w:color="auto" w:fill="FFFFFF"/>
        </w:rPr>
        <w:t>allow</w:t>
      </w:r>
      <w:r>
        <w:rPr>
          <w:szCs w:val="22"/>
          <w:shd w:val="clear" w:color="auto" w:fill="FFFFFF"/>
        </w:rPr>
        <w:t xml:space="preserve"> users to search for opportunities</w:t>
      </w:r>
      <w:r w:rsidR="00986491">
        <w:rPr>
          <w:szCs w:val="22"/>
          <w:shd w:val="clear" w:color="auto" w:fill="FFFFFF"/>
        </w:rPr>
        <w:t>.</w:t>
      </w:r>
    </w:p>
    <w:p w14:paraId="751EC9CD" w14:textId="050B675D" w:rsidR="000F3A0E" w:rsidRPr="00A4372A" w:rsidRDefault="009F39A5"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w:t>
      </w:r>
      <w:r w:rsidR="00986491">
        <w:rPr>
          <w:szCs w:val="22"/>
          <w:shd w:val="clear" w:color="auto" w:fill="FFFFFF"/>
        </w:rPr>
        <w:t>loud shall allow users to search</w:t>
      </w:r>
      <w:r>
        <w:rPr>
          <w:szCs w:val="22"/>
          <w:shd w:val="clear" w:color="auto" w:fill="FFFFFF"/>
        </w:rPr>
        <w:t xml:space="preserve"> opportunities</w:t>
      </w:r>
      <w:r w:rsidR="00986491">
        <w:rPr>
          <w:szCs w:val="22"/>
          <w:shd w:val="clear" w:color="auto" w:fill="FFFFFF"/>
        </w:rPr>
        <w:t xml:space="preserve"> by location, keyword, or categories.</w:t>
      </w:r>
    </w:p>
    <w:p w14:paraId="3930AD91" w14:textId="76E56754" w:rsidR="000F3A0E" w:rsidRDefault="00986491" w:rsidP="00EB4709">
      <w:pPr>
        <w:pStyle w:val="ListParagraph"/>
        <w:numPr>
          <w:ilvl w:val="0"/>
          <w:numId w:val="11"/>
        </w:numPr>
        <w:spacing w:after="160" w:line="259" w:lineRule="auto"/>
        <w:jc w:val="left"/>
        <w:rPr>
          <w:szCs w:val="22"/>
          <w:shd w:val="clear" w:color="auto" w:fill="FFFFFF"/>
        </w:rPr>
      </w:pPr>
      <w:r>
        <w:rPr>
          <w:szCs w:val="22"/>
          <w:shd w:val="clear" w:color="auto" w:fill="FFFFFF"/>
        </w:rPr>
        <w:t xml:space="preserve">VolunteerCloud </w:t>
      </w:r>
      <w:r w:rsidR="000F3A0E" w:rsidRPr="00A4372A">
        <w:rPr>
          <w:szCs w:val="22"/>
          <w:shd w:val="clear" w:color="auto" w:fill="FFFFFF"/>
        </w:rPr>
        <w:t xml:space="preserve">shall </w:t>
      </w:r>
      <w:r>
        <w:rPr>
          <w:szCs w:val="22"/>
          <w:shd w:val="clear" w:color="auto" w:fill="FFFFFF"/>
        </w:rPr>
        <w:t>allow user to subscribe to however many opportunities</w:t>
      </w:r>
      <w:r w:rsidR="000F3A0E" w:rsidRPr="00A4372A">
        <w:rPr>
          <w:szCs w:val="22"/>
          <w:shd w:val="clear" w:color="auto" w:fill="FFFFFF"/>
        </w:rPr>
        <w:t xml:space="preserve"> </w:t>
      </w:r>
      <w:r>
        <w:rPr>
          <w:szCs w:val="22"/>
          <w:shd w:val="clear" w:color="auto" w:fill="FFFFFF"/>
        </w:rPr>
        <w:t>he/she wants.</w:t>
      </w:r>
    </w:p>
    <w:p w14:paraId="4C2A2B00" w14:textId="19A178B5" w:rsidR="00986491" w:rsidRPr="00986491" w:rsidRDefault="00986491" w:rsidP="00986491">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allow users to unsubscribe from opportunity before it takes place.</w:t>
      </w:r>
    </w:p>
    <w:p w14:paraId="34CFBC63" w14:textId="2AFCDE28" w:rsidR="000F3A0E" w:rsidRDefault="00986491"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display message to notify user if no results were found.</w:t>
      </w:r>
    </w:p>
    <w:p w14:paraId="315BD4BB" w14:textId="4BE6DF42" w:rsidR="00986491" w:rsidRPr="00A4372A" w:rsidRDefault="00986491"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present results as a list of opportunities by displaying basic information such as title, description, and name of the organization.</w:t>
      </w:r>
    </w:p>
    <w:p w14:paraId="65DEF914" w14:textId="236C5174" w:rsidR="000F3A0E" w:rsidRDefault="00986491"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enable the user to access more information about the organization.</w:t>
      </w:r>
    </w:p>
    <w:p w14:paraId="430A1C65" w14:textId="23BDD0ED" w:rsidR="00986491" w:rsidRPr="00A4372A" w:rsidRDefault="00986491"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enable the user to access more information about the opportunity.</w:t>
      </w:r>
    </w:p>
    <w:p w14:paraId="5A362729" w14:textId="7ECF276C" w:rsidR="00702C36" w:rsidRDefault="00702C36" w:rsidP="00EB4709">
      <w:pPr>
        <w:pStyle w:val="ListParagraph"/>
        <w:numPr>
          <w:ilvl w:val="0"/>
          <w:numId w:val="11"/>
        </w:numPr>
        <w:spacing w:after="160" w:line="259" w:lineRule="auto"/>
        <w:jc w:val="left"/>
        <w:rPr>
          <w:szCs w:val="22"/>
          <w:shd w:val="clear" w:color="auto" w:fill="FFFFFF"/>
        </w:rPr>
      </w:pPr>
      <w:r>
        <w:rPr>
          <w:szCs w:val="22"/>
          <w:shd w:val="clear" w:color="auto" w:fill="FFFFFF"/>
        </w:rPr>
        <w:t>VolunteerCloud shall not allow users to subscribe to opportunity if the organization’s account is deactivated.</w:t>
      </w:r>
    </w:p>
    <w:p w14:paraId="7A0A7BBC" w14:textId="77777777" w:rsidR="00C65529" w:rsidRDefault="00C65529" w:rsidP="00C65529">
      <w:pPr>
        <w:rPr>
          <w:szCs w:val="22"/>
        </w:rPr>
      </w:pPr>
    </w:p>
    <w:p w14:paraId="5CC0024D" w14:textId="77777777" w:rsidR="00702C36" w:rsidRPr="00A4372A" w:rsidRDefault="00702C36" w:rsidP="00C65529">
      <w:pPr>
        <w:rPr>
          <w:szCs w:val="22"/>
        </w:rPr>
      </w:pPr>
    </w:p>
    <w:p w14:paraId="7F39D99F" w14:textId="7A56C21D" w:rsidR="00C65529" w:rsidRPr="00A4372A" w:rsidRDefault="000C6EBE" w:rsidP="00F836A3">
      <w:pPr>
        <w:pStyle w:val="Heading3"/>
      </w:pPr>
      <w:bookmarkStart w:id="70" w:name="_Toc440833487"/>
      <w:r>
        <w:t>Use Case 5</w:t>
      </w:r>
      <w:r w:rsidR="00C65529" w:rsidRPr="00A4372A">
        <w:t xml:space="preserve">: </w:t>
      </w:r>
      <w:bookmarkEnd w:id="70"/>
      <w:r w:rsidR="00892B7B">
        <w:t>Search Organization</w:t>
      </w:r>
    </w:p>
    <w:p w14:paraId="695EB28D" w14:textId="77777777" w:rsidR="00C65529" w:rsidRPr="00A4372A" w:rsidRDefault="00C65529" w:rsidP="00C65529">
      <w:pPr>
        <w:rPr>
          <w:szCs w:val="22"/>
        </w:rPr>
      </w:pPr>
    </w:p>
    <w:p w14:paraId="70F4CCEC" w14:textId="6F734A93" w:rsidR="00C65529" w:rsidRPr="00A4372A" w:rsidRDefault="00590F5C" w:rsidP="00522696">
      <w:pPr>
        <w:rPr>
          <w:szCs w:val="22"/>
        </w:rPr>
      </w:pPr>
      <w:r>
        <w:rPr>
          <w:szCs w:val="22"/>
        </w:rPr>
        <w:t>Describes how users can search for organizations in VolunteerCloud.</w:t>
      </w:r>
    </w:p>
    <w:p w14:paraId="7A6663AE" w14:textId="77777777" w:rsidR="00C65529" w:rsidRPr="00A4372A" w:rsidRDefault="00C65529" w:rsidP="00C65529">
      <w:pPr>
        <w:rPr>
          <w:szCs w:val="22"/>
        </w:rPr>
      </w:pPr>
    </w:p>
    <w:p w14:paraId="450B046B" w14:textId="7B265E0F" w:rsidR="00C65529" w:rsidRPr="00A4372A" w:rsidRDefault="00C65529" w:rsidP="00D83584">
      <w:pPr>
        <w:pStyle w:val="Heading4"/>
        <w:rPr>
          <w:sz w:val="22"/>
          <w:szCs w:val="22"/>
        </w:rPr>
      </w:pPr>
      <w:bookmarkStart w:id="71" w:name="_Toc440833488"/>
      <w:r w:rsidRPr="00A4372A">
        <w:rPr>
          <w:sz w:val="22"/>
          <w:szCs w:val="22"/>
        </w:rPr>
        <w:t xml:space="preserve">Use Case </w:t>
      </w:r>
      <w:r w:rsidR="00590F5C">
        <w:rPr>
          <w:sz w:val="22"/>
          <w:szCs w:val="22"/>
        </w:rPr>
        <w:t>5</w:t>
      </w:r>
      <w:r w:rsidRPr="00A4372A">
        <w:rPr>
          <w:sz w:val="22"/>
          <w:szCs w:val="22"/>
        </w:rPr>
        <w:t xml:space="preserve"> Documentation</w:t>
      </w:r>
      <w:bookmarkEnd w:id="71"/>
    </w:p>
    <w:p w14:paraId="0952FCDC" w14:textId="77777777" w:rsidR="000A38AD" w:rsidRPr="00A4372A" w:rsidRDefault="000A38AD" w:rsidP="000A38AD">
      <w:pPr>
        <w:rPr>
          <w:szCs w:val="22"/>
        </w:rPr>
      </w:pPr>
    </w:p>
    <w:p w14:paraId="1347C4B9" w14:textId="3546C536" w:rsidR="00C65529" w:rsidRPr="00A4372A" w:rsidRDefault="000A38AD" w:rsidP="002B72E4">
      <w:pPr>
        <w:pStyle w:val="Caption"/>
        <w:rPr>
          <w:rFonts w:eastAsiaTheme="minorEastAsia"/>
        </w:rPr>
      </w:pPr>
      <w:bookmarkStart w:id="72" w:name="_Ref413526320"/>
      <w:bookmarkStart w:id="73" w:name="_Toc440833662"/>
      <w:r w:rsidRPr="00A4372A">
        <w:t xml:space="preserve">Table </w:t>
      </w:r>
      <w:bookmarkEnd w:id="72"/>
      <w:r w:rsidR="00590F5C">
        <w:t>5. Use Case 5</w:t>
      </w:r>
      <w:r w:rsidRPr="00A4372A">
        <w:t xml:space="preserve"> Documentation</w:t>
      </w:r>
      <w:bookmarkEnd w:id="7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E34826" w:rsidRPr="00A4372A" w14:paraId="411FCE4B" w14:textId="77777777" w:rsidTr="00053D34">
        <w:trPr>
          <w:jc w:val="center"/>
        </w:trPr>
        <w:tc>
          <w:tcPr>
            <w:tcW w:w="9360" w:type="dxa"/>
            <w:gridSpan w:val="2"/>
            <w:tcBorders>
              <w:bottom w:val="single" w:sz="4" w:space="0" w:color="auto"/>
            </w:tcBorders>
            <w:shd w:val="clear" w:color="auto" w:fill="808080"/>
          </w:tcPr>
          <w:p w14:paraId="5AE5E8C6" w14:textId="1AA189C7" w:rsidR="00E34826" w:rsidRPr="00A4372A" w:rsidRDefault="00590F5C" w:rsidP="00E34826">
            <w:pPr>
              <w:pStyle w:val="TemplateTitle"/>
              <w:rPr>
                <w:rFonts w:ascii="Times New Roman" w:hAnsi="Times New Roman"/>
                <w:sz w:val="22"/>
                <w:szCs w:val="22"/>
              </w:rPr>
            </w:pPr>
            <w:r>
              <w:rPr>
                <w:rFonts w:ascii="Times New Roman" w:hAnsi="Times New Roman"/>
                <w:sz w:val="22"/>
                <w:szCs w:val="22"/>
              </w:rPr>
              <w:t>Use Case 5</w:t>
            </w:r>
            <w:r w:rsidR="00E34826" w:rsidRPr="00A4372A">
              <w:rPr>
                <w:rFonts w:ascii="Times New Roman" w:hAnsi="Times New Roman"/>
                <w:sz w:val="22"/>
                <w:szCs w:val="22"/>
              </w:rPr>
              <w:t xml:space="preserve"> Documentation</w:t>
            </w:r>
          </w:p>
        </w:tc>
      </w:tr>
      <w:tr w:rsidR="00E34826" w:rsidRPr="00A4372A" w14:paraId="610359DE" w14:textId="77777777" w:rsidTr="00053D34">
        <w:trPr>
          <w:jc w:val="center"/>
        </w:trPr>
        <w:tc>
          <w:tcPr>
            <w:tcW w:w="2632" w:type="dxa"/>
            <w:tcBorders>
              <w:bottom w:val="single" w:sz="4" w:space="0" w:color="auto"/>
            </w:tcBorders>
            <w:shd w:val="clear" w:color="auto" w:fill="C0C0C0"/>
          </w:tcPr>
          <w:p w14:paraId="7C39EF54"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559F72C9" w14:textId="2AECBDE5" w:rsidR="00E34826" w:rsidRPr="00A4372A" w:rsidRDefault="00590F5C" w:rsidP="00053D34">
            <w:pPr>
              <w:pStyle w:val="TemplateBody"/>
              <w:rPr>
                <w:sz w:val="22"/>
                <w:szCs w:val="22"/>
              </w:rPr>
            </w:pPr>
            <w:r>
              <w:rPr>
                <w:sz w:val="22"/>
                <w:szCs w:val="22"/>
              </w:rPr>
              <w:t>5</w:t>
            </w:r>
          </w:p>
        </w:tc>
      </w:tr>
      <w:tr w:rsidR="00E34826" w:rsidRPr="00A4372A" w14:paraId="7EF99406" w14:textId="77777777" w:rsidTr="00053D34">
        <w:trPr>
          <w:jc w:val="center"/>
        </w:trPr>
        <w:tc>
          <w:tcPr>
            <w:tcW w:w="2632" w:type="dxa"/>
            <w:tcBorders>
              <w:bottom w:val="single" w:sz="4" w:space="0" w:color="auto"/>
            </w:tcBorders>
            <w:shd w:val="clear" w:color="auto" w:fill="C0C0C0"/>
          </w:tcPr>
          <w:p w14:paraId="589B731D"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2321CFB7" w14:textId="6D61BD28" w:rsidR="00E34826" w:rsidRPr="00A4372A" w:rsidRDefault="00590F5C" w:rsidP="00E34826">
            <w:pPr>
              <w:pStyle w:val="TemplateBody"/>
              <w:keepNext/>
              <w:keepLines/>
              <w:rPr>
                <w:sz w:val="22"/>
                <w:szCs w:val="22"/>
              </w:rPr>
            </w:pPr>
            <w:r>
              <w:rPr>
                <w:b/>
                <w:sz w:val="22"/>
                <w:szCs w:val="22"/>
              </w:rPr>
              <w:t>Search Organization</w:t>
            </w:r>
          </w:p>
          <w:p w14:paraId="20087191" w14:textId="069170D5" w:rsidR="00E34826" w:rsidRPr="00590F5C" w:rsidRDefault="00590F5C" w:rsidP="00590F5C">
            <w:pPr>
              <w:rPr>
                <w:szCs w:val="22"/>
              </w:rPr>
            </w:pPr>
            <w:r>
              <w:rPr>
                <w:szCs w:val="22"/>
              </w:rPr>
              <w:t>Describes how users can search for organizations in VolunteerCloud.</w:t>
            </w:r>
          </w:p>
        </w:tc>
      </w:tr>
      <w:tr w:rsidR="00E34826" w:rsidRPr="00A4372A" w14:paraId="600C5D58" w14:textId="77777777" w:rsidTr="00053D34">
        <w:trPr>
          <w:jc w:val="center"/>
        </w:trPr>
        <w:tc>
          <w:tcPr>
            <w:tcW w:w="9360" w:type="dxa"/>
            <w:gridSpan w:val="2"/>
            <w:shd w:val="clear" w:color="auto" w:fill="C0C0C0"/>
          </w:tcPr>
          <w:p w14:paraId="47B0ADE7"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Actors:</w:t>
            </w:r>
          </w:p>
        </w:tc>
      </w:tr>
      <w:tr w:rsidR="00E34826" w:rsidRPr="00A4372A" w14:paraId="4012ACD3" w14:textId="77777777" w:rsidTr="00053D34">
        <w:trPr>
          <w:jc w:val="center"/>
        </w:trPr>
        <w:tc>
          <w:tcPr>
            <w:tcW w:w="9360" w:type="dxa"/>
            <w:gridSpan w:val="2"/>
            <w:tcBorders>
              <w:bottom w:val="single" w:sz="4" w:space="0" w:color="auto"/>
            </w:tcBorders>
          </w:tcPr>
          <w:p w14:paraId="5565DE6C" w14:textId="634F8CBD" w:rsidR="00E34826" w:rsidRPr="00A4372A" w:rsidRDefault="00590F5C" w:rsidP="00053D34">
            <w:pPr>
              <w:pStyle w:val="TemplateBody"/>
              <w:rPr>
                <w:sz w:val="22"/>
                <w:szCs w:val="22"/>
              </w:rPr>
            </w:pPr>
            <w:r>
              <w:rPr>
                <w:sz w:val="22"/>
                <w:szCs w:val="22"/>
              </w:rPr>
              <w:lastRenderedPageBreak/>
              <w:t>Volunteer</w:t>
            </w:r>
          </w:p>
        </w:tc>
      </w:tr>
      <w:tr w:rsidR="00E34826" w:rsidRPr="00A4372A" w14:paraId="01ADA113" w14:textId="77777777" w:rsidTr="00053D34">
        <w:trPr>
          <w:jc w:val="center"/>
        </w:trPr>
        <w:tc>
          <w:tcPr>
            <w:tcW w:w="9360" w:type="dxa"/>
            <w:gridSpan w:val="2"/>
            <w:tcBorders>
              <w:bottom w:val="single" w:sz="4" w:space="0" w:color="auto"/>
            </w:tcBorders>
            <w:shd w:val="clear" w:color="auto" w:fill="C0C0C0"/>
          </w:tcPr>
          <w:p w14:paraId="277D0175"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Preconditions:</w:t>
            </w:r>
          </w:p>
        </w:tc>
      </w:tr>
      <w:tr w:rsidR="00E34826" w:rsidRPr="00A4372A" w14:paraId="610CA524" w14:textId="77777777" w:rsidTr="00053D34">
        <w:trPr>
          <w:jc w:val="center"/>
        </w:trPr>
        <w:tc>
          <w:tcPr>
            <w:tcW w:w="9360" w:type="dxa"/>
            <w:gridSpan w:val="2"/>
            <w:tcBorders>
              <w:bottom w:val="single" w:sz="4" w:space="0" w:color="auto"/>
            </w:tcBorders>
          </w:tcPr>
          <w:p w14:paraId="41369C97" w14:textId="77777777" w:rsidR="00590F5C" w:rsidRDefault="00590F5C" w:rsidP="00590F5C">
            <w:pPr>
              <w:pStyle w:val="TemplateBody"/>
              <w:keepNext/>
              <w:keepLines/>
              <w:numPr>
                <w:ilvl w:val="0"/>
                <w:numId w:val="9"/>
              </w:numPr>
              <w:rPr>
                <w:sz w:val="22"/>
                <w:szCs w:val="22"/>
              </w:rPr>
            </w:pPr>
            <w:r>
              <w:rPr>
                <w:sz w:val="22"/>
                <w:szCs w:val="22"/>
              </w:rPr>
              <w:t>Volunteer has active account.</w:t>
            </w:r>
          </w:p>
          <w:p w14:paraId="7D0918E3" w14:textId="67221E9A" w:rsidR="00E34826" w:rsidRPr="00A4372A" w:rsidRDefault="00590F5C" w:rsidP="00590F5C">
            <w:pPr>
              <w:pStyle w:val="TemplateBody"/>
              <w:keepNext/>
              <w:keepLines/>
              <w:numPr>
                <w:ilvl w:val="0"/>
                <w:numId w:val="9"/>
              </w:numPr>
              <w:rPr>
                <w:sz w:val="22"/>
                <w:szCs w:val="22"/>
              </w:rPr>
            </w:pPr>
            <w:r>
              <w:rPr>
                <w:sz w:val="22"/>
                <w:szCs w:val="22"/>
              </w:rPr>
              <w:t>Volunteer has logged-in to the system.</w:t>
            </w:r>
          </w:p>
        </w:tc>
      </w:tr>
      <w:tr w:rsidR="00E34826" w:rsidRPr="00A4372A" w14:paraId="4BC884C4" w14:textId="77777777" w:rsidTr="00053D34">
        <w:trPr>
          <w:jc w:val="center"/>
        </w:trPr>
        <w:tc>
          <w:tcPr>
            <w:tcW w:w="9360" w:type="dxa"/>
            <w:gridSpan w:val="2"/>
            <w:shd w:val="clear" w:color="auto" w:fill="C0C0C0"/>
          </w:tcPr>
          <w:p w14:paraId="3D283D68"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Flow of Events of the Primary Scenario:</w:t>
            </w:r>
          </w:p>
        </w:tc>
      </w:tr>
      <w:tr w:rsidR="00E34826" w:rsidRPr="00A4372A" w14:paraId="3417C585" w14:textId="77777777" w:rsidTr="00053D34">
        <w:trPr>
          <w:jc w:val="center"/>
        </w:trPr>
        <w:tc>
          <w:tcPr>
            <w:tcW w:w="9360" w:type="dxa"/>
            <w:gridSpan w:val="2"/>
            <w:tcBorders>
              <w:bottom w:val="single" w:sz="4" w:space="0" w:color="auto"/>
            </w:tcBorders>
          </w:tcPr>
          <w:p w14:paraId="2E346A9A" w14:textId="78C922A5" w:rsidR="00590F5C" w:rsidRDefault="00590F5C" w:rsidP="00590F5C">
            <w:pPr>
              <w:pStyle w:val="TemplateHeading"/>
              <w:numPr>
                <w:ilvl w:val="0"/>
                <w:numId w:val="13"/>
              </w:numPr>
              <w:rPr>
                <w:rFonts w:ascii="Times New Roman" w:hAnsi="Times New Roman"/>
                <w:b w:val="0"/>
                <w:szCs w:val="22"/>
              </w:rPr>
            </w:pPr>
            <w:r>
              <w:rPr>
                <w:rFonts w:ascii="Times New Roman" w:hAnsi="Times New Roman"/>
                <w:b w:val="0"/>
                <w:szCs w:val="22"/>
              </w:rPr>
              <w:t>Use case starts when Volunteer is redirected to “Search Organization” screen</w:t>
            </w:r>
          </w:p>
          <w:p w14:paraId="2BEA4FF1" w14:textId="77777777" w:rsidR="00590F5C" w:rsidRPr="00A4372A" w:rsidRDefault="00590F5C" w:rsidP="00590F5C">
            <w:pPr>
              <w:pStyle w:val="TemplateHeading"/>
              <w:numPr>
                <w:ilvl w:val="0"/>
                <w:numId w:val="13"/>
              </w:numPr>
              <w:rPr>
                <w:rFonts w:ascii="Times New Roman" w:hAnsi="Times New Roman"/>
                <w:b w:val="0"/>
                <w:szCs w:val="22"/>
              </w:rPr>
            </w:pPr>
            <w:r>
              <w:rPr>
                <w:rFonts w:ascii="Times New Roman" w:hAnsi="Times New Roman"/>
                <w:b w:val="0"/>
                <w:szCs w:val="22"/>
              </w:rPr>
              <w:t>Volunteer inputs a zip code, keyword, and/or category.</w:t>
            </w:r>
          </w:p>
          <w:p w14:paraId="57099AA7" w14:textId="77777777" w:rsidR="00590F5C" w:rsidRPr="00A4372A" w:rsidRDefault="00590F5C" w:rsidP="00590F5C">
            <w:pPr>
              <w:pStyle w:val="TemplateBody"/>
              <w:keepNext/>
              <w:keepLines/>
              <w:numPr>
                <w:ilvl w:val="0"/>
                <w:numId w:val="13"/>
              </w:numPr>
              <w:rPr>
                <w:sz w:val="22"/>
                <w:szCs w:val="22"/>
              </w:rPr>
            </w:pPr>
            <w:r>
              <w:rPr>
                <w:sz w:val="22"/>
                <w:szCs w:val="22"/>
              </w:rPr>
              <w:t>Volunteer</w:t>
            </w:r>
            <w:r w:rsidRPr="00A4372A">
              <w:rPr>
                <w:sz w:val="22"/>
                <w:szCs w:val="22"/>
              </w:rPr>
              <w:t xml:space="preserve"> clicks </w:t>
            </w:r>
            <w:r w:rsidRPr="00A4372A">
              <w:rPr>
                <w:b/>
                <w:i/>
                <w:sz w:val="22"/>
                <w:szCs w:val="22"/>
              </w:rPr>
              <w:t>S</w:t>
            </w:r>
            <w:r>
              <w:rPr>
                <w:b/>
                <w:i/>
                <w:sz w:val="22"/>
                <w:szCs w:val="22"/>
              </w:rPr>
              <w:t>earch</w:t>
            </w:r>
            <w:r w:rsidRPr="00A4372A">
              <w:rPr>
                <w:sz w:val="22"/>
                <w:szCs w:val="22"/>
              </w:rPr>
              <w:t>.</w:t>
            </w:r>
          </w:p>
          <w:p w14:paraId="267EEB29" w14:textId="77777777" w:rsidR="00590F5C" w:rsidRPr="00A4372A" w:rsidRDefault="00590F5C" w:rsidP="00590F5C">
            <w:pPr>
              <w:pStyle w:val="TemplateBody"/>
              <w:keepNext/>
              <w:keepLines/>
              <w:numPr>
                <w:ilvl w:val="0"/>
                <w:numId w:val="13"/>
              </w:numPr>
              <w:rPr>
                <w:sz w:val="22"/>
                <w:szCs w:val="22"/>
              </w:rPr>
            </w:pPr>
            <w:r>
              <w:rPr>
                <w:sz w:val="22"/>
                <w:szCs w:val="22"/>
              </w:rPr>
              <w:t>VolunteerCloud queries database and returns results:</w:t>
            </w:r>
          </w:p>
          <w:p w14:paraId="6E104C59" w14:textId="77777777" w:rsidR="00590F5C" w:rsidRPr="00A4372A" w:rsidRDefault="00590F5C" w:rsidP="00590F5C">
            <w:pPr>
              <w:pStyle w:val="TemplateBody"/>
              <w:ind w:left="1080"/>
              <w:rPr>
                <w:sz w:val="22"/>
                <w:szCs w:val="22"/>
              </w:rPr>
            </w:pPr>
            <w:r>
              <w:rPr>
                <w:sz w:val="22"/>
                <w:szCs w:val="22"/>
              </w:rPr>
              <w:t>If no matches were found</w:t>
            </w:r>
            <w:r w:rsidRPr="00A4372A">
              <w:rPr>
                <w:sz w:val="22"/>
                <w:szCs w:val="22"/>
              </w:rPr>
              <w:t>,</w:t>
            </w:r>
          </w:p>
          <w:p w14:paraId="024DE4FA" w14:textId="77777777" w:rsidR="00590F5C" w:rsidRDefault="00590F5C" w:rsidP="00590F5C">
            <w:pPr>
              <w:pStyle w:val="TemplateBody"/>
              <w:ind w:left="1440"/>
              <w:rPr>
                <w:sz w:val="22"/>
                <w:szCs w:val="22"/>
              </w:rPr>
            </w:pPr>
            <w:r>
              <w:rPr>
                <w:sz w:val="22"/>
                <w:szCs w:val="22"/>
              </w:rPr>
              <w:t>The system will display a notification message</w:t>
            </w:r>
            <w:r w:rsidRPr="00A4372A">
              <w:rPr>
                <w:sz w:val="22"/>
                <w:szCs w:val="22"/>
              </w:rPr>
              <w:t>.</w:t>
            </w:r>
          </w:p>
          <w:p w14:paraId="0155FB01" w14:textId="77777777" w:rsidR="00590F5C" w:rsidRPr="00A4372A" w:rsidRDefault="00590F5C" w:rsidP="00590F5C">
            <w:pPr>
              <w:pStyle w:val="TemplateBody"/>
              <w:ind w:left="1080"/>
              <w:rPr>
                <w:sz w:val="22"/>
                <w:szCs w:val="22"/>
              </w:rPr>
            </w:pPr>
            <w:r>
              <w:rPr>
                <w:sz w:val="22"/>
                <w:szCs w:val="22"/>
              </w:rPr>
              <w:t>If matches were found</w:t>
            </w:r>
            <w:r w:rsidRPr="00A4372A">
              <w:rPr>
                <w:sz w:val="22"/>
                <w:szCs w:val="22"/>
              </w:rPr>
              <w:t>,</w:t>
            </w:r>
          </w:p>
          <w:p w14:paraId="5A8B00F9" w14:textId="40D65EE1" w:rsidR="00590F5C" w:rsidRDefault="00590F5C" w:rsidP="00590F5C">
            <w:pPr>
              <w:pStyle w:val="TemplateBody"/>
              <w:ind w:left="1440"/>
              <w:rPr>
                <w:sz w:val="22"/>
                <w:szCs w:val="22"/>
              </w:rPr>
            </w:pPr>
            <w:r w:rsidRPr="00A4372A">
              <w:rPr>
                <w:sz w:val="22"/>
                <w:szCs w:val="22"/>
              </w:rPr>
              <w:t xml:space="preserve">The system will </w:t>
            </w:r>
            <w:r>
              <w:rPr>
                <w:sz w:val="22"/>
                <w:szCs w:val="22"/>
              </w:rPr>
              <w:t>return and display a list of organizations</w:t>
            </w:r>
          </w:p>
          <w:p w14:paraId="7288BA22" w14:textId="77777777" w:rsidR="00590F5C" w:rsidRPr="00A4372A" w:rsidRDefault="00590F5C" w:rsidP="00590F5C">
            <w:pPr>
              <w:pStyle w:val="TemplateBody"/>
              <w:keepNext/>
              <w:keepLines/>
              <w:numPr>
                <w:ilvl w:val="0"/>
                <w:numId w:val="13"/>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access more information about the organization</w:t>
            </w:r>
            <w:r w:rsidRPr="00A4372A">
              <w:rPr>
                <w:sz w:val="22"/>
                <w:szCs w:val="22"/>
              </w:rPr>
              <w:t>,</w:t>
            </w:r>
          </w:p>
          <w:p w14:paraId="053C8789" w14:textId="7D2C1C8B" w:rsidR="00B32208" w:rsidRDefault="00590F5C" w:rsidP="00B32208">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on the organization’s name </w:t>
            </w:r>
          </w:p>
          <w:p w14:paraId="4B27AE2B" w14:textId="1EE0638A" w:rsidR="00B32208" w:rsidRPr="00A4372A" w:rsidRDefault="00B32208" w:rsidP="00B32208">
            <w:pPr>
              <w:pStyle w:val="TemplateBody"/>
              <w:keepNext/>
              <w:keepLines/>
              <w:numPr>
                <w:ilvl w:val="0"/>
                <w:numId w:val="13"/>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see the organization’s opportunities</w:t>
            </w:r>
            <w:r w:rsidRPr="00A4372A">
              <w:rPr>
                <w:sz w:val="22"/>
                <w:szCs w:val="22"/>
              </w:rPr>
              <w:t>,</w:t>
            </w:r>
          </w:p>
          <w:p w14:paraId="58BC4ECB" w14:textId="6AECC69F" w:rsidR="00B32208" w:rsidRDefault="00B32208" w:rsidP="00B32208">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w:t>
            </w:r>
            <w:r>
              <w:rPr>
                <w:b/>
                <w:i/>
                <w:sz w:val="22"/>
                <w:szCs w:val="22"/>
              </w:rPr>
              <w:t>Opportunities</w:t>
            </w:r>
          </w:p>
          <w:p w14:paraId="4C313814" w14:textId="4480334A" w:rsidR="00590F5C" w:rsidRPr="00A4372A" w:rsidRDefault="00590F5C" w:rsidP="00590F5C">
            <w:pPr>
              <w:pStyle w:val="TemplateBody"/>
              <w:keepNext/>
              <w:keepLines/>
              <w:numPr>
                <w:ilvl w:val="0"/>
                <w:numId w:val="13"/>
              </w:numPr>
              <w:rPr>
                <w:sz w:val="22"/>
                <w:szCs w:val="22"/>
              </w:rPr>
            </w:pPr>
            <w:r w:rsidRPr="00A4372A">
              <w:rPr>
                <w:sz w:val="22"/>
                <w:szCs w:val="22"/>
              </w:rPr>
              <w:t xml:space="preserve">If the </w:t>
            </w:r>
            <w:r w:rsidRPr="00EB4709">
              <w:rPr>
                <w:szCs w:val="22"/>
              </w:rPr>
              <w:t>Volunteer</w:t>
            </w:r>
            <w:r>
              <w:rPr>
                <w:b/>
                <w:szCs w:val="22"/>
              </w:rPr>
              <w:t xml:space="preserve"> </w:t>
            </w:r>
            <w:r w:rsidRPr="00A4372A">
              <w:rPr>
                <w:sz w:val="22"/>
                <w:szCs w:val="22"/>
              </w:rPr>
              <w:t>wants to</w:t>
            </w:r>
            <w:r>
              <w:rPr>
                <w:sz w:val="22"/>
                <w:szCs w:val="22"/>
              </w:rPr>
              <w:t xml:space="preserve"> </w:t>
            </w:r>
            <w:r w:rsidR="00B32208">
              <w:rPr>
                <w:sz w:val="22"/>
                <w:szCs w:val="22"/>
              </w:rPr>
              <w:t>chat with the organization</w:t>
            </w:r>
            <w:r w:rsidRPr="00A4372A">
              <w:rPr>
                <w:sz w:val="22"/>
                <w:szCs w:val="22"/>
              </w:rPr>
              <w:t>,</w:t>
            </w:r>
          </w:p>
          <w:p w14:paraId="17413C7F" w14:textId="77777777" w:rsidR="00590F5C" w:rsidRPr="007E5A48" w:rsidRDefault="00590F5C" w:rsidP="00590F5C">
            <w:pPr>
              <w:pStyle w:val="TemplateBody"/>
              <w:keepNext/>
              <w:keepLines/>
              <w:ind w:left="1080"/>
              <w:rPr>
                <w:sz w:val="22"/>
                <w:szCs w:val="22"/>
              </w:rPr>
            </w:pPr>
            <w:r w:rsidRPr="00A4372A">
              <w:rPr>
                <w:sz w:val="22"/>
                <w:szCs w:val="22"/>
              </w:rPr>
              <w:t xml:space="preserve">The </w:t>
            </w:r>
            <w:r w:rsidRPr="00EB4709">
              <w:rPr>
                <w:szCs w:val="22"/>
              </w:rPr>
              <w:t>Volunteer</w:t>
            </w:r>
            <w:r>
              <w:rPr>
                <w:b/>
                <w:szCs w:val="22"/>
              </w:rPr>
              <w:t xml:space="preserve"> </w:t>
            </w:r>
            <w:r>
              <w:rPr>
                <w:sz w:val="22"/>
                <w:szCs w:val="22"/>
              </w:rPr>
              <w:t xml:space="preserve">clicks </w:t>
            </w:r>
            <w:r>
              <w:rPr>
                <w:b/>
                <w:i/>
                <w:sz w:val="22"/>
                <w:szCs w:val="22"/>
              </w:rPr>
              <w:t>Chat</w:t>
            </w:r>
            <w:r>
              <w:rPr>
                <w:sz w:val="22"/>
                <w:szCs w:val="22"/>
              </w:rPr>
              <w:t>, use “use case": Web Chat</w:t>
            </w:r>
          </w:p>
          <w:p w14:paraId="4F9A79A3" w14:textId="77777777" w:rsidR="00590F5C" w:rsidRDefault="00590F5C" w:rsidP="00590F5C">
            <w:pPr>
              <w:pStyle w:val="TemplateBody"/>
              <w:keepNext/>
              <w:keepLines/>
              <w:numPr>
                <w:ilvl w:val="0"/>
                <w:numId w:val="13"/>
              </w:numPr>
              <w:rPr>
                <w:b/>
                <w:sz w:val="22"/>
                <w:szCs w:val="22"/>
              </w:rPr>
            </w:pPr>
            <w:r w:rsidRPr="00A4372A">
              <w:rPr>
                <w:sz w:val="22"/>
                <w:szCs w:val="22"/>
                <w:shd w:val="clear" w:color="auto" w:fill="FFFFFF"/>
              </w:rPr>
              <w:t xml:space="preserve">The use case ends. </w:t>
            </w:r>
            <w:r w:rsidRPr="00A4372A">
              <w:rPr>
                <w:b/>
                <w:sz w:val="22"/>
                <w:szCs w:val="22"/>
              </w:rPr>
              <w:t xml:space="preserve"> </w:t>
            </w:r>
          </w:p>
          <w:p w14:paraId="5AE23BAA" w14:textId="40887FC5" w:rsidR="00590F5C" w:rsidRPr="00590F5C" w:rsidRDefault="00590F5C" w:rsidP="00590F5C">
            <w:pPr>
              <w:pStyle w:val="TemplateBody"/>
              <w:keepNext/>
              <w:keepLines/>
              <w:ind w:left="720"/>
              <w:rPr>
                <w:b/>
                <w:sz w:val="22"/>
                <w:szCs w:val="22"/>
              </w:rPr>
            </w:pPr>
          </w:p>
        </w:tc>
      </w:tr>
      <w:tr w:rsidR="00E34826" w:rsidRPr="00A4372A" w14:paraId="41086DBD" w14:textId="77777777" w:rsidTr="00053D34">
        <w:trPr>
          <w:jc w:val="center"/>
        </w:trPr>
        <w:tc>
          <w:tcPr>
            <w:tcW w:w="9360" w:type="dxa"/>
            <w:gridSpan w:val="2"/>
            <w:shd w:val="clear" w:color="auto" w:fill="C0C0C0"/>
          </w:tcPr>
          <w:p w14:paraId="0F015437"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E34826" w:rsidRPr="00A4372A" w14:paraId="31268C00" w14:textId="77777777" w:rsidTr="00053D34">
        <w:trPr>
          <w:jc w:val="center"/>
        </w:trPr>
        <w:tc>
          <w:tcPr>
            <w:tcW w:w="9360" w:type="dxa"/>
            <w:gridSpan w:val="2"/>
            <w:tcBorders>
              <w:bottom w:val="single" w:sz="4" w:space="0" w:color="auto"/>
            </w:tcBorders>
          </w:tcPr>
          <w:p w14:paraId="7B66C87E" w14:textId="77777777" w:rsidR="00E34826" w:rsidRPr="00A4372A" w:rsidRDefault="00E34826" w:rsidP="00590F5C">
            <w:pPr>
              <w:pStyle w:val="TemplateBody"/>
              <w:rPr>
                <w:sz w:val="22"/>
                <w:szCs w:val="22"/>
              </w:rPr>
            </w:pPr>
            <w:r w:rsidRPr="00A4372A">
              <w:rPr>
                <w:sz w:val="22"/>
                <w:szCs w:val="22"/>
              </w:rPr>
              <w:t>None</w:t>
            </w:r>
          </w:p>
        </w:tc>
      </w:tr>
      <w:tr w:rsidR="00E34826" w:rsidRPr="00A4372A" w14:paraId="55ED5EF3" w14:textId="77777777" w:rsidTr="00053D34">
        <w:trPr>
          <w:jc w:val="center"/>
        </w:trPr>
        <w:tc>
          <w:tcPr>
            <w:tcW w:w="9360" w:type="dxa"/>
            <w:gridSpan w:val="2"/>
            <w:shd w:val="clear" w:color="auto" w:fill="C0C0C0"/>
          </w:tcPr>
          <w:p w14:paraId="2ED5AA27"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E34826" w:rsidRPr="00A4372A" w14:paraId="1D5406AA" w14:textId="77777777" w:rsidTr="00053D34">
        <w:trPr>
          <w:jc w:val="center"/>
        </w:trPr>
        <w:tc>
          <w:tcPr>
            <w:tcW w:w="9360" w:type="dxa"/>
            <w:gridSpan w:val="2"/>
            <w:tcBorders>
              <w:bottom w:val="single" w:sz="4" w:space="0" w:color="auto"/>
            </w:tcBorders>
          </w:tcPr>
          <w:p w14:paraId="1887390A" w14:textId="77777777" w:rsidR="00590F5C" w:rsidRDefault="00590F5C" w:rsidP="00590F5C">
            <w:pPr>
              <w:pStyle w:val="TemplateBody"/>
              <w:keepNext/>
              <w:keepLines/>
              <w:numPr>
                <w:ilvl w:val="0"/>
                <w:numId w:val="10"/>
              </w:numPr>
              <w:rPr>
                <w:sz w:val="22"/>
                <w:szCs w:val="22"/>
              </w:rPr>
            </w:pPr>
            <w:r>
              <w:rPr>
                <w:sz w:val="22"/>
                <w:szCs w:val="22"/>
              </w:rPr>
              <w:t>Database exception occurs and no results are returned.</w:t>
            </w:r>
          </w:p>
          <w:p w14:paraId="16A40110" w14:textId="77777777" w:rsidR="00590F5C" w:rsidRPr="00A4372A" w:rsidRDefault="00590F5C" w:rsidP="00590F5C">
            <w:pPr>
              <w:pStyle w:val="TemplateBody"/>
              <w:keepNext/>
              <w:keepLines/>
              <w:numPr>
                <w:ilvl w:val="0"/>
                <w:numId w:val="10"/>
              </w:numPr>
              <w:rPr>
                <w:sz w:val="22"/>
                <w:szCs w:val="22"/>
              </w:rPr>
            </w:pPr>
            <w:r>
              <w:rPr>
                <w:sz w:val="22"/>
                <w:szCs w:val="22"/>
              </w:rPr>
              <w:t>Chat disabled due to organization having deactivated their account</w:t>
            </w:r>
            <w:r w:rsidRPr="00A4372A">
              <w:rPr>
                <w:sz w:val="22"/>
                <w:szCs w:val="22"/>
              </w:rPr>
              <w:t>.</w:t>
            </w:r>
          </w:p>
          <w:p w14:paraId="2CC980C8" w14:textId="77777777" w:rsidR="00590F5C" w:rsidRPr="00A4372A" w:rsidRDefault="00590F5C" w:rsidP="00590F5C">
            <w:pPr>
              <w:pStyle w:val="TemplateBody"/>
              <w:keepNext/>
              <w:keepLines/>
              <w:numPr>
                <w:ilvl w:val="0"/>
                <w:numId w:val="10"/>
              </w:numPr>
              <w:rPr>
                <w:sz w:val="22"/>
                <w:szCs w:val="22"/>
              </w:rPr>
            </w:pPr>
            <w:r>
              <w:rPr>
                <w:sz w:val="22"/>
                <w:szCs w:val="22"/>
              </w:rPr>
              <w:t>Subscription to opportunity has been disabled due to organization having deactivated their account</w:t>
            </w:r>
            <w:r w:rsidRPr="00A4372A">
              <w:rPr>
                <w:sz w:val="22"/>
                <w:szCs w:val="22"/>
              </w:rPr>
              <w:t>.</w:t>
            </w:r>
          </w:p>
          <w:p w14:paraId="281DE12B" w14:textId="495E3473" w:rsidR="00E34826" w:rsidRPr="00A4372A" w:rsidRDefault="00590F5C" w:rsidP="00590F5C">
            <w:pPr>
              <w:pStyle w:val="TemplateBody"/>
              <w:numPr>
                <w:ilvl w:val="0"/>
                <w:numId w:val="10"/>
              </w:numPr>
              <w:rPr>
                <w:sz w:val="22"/>
                <w:szCs w:val="22"/>
              </w:rPr>
            </w:pPr>
            <w:r>
              <w:rPr>
                <w:sz w:val="22"/>
                <w:szCs w:val="22"/>
              </w:rPr>
              <w:t>Network connectivity is dropped.</w:t>
            </w:r>
          </w:p>
        </w:tc>
      </w:tr>
      <w:tr w:rsidR="00E34826" w:rsidRPr="00A4372A" w14:paraId="2E7E6226" w14:textId="77777777" w:rsidTr="00053D34">
        <w:trPr>
          <w:jc w:val="center"/>
        </w:trPr>
        <w:tc>
          <w:tcPr>
            <w:tcW w:w="9360" w:type="dxa"/>
            <w:gridSpan w:val="2"/>
            <w:shd w:val="clear" w:color="auto" w:fill="C0C0C0"/>
          </w:tcPr>
          <w:p w14:paraId="3B906BA5"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Extension Points:</w:t>
            </w:r>
          </w:p>
        </w:tc>
      </w:tr>
      <w:tr w:rsidR="00E34826" w:rsidRPr="00A4372A" w14:paraId="1C02802E" w14:textId="77777777" w:rsidTr="00053D34">
        <w:trPr>
          <w:jc w:val="center"/>
        </w:trPr>
        <w:tc>
          <w:tcPr>
            <w:tcW w:w="9360" w:type="dxa"/>
            <w:gridSpan w:val="2"/>
            <w:tcBorders>
              <w:bottom w:val="single" w:sz="4" w:space="0" w:color="auto"/>
            </w:tcBorders>
          </w:tcPr>
          <w:p w14:paraId="4188110A" w14:textId="77777777" w:rsidR="00E34826" w:rsidRPr="00A4372A" w:rsidRDefault="00E34826" w:rsidP="00590F5C">
            <w:pPr>
              <w:pStyle w:val="TemplateBody"/>
              <w:rPr>
                <w:sz w:val="22"/>
                <w:szCs w:val="22"/>
              </w:rPr>
            </w:pPr>
            <w:r w:rsidRPr="00A4372A">
              <w:rPr>
                <w:sz w:val="22"/>
                <w:szCs w:val="22"/>
              </w:rPr>
              <w:t>None</w:t>
            </w:r>
          </w:p>
        </w:tc>
      </w:tr>
      <w:tr w:rsidR="00E34826" w:rsidRPr="00A4372A" w14:paraId="3343B810" w14:textId="77777777" w:rsidTr="00053D34">
        <w:trPr>
          <w:jc w:val="center"/>
        </w:trPr>
        <w:tc>
          <w:tcPr>
            <w:tcW w:w="9360" w:type="dxa"/>
            <w:gridSpan w:val="2"/>
            <w:shd w:val="clear" w:color="auto" w:fill="C0C0C0"/>
          </w:tcPr>
          <w:p w14:paraId="26FC2C7E"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Used” Use Cases:</w:t>
            </w:r>
          </w:p>
        </w:tc>
      </w:tr>
      <w:tr w:rsidR="00590F5C" w:rsidRPr="00A4372A" w14:paraId="39581B7D" w14:textId="77777777" w:rsidTr="00053D34">
        <w:trPr>
          <w:jc w:val="center"/>
        </w:trPr>
        <w:tc>
          <w:tcPr>
            <w:tcW w:w="9360" w:type="dxa"/>
            <w:gridSpan w:val="2"/>
            <w:tcBorders>
              <w:bottom w:val="single" w:sz="4" w:space="0" w:color="auto"/>
            </w:tcBorders>
          </w:tcPr>
          <w:p w14:paraId="47F912EE" w14:textId="4ADB5D2D" w:rsidR="00590F5C" w:rsidRPr="00A4372A" w:rsidRDefault="00590F5C" w:rsidP="00A41A61">
            <w:pPr>
              <w:pStyle w:val="TemplateBody"/>
              <w:numPr>
                <w:ilvl w:val="0"/>
                <w:numId w:val="39"/>
              </w:numPr>
              <w:rPr>
                <w:sz w:val="22"/>
                <w:szCs w:val="22"/>
              </w:rPr>
            </w:pPr>
            <w:r>
              <w:rPr>
                <w:sz w:val="22"/>
                <w:szCs w:val="22"/>
              </w:rPr>
              <w:t>Web Chat</w:t>
            </w:r>
          </w:p>
        </w:tc>
      </w:tr>
      <w:tr w:rsidR="00E34826" w:rsidRPr="00A4372A" w14:paraId="5B626D16" w14:textId="77777777" w:rsidTr="00053D34">
        <w:trPr>
          <w:jc w:val="center"/>
        </w:trPr>
        <w:tc>
          <w:tcPr>
            <w:tcW w:w="9360" w:type="dxa"/>
            <w:gridSpan w:val="2"/>
            <w:shd w:val="clear" w:color="auto" w:fill="C0C0C0"/>
          </w:tcPr>
          <w:p w14:paraId="04235AE3" w14:textId="77777777" w:rsidR="00E34826" w:rsidRPr="00A4372A" w:rsidRDefault="00E34826" w:rsidP="00053D34">
            <w:pPr>
              <w:pStyle w:val="TemplateHeading"/>
              <w:rPr>
                <w:rFonts w:ascii="Times New Roman" w:hAnsi="Times New Roman"/>
                <w:szCs w:val="22"/>
              </w:rPr>
            </w:pPr>
            <w:r w:rsidRPr="00A4372A">
              <w:rPr>
                <w:rFonts w:ascii="Times New Roman" w:hAnsi="Times New Roman"/>
                <w:szCs w:val="22"/>
              </w:rPr>
              <w:t>Postconditions:</w:t>
            </w:r>
          </w:p>
        </w:tc>
      </w:tr>
      <w:tr w:rsidR="00590F5C" w:rsidRPr="00A4372A" w14:paraId="15AD0782" w14:textId="77777777" w:rsidTr="00053D34">
        <w:trPr>
          <w:jc w:val="center"/>
        </w:trPr>
        <w:tc>
          <w:tcPr>
            <w:tcW w:w="9360" w:type="dxa"/>
            <w:gridSpan w:val="2"/>
            <w:tcBorders>
              <w:bottom w:val="single" w:sz="4" w:space="0" w:color="auto"/>
            </w:tcBorders>
          </w:tcPr>
          <w:p w14:paraId="69FFCECA" w14:textId="489C5CBE" w:rsidR="00590F5C" w:rsidRPr="00A4372A" w:rsidRDefault="00590F5C" w:rsidP="00590F5C">
            <w:pPr>
              <w:pStyle w:val="TemplateBody"/>
              <w:keepNext/>
              <w:keepLines/>
              <w:rPr>
                <w:sz w:val="22"/>
                <w:szCs w:val="22"/>
              </w:rPr>
            </w:pPr>
            <w:r>
              <w:rPr>
                <w:sz w:val="22"/>
                <w:szCs w:val="22"/>
              </w:rPr>
              <w:t>Volunteer receives a list of organizations that matches search criteria.</w:t>
            </w:r>
          </w:p>
        </w:tc>
      </w:tr>
    </w:tbl>
    <w:p w14:paraId="610768AF" w14:textId="77777777" w:rsidR="00E34826" w:rsidRPr="00A4372A" w:rsidRDefault="00E34826" w:rsidP="00C65529">
      <w:pPr>
        <w:rPr>
          <w:szCs w:val="22"/>
        </w:rPr>
      </w:pPr>
    </w:p>
    <w:p w14:paraId="0938BF16" w14:textId="77777777" w:rsidR="00E34826" w:rsidRPr="00A4372A" w:rsidRDefault="00E34826" w:rsidP="00C65529">
      <w:pPr>
        <w:rPr>
          <w:szCs w:val="22"/>
        </w:rPr>
      </w:pPr>
    </w:p>
    <w:p w14:paraId="43529957" w14:textId="0F7B02B3" w:rsidR="00C65529" w:rsidRPr="00A4372A" w:rsidRDefault="00C65529" w:rsidP="00D83584">
      <w:pPr>
        <w:pStyle w:val="Heading4"/>
        <w:rPr>
          <w:sz w:val="22"/>
          <w:szCs w:val="22"/>
        </w:rPr>
      </w:pPr>
      <w:bookmarkStart w:id="74" w:name="_Toc440833489"/>
      <w:r w:rsidRPr="00A4372A">
        <w:rPr>
          <w:sz w:val="22"/>
          <w:szCs w:val="22"/>
        </w:rPr>
        <w:t xml:space="preserve">Functional Requirements Associated with Use </w:t>
      </w:r>
      <w:r w:rsidR="00B32208">
        <w:rPr>
          <w:sz w:val="22"/>
          <w:szCs w:val="22"/>
        </w:rPr>
        <w:t>5</w:t>
      </w:r>
      <w:bookmarkEnd w:id="74"/>
    </w:p>
    <w:p w14:paraId="775C63C8" w14:textId="77777777" w:rsidR="007C7687" w:rsidRPr="00A4372A" w:rsidRDefault="007C7687" w:rsidP="007C7687">
      <w:pPr>
        <w:rPr>
          <w:szCs w:val="22"/>
        </w:rPr>
      </w:pPr>
    </w:p>
    <w:p w14:paraId="5622B09E" w14:textId="5118B64A" w:rsidR="00B32208"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allow users to search for </w:t>
      </w:r>
      <w:r w:rsidR="00892B7B">
        <w:rPr>
          <w:szCs w:val="22"/>
          <w:shd w:val="clear" w:color="auto" w:fill="FFFFFF"/>
        </w:rPr>
        <w:t>organizations</w:t>
      </w:r>
      <w:r>
        <w:rPr>
          <w:szCs w:val="22"/>
          <w:shd w:val="clear" w:color="auto" w:fill="FFFFFF"/>
        </w:rPr>
        <w:t>.</w:t>
      </w:r>
    </w:p>
    <w:p w14:paraId="0BDE881A" w14:textId="320945FD" w:rsidR="00B32208" w:rsidRPr="00A4372A"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allow users to search </w:t>
      </w:r>
      <w:r w:rsidR="00892B7B">
        <w:rPr>
          <w:szCs w:val="22"/>
          <w:shd w:val="clear" w:color="auto" w:fill="FFFFFF"/>
        </w:rPr>
        <w:t xml:space="preserve">organizations </w:t>
      </w:r>
      <w:r>
        <w:rPr>
          <w:szCs w:val="22"/>
          <w:shd w:val="clear" w:color="auto" w:fill="FFFFFF"/>
        </w:rPr>
        <w:t>by location, keyword, or categories.</w:t>
      </w:r>
    </w:p>
    <w:p w14:paraId="6806B590" w14:textId="4501FAA5" w:rsidR="00B32208"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lastRenderedPageBreak/>
        <w:t>VolunteerCloud shall display message to notify user if no organizations that match the criteria were found.</w:t>
      </w:r>
    </w:p>
    <w:p w14:paraId="64703C56" w14:textId="04215571" w:rsidR="00B32208" w:rsidRPr="00A4372A"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present results as a list of organizations by displaying basic information such as </w:t>
      </w:r>
      <w:r w:rsidR="00DB4BD0">
        <w:rPr>
          <w:szCs w:val="22"/>
          <w:shd w:val="clear" w:color="auto" w:fill="FFFFFF"/>
        </w:rPr>
        <w:t>name, mission</w:t>
      </w:r>
      <w:r>
        <w:rPr>
          <w:szCs w:val="22"/>
          <w:shd w:val="clear" w:color="auto" w:fill="FFFFFF"/>
        </w:rPr>
        <w:t>,</w:t>
      </w:r>
      <w:r w:rsidR="00DB4BD0">
        <w:rPr>
          <w:szCs w:val="22"/>
          <w:shd w:val="clear" w:color="auto" w:fill="FFFFFF"/>
        </w:rPr>
        <w:t xml:space="preserve"> photo</w:t>
      </w:r>
      <w:r>
        <w:rPr>
          <w:szCs w:val="22"/>
          <w:shd w:val="clear" w:color="auto" w:fill="FFFFFF"/>
        </w:rPr>
        <w:t>.</w:t>
      </w:r>
    </w:p>
    <w:p w14:paraId="40C7A614" w14:textId="2119D57E" w:rsidR="00B32208"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w:t>
      </w:r>
      <w:r w:rsidR="00DB4BD0">
        <w:rPr>
          <w:szCs w:val="22"/>
          <w:shd w:val="clear" w:color="auto" w:fill="FFFFFF"/>
        </w:rPr>
        <w:t>allow</w:t>
      </w:r>
      <w:r>
        <w:rPr>
          <w:szCs w:val="22"/>
          <w:shd w:val="clear" w:color="auto" w:fill="FFFFFF"/>
        </w:rPr>
        <w:t xml:space="preserve"> the user to access more information about the organization.</w:t>
      </w:r>
    </w:p>
    <w:p w14:paraId="463B2A40" w14:textId="752C3327" w:rsidR="00B32208" w:rsidRPr="00A4372A"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w:t>
      </w:r>
      <w:r w:rsidR="00DB4BD0">
        <w:rPr>
          <w:szCs w:val="22"/>
          <w:shd w:val="clear" w:color="auto" w:fill="FFFFFF"/>
        </w:rPr>
        <w:t>allow</w:t>
      </w:r>
      <w:r>
        <w:rPr>
          <w:szCs w:val="22"/>
          <w:shd w:val="clear" w:color="auto" w:fill="FFFFFF"/>
        </w:rPr>
        <w:t xml:space="preserve"> the user to access </w:t>
      </w:r>
      <w:r w:rsidR="00DB4BD0">
        <w:rPr>
          <w:szCs w:val="22"/>
          <w:shd w:val="clear" w:color="auto" w:fill="FFFFFF"/>
        </w:rPr>
        <w:t>all the opportunities posted by the organization</w:t>
      </w:r>
      <w:r>
        <w:rPr>
          <w:szCs w:val="22"/>
          <w:shd w:val="clear" w:color="auto" w:fill="FFFFFF"/>
        </w:rPr>
        <w:t>.</w:t>
      </w:r>
    </w:p>
    <w:p w14:paraId="66D0C30C" w14:textId="28F8577D" w:rsidR="00B32208" w:rsidRDefault="00B32208" w:rsidP="00B32208">
      <w:pPr>
        <w:pStyle w:val="ListParagraph"/>
        <w:numPr>
          <w:ilvl w:val="0"/>
          <w:numId w:val="14"/>
        </w:numPr>
        <w:spacing w:after="160" w:line="259" w:lineRule="auto"/>
        <w:jc w:val="left"/>
        <w:rPr>
          <w:szCs w:val="22"/>
          <w:shd w:val="clear" w:color="auto" w:fill="FFFFFF"/>
        </w:rPr>
      </w:pPr>
      <w:r>
        <w:rPr>
          <w:szCs w:val="22"/>
          <w:shd w:val="clear" w:color="auto" w:fill="FFFFFF"/>
        </w:rPr>
        <w:t xml:space="preserve">VolunteerCloud shall </w:t>
      </w:r>
      <w:r w:rsidR="00DB4BD0">
        <w:rPr>
          <w:szCs w:val="22"/>
          <w:shd w:val="clear" w:color="auto" w:fill="FFFFFF"/>
        </w:rPr>
        <w:t>only return organizations with active accounts in the search result</w:t>
      </w:r>
      <w:r>
        <w:rPr>
          <w:szCs w:val="22"/>
          <w:shd w:val="clear" w:color="auto" w:fill="FFFFFF"/>
        </w:rPr>
        <w:t>.</w:t>
      </w:r>
    </w:p>
    <w:p w14:paraId="6A301760" w14:textId="77777777" w:rsidR="00C65529" w:rsidRPr="00A4372A" w:rsidRDefault="00C65529" w:rsidP="00C65529">
      <w:pPr>
        <w:rPr>
          <w:szCs w:val="22"/>
        </w:rPr>
      </w:pPr>
    </w:p>
    <w:p w14:paraId="51FD9F95" w14:textId="3C7DE996" w:rsidR="00C65529" w:rsidRPr="00A4372A" w:rsidRDefault="00DB4BD0" w:rsidP="00F836A3">
      <w:pPr>
        <w:pStyle w:val="Heading3"/>
      </w:pPr>
      <w:bookmarkStart w:id="75" w:name="_Toc440833490"/>
      <w:r>
        <w:t>Use Case 6</w:t>
      </w:r>
      <w:r w:rsidR="00C65529" w:rsidRPr="00A4372A">
        <w:t xml:space="preserve">: </w:t>
      </w:r>
      <w:bookmarkEnd w:id="75"/>
      <w:r w:rsidR="005E4992">
        <w:t>Access</w:t>
      </w:r>
      <w:r>
        <w:t xml:space="preserve"> Volunteering History</w:t>
      </w:r>
    </w:p>
    <w:p w14:paraId="09DFEB94" w14:textId="77777777" w:rsidR="00C65529" w:rsidRPr="00A4372A" w:rsidRDefault="00C65529" w:rsidP="00C65529">
      <w:pPr>
        <w:rPr>
          <w:szCs w:val="22"/>
        </w:rPr>
      </w:pPr>
    </w:p>
    <w:p w14:paraId="6E5D3513" w14:textId="4DF695EB" w:rsidR="00C65529" w:rsidRPr="00A4372A" w:rsidRDefault="00DB4BD0" w:rsidP="00522696">
      <w:pPr>
        <w:rPr>
          <w:szCs w:val="22"/>
        </w:rPr>
      </w:pPr>
      <w:r>
        <w:rPr>
          <w:szCs w:val="22"/>
        </w:rPr>
        <w:t>Describes how users can access and download their volunteering activities history.</w:t>
      </w:r>
    </w:p>
    <w:p w14:paraId="08CA0F78" w14:textId="77777777" w:rsidR="00C65529" w:rsidRPr="00A4372A" w:rsidRDefault="00C65529" w:rsidP="00C65529">
      <w:pPr>
        <w:rPr>
          <w:szCs w:val="22"/>
        </w:rPr>
      </w:pPr>
    </w:p>
    <w:p w14:paraId="4AC021EB" w14:textId="0E5EF441" w:rsidR="00C65529" w:rsidRPr="00A4372A" w:rsidRDefault="00DB4BD0" w:rsidP="00D83584">
      <w:pPr>
        <w:pStyle w:val="Heading4"/>
        <w:rPr>
          <w:sz w:val="22"/>
          <w:szCs w:val="22"/>
        </w:rPr>
      </w:pPr>
      <w:bookmarkStart w:id="76" w:name="_Toc440833491"/>
      <w:r>
        <w:rPr>
          <w:sz w:val="22"/>
          <w:szCs w:val="22"/>
        </w:rPr>
        <w:t>Use Case 6</w:t>
      </w:r>
      <w:r w:rsidR="00C65529" w:rsidRPr="00A4372A">
        <w:rPr>
          <w:sz w:val="22"/>
          <w:szCs w:val="22"/>
        </w:rPr>
        <w:t xml:space="preserve"> Documentation</w:t>
      </w:r>
      <w:bookmarkEnd w:id="76"/>
    </w:p>
    <w:p w14:paraId="48B7C33A" w14:textId="7D36D28A" w:rsidR="00C65529" w:rsidRPr="00A4372A" w:rsidRDefault="001B4EBB" w:rsidP="002B72E4">
      <w:pPr>
        <w:pStyle w:val="Caption"/>
        <w:rPr>
          <w:rFonts w:eastAsiaTheme="minorEastAsia"/>
        </w:rPr>
      </w:pPr>
      <w:bookmarkStart w:id="77" w:name="_Ref413526360"/>
      <w:bookmarkStart w:id="78" w:name="_Toc440833663"/>
      <w:r w:rsidRPr="00A4372A">
        <w:t xml:space="preserve">Table </w:t>
      </w:r>
      <w:bookmarkEnd w:id="77"/>
      <w:r w:rsidR="00DB4BD0">
        <w:t>6. Use Case 6</w:t>
      </w:r>
      <w:r w:rsidRPr="00A4372A">
        <w:t xml:space="preserve"> Documentation</w:t>
      </w:r>
      <w:bookmarkEnd w:id="7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9F0A24" w:rsidRPr="00A4372A" w14:paraId="6689CC00" w14:textId="77777777" w:rsidTr="00053D34">
        <w:trPr>
          <w:jc w:val="center"/>
        </w:trPr>
        <w:tc>
          <w:tcPr>
            <w:tcW w:w="9360" w:type="dxa"/>
            <w:gridSpan w:val="2"/>
            <w:tcBorders>
              <w:bottom w:val="single" w:sz="4" w:space="0" w:color="auto"/>
            </w:tcBorders>
            <w:shd w:val="clear" w:color="auto" w:fill="808080"/>
          </w:tcPr>
          <w:p w14:paraId="54C00B99" w14:textId="6CAF1374" w:rsidR="009F0A24" w:rsidRPr="00A4372A" w:rsidRDefault="00DB4BD0" w:rsidP="009F0A24">
            <w:pPr>
              <w:pStyle w:val="TemplateTitle"/>
              <w:rPr>
                <w:rFonts w:ascii="Times New Roman" w:hAnsi="Times New Roman"/>
                <w:sz w:val="22"/>
                <w:szCs w:val="22"/>
              </w:rPr>
            </w:pPr>
            <w:r>
              <w:rPr>
                <w:rFonts w:ascii="Times New Roman" w:hAnsi="Times New Roman"/>
                <w:sz w:val="22"/>
                <w:szCs w:val="22"/>
              </w:rPr>
              <w:t>Use Case 6</w:t>
            </w:r>
            <w:r w:rsidR="009F0A24" w:rsidRPr="00A4372A">
              <w:rPr>
                <w:rFonts w:ascii="Times New Roman" w:hAnsi="Times New Roman"/>
                <w:sz w:val="22"/>
                <w:szCs w:val="22"/>
              </w:rPr>
              <w:t xml:space="preserve"> Documentation</w:t>
            </w:r>
          </w:p>
        </w:tc>
      </w:tr>
      <w:tr w:rsidR="009F0A24" w:rsidRPr="00A4372A" w14:paraId="13789DE0" w14:textId="77777777" w:rsidTr="005E4992">
        <w:trPr>
          <w:trHeight w:val="337"/>
          <w:jc w:val="center"/>
        </w:trPr>
        <w:tc>
          <w:tcPr>
            <w:tcW w:w="2632" w:type="dxa"/>
            <w:tcBorders>
              <w:bottom w:val="single" w:sz="4" w:space="0" w:color="auto"/>
            </w:tcBorders>
            <w:shd w:val="clear" w:color="auto" w:fill="C0C0C0"/>
          </w:tcPr>
          <w:p w14:paraId="4F64153C"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4D8F7497" w14:textId="38890508" w:rsidR="009F0A24" w:rsidRPr="00A4372A" w:rsidRDefault="00DB4BD0" w:rsidP="00053D34">
            <w:pPr>
              <w:pStyle w:val="TemplateBody"/>
              <w:rPr>
                <w:sz w:val="22"/>
                <w:szCs w:val="22"/>
              </w:rPr>
            </w:pPr>
            <w:r>
              <w:rPr>
                <w:sz w:val="22"/>
                <w:szCs w:val="22"/>
              </w:rPr>
              <w:t>6</w:t>
            </w:r>
          </w:p>
        </w:tc>
      </w:tr>
      <w:tr w:rsidR="009F0A24" w:rsidRPr="00A4372A" w14:paraId="23FE3AF6" w14:textId="77777777" w:rsidTr="00053D34">
        <w:trPr>
          <w:jc w:val="center"/>
        </w:trPr>
        <w:tc>
          <w:tcPr>
            <w:tcW w:w="2632" w:type="dxa"/>
            <w:tcBorders>
              <w:bottom w:val="single" w:sz="4" w:space="0" w:color="auto"/>
            </w:tcBorders>
            <w:shd w:val="clear" w:color="auto" w:fill="C0C0C0"/>
          </w:tcPr>
          <w:p w14:paraId="154D45C3"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507A03D5" w14:textId="7DD55FBE" w:rsidR="009F0A24" w:rsidRPr="00A4372A" w:rsidRDefault="005E4992" w:rsidP="00053D34">
            <w:pPr>
              <w:pStyle w:val="TemplateBody"/>
              <w:keepNext/>
              <w:keepLines/>
              <w:rPr>
                <w:sz w:val="22"/>
                <w:szCs w:val="22"/>
              </w:rPr>
            </w:pPr>
            <w:r>
              <w:rPr>
                <w:b/>
                <w:sz w:val="22"/>
                <w:szCs w:val="22"/>
              </w:rPr>
              <w:t>Access Volunteering History</w:t>
            </w:r>
          </w:p>
          <w:p w14:paraId="73F1F2D8" w14:textId="5FFE0844" w:rsidR="009F0A24" w:rsidRPr="005E4992" w:rsidRDefault="005E4992" w:rsidP="005E4992">
            <w:pPr>
              <w:rPr>
                <w:szCs w:val="22"/>
              </w:rPr>
            </w:pPr>
            <w:r>
              <w:rPr>
                <w:szCs w:val="22"/>
              </w:rPr>
              <w:t>Describes how users can access and download their volunteering activities history.</w:t>
            </w:r>
          </w:p>
        </w:tc>
      </w:tr>
      <w:tr w:rsidR="009F0A24" w:rsidRPr="00A4372A" w14:paraId="1420E5EF" w14:textId="77777777" w:rsidTr="00053D34">
        <w:trPr>
          <w:jc w:val="center"/>
        </w:trPr>
        <w:tc>
          <w:tcPr>
            <w:tcW w:w="9360" w:type="dxa"/>
            <w:gridSpan w:val="2"/>
            <w:shd w:val="clear" w:color="auto" w:fill="C0C0C0"/>
          </w:tcPr>
          <w:p w14:paraId="6B28B7D2"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Actors:</w:t>
            </w:r>
          </w:p>
        </w:tc>
      </w:tr>
      <w:tr w:rsidR="009F0A24" w:rsidRPr="00A4372A" w14:paraId="20B6A256" w14:textId="77777777" w:rsidTr="00053D34">
        <w:trPr>
          <w:jc w:val="center"/>
        </w:trPr>
        <w:tc>
          <w:tcPr>
            <w:tcW w:w="9360" w:type="dxa"/>
            <w:gridSpan w:val="2"/>
            <w:tcBorders>
              <w:bottom w:val="single" w:sz="4" w:space="0" w:color="auto"/>
            </w:tcBorders>
          </w:tcPr>
          <w:p w14:paraId="4D21B201" w14:textId="1FD6F2B8" w:rsidR="009F0A24" w:rsidRPr="00A4372A" w:rsidRDefault="005E4992" w:rsidP="00053D34">
            <w:pPr>
              <w:pStyle w:val="TemplateBody"/>
              <w:rPr>
                <w:sz w:val="22"/>
                <w:szCs w:val="22"/>
              </w:rPr>
            </w:pPr>
            <w:r>
              <w:rPr>
                <w:sz w:val="22"/>
                <w:szCs w:val="22"/>
              </w:rPr>
              <w:t>Volunteer</w:t>
            </w:r>
          </w:p>
        </w:tc>
      </w:tr>
      <w:tr w:rsidR="009F0A24" w:rsidRPr="00A4372A" w14:paraId="26D3252F" w14:textId="77777777" w:rsidTr="00053D34">
        <w:trPr>
          <w:jc w:val="center"/>
        </w:trPr>
        <w:tc>
          <w:tcPr>
            <w:tcW w:w="9360" w:type="dxa"/>
            <w:gridSpan w:val="2"/>
            <w:tcBorders>
              <w:bottom w:val="single" w:sz="4" w:space="0" w:color="auto"/>
            </w:tcBorders>
            <w:shd w:val="clear" w:color="auto" w:fill="C0C0C0"/>
          </w:tcPr>
          <w:p w14:paraId="197E8C25"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Preconditions:</w:t>
            </w:r>
          </w:p>
        </w:tc>
      </w:tr>
      <w:tr w:rsidR="009F0A24" w:rsidRPr="00A4372A" w14:paraId="0C0442C0" w14:textId="77777777" w:rsidTr="00053D34">
        <w:trPr>
          <w:jc w:val="center"/>
        </w:trPr>
        <w:tc>
          <w:tcPr>
            <w:tcW w:w="9360" w:type="dxa"/>
            <w:gridSpan w:val="2"/>
            <w:tcBorders>
              <w:bottom w:val="single" w:sz="4" w:space="0" w:color="auto"/>
            </w:tcBorders>
          </w:tcPr>
          <w:p w14:paraId="027E5729" w14:textId="77777777" w:rsidR="005E4992" w:rsidRDefault="005E4992" w:rsidP="005E4992">
            <w:pPr>
              <w:pStyle w:val="TemplateBody"/>
              <w:keepNext/>
              <w:keepLines/>
              <w:numPr>
                <w:ilvl w:val="0"/>
                <w:numId w:val="9"/>
              </w:numPr>
              <w:rPr>
                <w:sz w:val="22"/>
                <w:szCs w:val="22"/>
              </w:rPr>
            </w:pPr>
            <w:r>
              <w:rPr>
                <w:sz w:val="22"/>
                <w:szCs w:val="22"/>
              </w:rPr>
              <w:t>Volunteer has active account.</w:t>
            </w:r>
          </w:p>
          <w:p w14:paraId="2975171B" w14:textId="43E26EE0" w:rsidR="009F0A24" w:rsidRPr="00A4372A" w:rsidRDefault="005E4992" w:rsidP="005E4992">
            <w:pPr>
              <w:pStyle w:val="TemplateBody"/>
              <w:keepNext/>
              <w:keepLines/>
              <w:numPr>
                <w:ilvl w:val="0"/>
                <w:numId w:val="9"/>
              </w:numPr>
              <w:rPr>
                <w:sz w:val="22"/>
                <w:szCs w:val="22"/>
              </w:rPr>
            </w:pPr>
            <w:r>
              <w:rPr>
                <w:sz w:val="22"/>
                <w:szCs w:val="22"/>
              </w:rPr>
              <w:t>Volunteer has logged-in to the system.</w:t>
            </w:r>
          </w:p>
        </w:tc>
      </w:tr>
      <w:tr w:rsidR="009F0A24" w:rsidRPr="00A4372A" w14:paraId="72737225" w14:textId="77777777" w:rsidTr="00053D34">
        <w:trPr>
          <w:jc w:val="center"/>
        </w:trPr>
        <w:tc>
          <w:tcPr>
            <w:tcW w:w="9360" w:type="dxa"/>
            <w:gridSpan w:val="2"/>
            <w:shd w:val="clear" w:color="auto" w:fill="C0C0C0"/>
          </w:tcPr>
          <w:p w14:paraId="1A816E5C"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Flow of Events of the Primary Scenario:</w:t>
            </w:r>
          </w:p>
        </w:tc>
      </w:tr>
      <w:tr w:rsidR="009F0A24" w:rsidRPr="00A4372A" w14:paraId="79F300A1" w14:textId="77777777" w:rsidTr="00053D34">
        <w:trPr>
          <w:jc w:val="center"/>
        </w:trPr>
        <w:tc>
          <w:tcPr>
            <w:tcW w:w="9360" w:type="dxa"/>
            <w:gridSpan w:val="2"/>
            <w:tcBorders>
              <w:bottom w:val="single" w:sz="4" w:space="0" w:color="auto"/>
            </w:tcBorders>
          </w:tcPr>
          <w:p w14:paraId="3F9CDA7A" w14:textId="21126582" w:rsidR="002F6E82" w:rsidRPr="00A4372A" w:rsidRDefault="009F0A24" w:rsidP="00EB4709">
            <w:pPr>
              <w:pStyle w:val="TemplateBody"/>
              <w:numPr>
                <w:ilvl w:val="0"/>
                <w:numId w:val="16"/>
              </w:numPr>
              <w:rPr>
                <w:sz w:val="22"/>
                <w:szCs w:val="22"/>
              </w:rPr>
            </w:pPr>
            <w:r w:rsidRPr="00A4372A">
              <w:rPr>
                <w:sz w:val="22"/>
                <w:szCs w:val="22"/>
              </w:rPr>
              <w:t xml:space="preserve">The use case starts when the user accesses the </w:t>
            </w:r>
            <w:r w:rsidR="005E4992">
              <w:rPr>
                <w:sz w:val="22"/>
                <w:szCs w:val="22"/>
              </w:rPr>
              <w:t>“</w:t>
            </w:r>
            <w:r w:rsidR="005E4992" w:rsidRPr="005E4992">
              <w:rPr>
                <w:sz w:val="22"/>
                <w:szCs w:val="22"/>
              </w:rPr>
              <w:t>Volunteering History</w:t>
            </w:r>
            <w:r w:rsidR="005E4992">
              <w:rPr>
                <w:i/>
                <w:sz w:val="22"/>
                <w:szCs w:val="22"/>
              </w:rPr>
              <w:t xml:space="preserve">” </w:t>
            </w:r>
            <w:r w:rsidR="005E4992">
              <w:rPr>
                <w:sz w:val="22"/>
                <w:szCs w:val="22"/>
              </w:rPr>
              <w:t>screen</w:t>
            </w:r>
            <w:r w:rsidRPr="00A4372A">
              <w:rPr>
                <w:sz w:val="22"/>
                <w:szCs w:val="22"/>
              </w:rPr>
              <w:t>.</w:t>
            </w:r>
          </w:p>
          <w:p w14:paraId="7F7650EF" w14:textId="170E6597" w:rsidR="002F6E82" w:rsidRPr="00A4372A" w:rsidRDefault="005E4992" w:rsidP="00EB4709">
            <w:pPr>
              <w:pStyle w:val="TemplateBody"/>
              <w:keepNext/>
              <w:keepLines/>
              <w:numPr>
                <w:ilvl w:val="0"/>
                <w:numId w:val="16"/>
              </w:numPr>
              <w:rPr>
                <w:sz w:val="22"/>
                <w:szCs w:val="22"/>
              </w:rPr>
            </w:pPr>
            <w:r>
              <w:rPr>
                <w:sz w:val="22"/>
                <w:szCs w:val="22"/>
              </w:rPr>
              <w:t>VolunteerCloud displays list of volunteering opportunities where user has participated.</w:t>
            </w:r>
          </w:p>
          <w:p w14:paraId="790BE020" w14:textId="3B698C73" w:rsidR="002F6E82" w:rsidRPr="00A4372A" w:rsidRDefault="002F6E82" w:rsidP="00EB4709">
            <w:pPr>
              <w:pStyle w:val="TemplateBody"/>
              <w:keepNext/>
              <w:keepLines/>
              <w:numPr>
                <w:ilvl w:val="0"/>
                <w:numId w:val="16"/>
              </w:numPr>
              <w:rPr>
                <w:sz w:val="22"/>
                <w:szCs w:val="22"/>
              </w:rPr>
            </w:pPr>
            <w:r w:rsidRPr="00A4372A">
              <w:rPr>
                <w:sz w:val="22"/>
                <w:szCs w:val="22"/>
              </w:rPr>
              <w:t>If the user wants to</w:t>
            </w:r>
            <w:r w:rsidR="005E4992">
              <w:rPr>
                <w:sz w:val="22"/>
                <w:szCs w:val="22"/>
              </w:rPr>
              <w:t xml:space="preserve"> access opportunities to which he/she subscribed but didn’t participate</w:t>
            </w:r>
            <w:r w:rsidRPr="00A4372A">
              <w:rPr>
                <w:sz w:val="22"/>
                <w:szCs w:val="22"/>
              </w:rPr>
              <w:t>,</w:t>
            </w:r>
          </w:p>
          <w:p w14:paraId="0EB0A011" w14:textId="38B9CD7E" w:rsidR="002F6E82" w:rsidRPr="00A4372A" w:rsidRDefault="005E4992" w:rsidP="005E4992">
            <w:pPr>
              <w:pStyle w:val="TemplateBody"/>
              <w:keepNext/>
              <w:keepLines/>
              <w:ind w:left="1080"/>
              <w:rPr>
                <w:sz w:val="22"/>
                <w:szCs w:val="22"/>
              </w:rPr>
            </w:pPr>
            <w:r>
              <w:rPr>
                <w:sz w:val="22"/>
                <w:szCs w:val="22"/>
              </w:rPr>
              <w:t xml:space="preserve"> The u</w:t>
            </w:r>
            <w:r w:rsidR="002F6E82" w:rsidRPr="00A4372A">
              <w:rPr>
                <w:sz w:val="22"/>
                <w:szCs w:val="22"/>
              </w:rPr>
              <w:t xml:space="preserve">ser </w:t>
            </w:r>
            <w:r>
              <w:rPr>
                <w:sz w:val="22"/>
                <w:szCs w:val="22"/>
              </w:rPr>
              <w:t xml:space="preserve">clicks </w:t>
            </w:r>
            <w:r>
              <w:rPr>
                <w:b/>
                <w:i/>
                <w:sz w:val="22"/>
                <w:szCs w:val="22"/>
              </w:rPr>
              <w:t>Not participated</w:t>
            </w:r>
            <w:r w:rsidR="002F6E82" w:rsidRPr="00A4372A">
              <w:rPr>
                <w:sz w:val="22"/>
                <w:szCs w:val="22"/>
              </w:rPr>
              <w:t xml:space="preserve">. </w:t>
            </w:r>
          </w:p>
          <w:p w14:paraId="668DD3F4" w14:textId="0B80C9EE" w:rsidR="005E4992" w:rsidRPr="00A4372A" w:rsidRDefault="005E4992" w:rsidP="005E4992">
            <w:pPr>
              <w:pStyle w:val="TemplateBody"/>
              <w:keepNext/>
              <w:keepLines/>
              <w:numPr>
                <w:ilvl w:val="0"/>
                <w:numId w:val="16"/>
              </w:numPr>
              <w:rPr>
                <w:sz w:val="22"/>
                <w:szCs w:val="22"/>
              </w:rPr>
            </w:pPr>
            <w:r w:rsidRPr="00A4372A">
              <w:rPr>
                <w:sz w:val="22"/>
                <w:szCs w:val="22"/>
              </w:rPr>
              <w:t>If the user wants to</w:t>
            </w:r>
            <w:r>
              <w:rPr>
                <w:sz w:val="22"/>
                <w:szCs w:val="22"/>
              </w:rPr>
              <w:t xml:space="preserve"> access all opportunities to which he/she subscribed regardless of participation</w:t>
            </w:r>
            <w:r w:rsidRPr="00A4372A">
              <w:rPr>
                <w:sz w:val="22"/>
                <w:szCs w:val="22"/>
              </w:rPr>
              <w:t>,</w:t>
            </w:r>
          </w:p>
          <w:p w14:paraId="6A09348B" w14:textId="166A31FC" w:rsidR="005E4992" w:rsidRPr="00A4372A" w:rsidRDefault="005E4992" w:rsidP="005E4992">
            <w:pPr>
              <w:pStyle w:val="TemplateBody"/>
              <w:keepNext/>
              <w:keepLines/>
              <w:ind w:left="1080"/>
              <w:rPr>
                <w:sz w:val="22"/>
                <w:szCs w:val="22"/>
              </w:rPr>
            </w:pPr>
            <w:r>
              <w:rPr>
                <w:sz w:val="22"/>
                <w:szCs w:val="22"/>
              </w:rPr>
              <w:t xml:space="preserve"> The u</w:t>
            </w:r>
            <w:r w:rsidRPr="00A4372A">
              <w:rPr>
                <w:sz w:val="22"/>
                <w:szCs w:val="22"/>
              </w:rPr>
              <w:t xml:space="preserve">ser </w:t>
            </w:r>
            <w:r>
              <w:rPr>
                <w:sz w:val="22"/>
                <w:szCs w:val="22"/>
              </w:rPr>
              <w:t xml:space="preserve">clicks </w:t>
            </w:r>
            <w:r>
              <w:rPr>
                <w:b/>
                <w:i/>
                <w:sz w:val="22"/>
                <w:szCs w:val="22"/>
              </w:rPr>
              <w:t>All</w:t>
            </w:r>
            <w:r w:rsidRPr="00A4372A">
              <w:rPr>
                <w:sz w:val="22"/>
                <w:szCs w:val="22"/>
              </w:rPr>
              <w:t xml:space="preserve">. </w:t>
            </w:r>
          </w:p>
          <w:p w14:paraId="3424047D" w14:textId="77777777" w:rsidR="00892B7B" w:rsidRDefault="00681BB7" w:rsidP="00EB4709">
            <w:pPr>
              <w:pStyle w:val="TemplateBody"/>
              <w:keepNext/>
              <w:keepLines/>
              <w:numPr>
                <w:ilvl w:val="0"/>
                <w:numId w:val="16"/>
              </w:numPr>
              <w:rPr>
                <w:sz w:val="22"/>
                <w:szCs w:val="22"/>
              </w:rPr>
            </w:pPr>
            <w:r>
              <w:rPr>
                <w:sz w:val="22"/>
                <w:szCs w:val="22"/>
              </w:rPr>
              <w:t xml:space="preserve">If the user </w:t>
            </w:r>
            <w:r w:rsidR="00892B7B">
              <w:rPr>
                <w:sz w:val="22"/>
                <w:szCs w:val="22"/>
              </w:rPr>
              <w:t>wants to see his/her volunteering history within a range of time,</w:t>
            </w:r>
          </w:p>
          <w:p w14:paraId="36DB95E6" w14:textId="5835A556" w:rsidR="00892B7B" w:rsidRDefault="00892B7B" w:rsidP="00892B7B">
            <w:pPr>
              <w:pStyle w:val="TemplateBody"/>
              <w:keepNext/>
              <w:keepLines/>
              <w:ind w:left="1080"/>
              <w:rPr>
                <w:sz w:val="22"/>
                <w:szCs w:val="22"/>
              </w:rPr>
            </w:pPr>
            <w:r>
              <w:rPr>
                <w:sz w:val="22"/>
                <w:szCs w:val="22"/>
              </w:rPr>
              <w:t>The u</w:t>
            </w:r>
            <w:r w:rsidRPr="00A4372A">
              <w:rPr>
                <w:sz w:val="22"/>
                <w:szCs w:val="22"/>
              </w:rPr>
              <w:t xml:space="preserve">ser </w:t>
            </w:r>
            <w:r>
              <w:rPr>
                <w:sz w:val="22"/>
                <w:szCs w:val="22"/>
              </w:rPr>
              <w:t>inputs the desired dates</w:t>
            </w:r>
            <w:r w:rsidRPr="00A4372A">
              <w:rPr>
                <w:sz w:val="22"/>
                <w:szCs w:val="22"/>
              </w:rPr>
              <w:t xml:space="preserve">. </w:t>
            </w:r>
          </w:p>
          <w:p w14:paraId="263F6C93" w14:textId="471998E1" w:rsidR="00892B7B" w:rsidRDefault="00892B7B" w:rsidP="00EB4709">
            <w:pPr>
              <w:pStyle w:val="TemplateBody"/>
              <w:keepNext/>
              <w:keepLines/>
              <w:numPr>
                <w:ilvl w:val="0"/>
                <w:numId w:val="16"/>
              </w:numPr>
              <w:rPr>
                <w:sz w:val="22"/>
                <w:szCs w:val="22"/>
              </w:rPr>
            </w:pPr>
            <w:r>
              <w:rPr>
                <w:sz w:val="22"/>
                <w:szCs w:val="22"/>
              </w:rPr>
              <w:t>If the user wants to download the report,</w:t>
            </w:r>
          </w:p>
          <w:p w14:paraId="136D61E2" w14:textId="70E5B19C" w:rsidR="00935ED6" w:rsidRPr="00A4372A" w:rsidRDefault="00892B7B" w:rsidP="00892B7B">
            <w:pPr>
              <w:pStyle w:val="TemplateBody"/>
              <w:keepNext/>
              <w:keepLines/>
              <w:ind w:left="1080"/>
              <w:rPr>
                <w:sz w:val="22"/>
                <w:szCs w:val="22"/>
              </w:rPr>
            </w:pPr>
            <w:r>
              <w:rPr>
                <w:sz w:val="22"/>
                <w:szCs w:val="22"/>
              </w:rPr>
              <w:t xml:space="preserve"> The u</w:t>
            </w:r>
            <w:r w:rsidRPr="00A4372A">
              <w:rPr>
                <w:sz w:val="22"/>
                <w:szCs w:val="22"/>
              </w:rPr>
              <w:t xml:space="preserve">ser </w:t>
            </w:r>
            <w:r>
              <w:rPr>
                <w:sz w:val="22"/>
                <w:szCs w:val="22"/>
              </w:rPr>
              <w:t xml:space="preserve">clicks </w:t>
            </w:r>
            <w:r>
              <w:rPr>
                <w:b/>
                <w:i/>
                <w:sz w:val="22"/>
                <w:szCs w:val="22"/>
              </w:rPr>
              <w:t>Download</w:t>
            </w:r>
            <w:r w:rsidRPr="00A4372A">
              <w:rPr>
                <w:sz w:val="22"/>
                <w:szCs w:val="22"/>
              </w:rPr>
              <w:t xml:space="preserve">. </w:t>
            </w:r>
          </w:p>
          <w:p w14:paraId="73326563" w14:textId="408C0917" w:rsidR="002F6E82" w:rsidRPr="00A4372A" w:rsidRDefault="00892B7B" w:rsidP="00EB4709">
            <w:pPr>
              <w:pStyle w:val="TemplateBody"/>
              <w:numPr>
                <w:ilvl w:val="0"/>
                <w:numId w:val="16"/>
              </w:numPr>
              <w:rPr>
                <w:sz w:val="22"/>
                <w:szCs w:val="22"/>
                <w:shd w:val="clear" w:color="auto" w:fill="FFFFFF"/>
              </w:rPr>
            </w:pPr>
            <w:r>
              <w:rPr>
                <w:sz w:val="22"/>
                <w:szCs w:val="22"/>
                <w:shd w:val="clear" w:color="auto" w:fill="FFFFFF"/>
              </w:rPr>
              <w:t>The use case ends</w:t>
            </w:r>
            <w:r w:rsidR="00935ED6" w:rsidRPr="00A4372A">
              <w:rPr>
                <w:sz w:val="22"/>
                <w:szCs w:val="22"/>
                <w:shd w:val="clear" w:color="auto" w:fill="FFFFFF"/>
              </w:rPr>
              <w:t>.</w:t>
            </w:r>
          </w:p>
          <w:p w14:paraId="08A340A0" w14:textId="77777777" w:rsidR="002F6E82" w:rsidRPr="00A4372A" w:rsidRDefault="002F6E82" w:rsidP="002F6E82">
            <w:pPr>
              <w:pStyle w:val="TemplateBody"/>
              <w:rPr>
                <w:sz w:val="22"/>
                <w:szCs w:val="22"/>
              </w:rPr>
            </w:pPr>
          </w:p>
        </w:tc>
      </w:tr>
      <w:tr w:rsidR="009F0A24" w:rsidRPr="00A4372A" w14:paraId="20BEDD05" w14:textId="77777777" w:rsidTr="00053D34">
        <w:trPr>
          <w:jc w:val="center"/>
        </w:trPr>
        <w:tc>
          <w:tcPr>
            <w:tcW w:w="9360" w:type="dxa"/>
            <w:gridSpan w:val="2"/>
            <w:shd w:val="clear" w:color="auto" w:fill="C0C0C0"/>
          </w:tcPr>
          <w:p w14:paraId="7A6C1DC4"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9F0A24" w:rsidRPr="00A4372A" w14:paraId="7119CF04" w14:textId="77777777" w:rsidTr="00053D34">
        <w:trPr>
          <w:jc w:val="center"/>
        </w:trPr>
        <w:tc>
          <w:tcPr>
            <w:tcW w:w="9360" w:type="dxa"/>
            <w:gridSpan w:val="2"/>
            <w:tcBorders>
              <w:bottom w:val="single" w:sz="4" w:space="0" w:color="auto"/>
            </w:tcBorders>
          </w:tcPr>
          <w:p w14:paraId="5531C32F" w14:textId="77777777" w:rsidR="009F0A24" w:rsidRPr="00A4372A" w:rsidRDefault="009F0A24" w:rsidP="005E4992">
            <w:pPr>
              <w:pStyle w:val="TemplateBody"/>
              <w:rPr>
                <w:sz w:val="22"/>
                <w:szCs w:val="22"/>
              </w:rPr>
            </w:pPr>
            <w:r w:rsidRPr="00A4372A">
              <w:rPr>
                <w:sz w:val="22"/>
                <w:szCs w:val="22"/>
              </w:rPr>
              <w:t>None</w:t>
            </w:r>
          </w:p>
        </w:tc>
      </w:tr>
      <w:tr w:rsidR="009F0A24" w:rsidRPr="00A4372A" w14:paraId="407E53CB" w14:textId="77777777" w:rsidTr="00053D34">
        <w:trPr>
          <w:jc w:val="center"/>
        </w:trPr>
        <w:tc>
          <w:tcPr>
            <w:tcW w:w="9360" w:type="dxa"/>
            <w:gridSpan w:val="2"/>
            <w:shd w:val="clear" w:color="auto" w:fill="C0C0C0"/>
          </w:tcPr>
          <w:p w14:paraId="0627D0B5"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9F0A24" w:rsidRPr="00A4372A" w14:paraId="58E2C0DA" w14:textId="77777777" w:rsidTr="00053D34">
        <w:trPr>
          <w:jc w:val="center"/>
        </w:trPr>
        <w:tc>
          <w:tcPr>
            <w:tcW w:w="9360" w:type="dxa"/>
            <w:gridSpan w:val="2"/>
            <w:tcBorders>
              <w:bottom w:val="single" w:sz="4" w:space="0" w:color="auto"/>
            </w:tcBorders>
          </w:tcPr>
          <w:p w14:paraId="6E93AA16" w14:textId="354C8783" w:rsidR="005E4992" w:rsidRDefault="005E4992" w:rsidP="005E4992">
            <w:pPr>
              <w:pStyle w:val="TemplateBody"/>
              <w:keepNext/>
              <w:keepLines/>
              <w:numPr>
                <w:ilvl w:val="0"/>
                <w:numId w:val="10"/>
              </w:numPr>
              <w:rPr>
                <w:sz w:val="22"/>
                <w:szCs w:val="22"/>
              </w:rPr>
            </w:pPr>
            <w:r>
              <w:rPr>
                <w:sz w:val="22"/>
                <w:szCs w:val="22"/>
              </w:rPr>
              <w:lastRenderedPageBreak/>
              <w:t>Database exception occurs and data is not loaded properly.</w:t>
            </w:r>
          </w:p>
          <w:p w14:paraId="55162ACC" w14:textId="42F50F89" w:rsidR="00105641" w:rsidRDefault="00390916" w:rsidP="005E4992">
            <w:pPr>
              <w:pStyle w:val="TemplateBody"/>
              <w:keepNext/>
              <w:keepLines/>
              <w:numPr>
                <w:ilvl w:val="0"/>
                <w:numId w:val="10"/>
              </w:numPr>
              <w:rPr>
                <w:sz w:val="22"/>
                <w:szCs w:val="22"/>
              </w:rPr>
            </w:pPr>
            <w:r>
              <w:rPr>
                <w:sz w:val="22"/>
                <w:szCs w:val="22"/>
              </w:rPr>
              <w:t>Downloaded report is corrupted.</w:t>
            </w:r>
          </w:p>
          <w:p w14:paraId="3C63B9FC" w14:textId="18D4411C" w:rsidR="009F0A24" w:rsidRPr="00A4372A" w:rsidRDefault="005E4992" w:rsidP="005E4992">
            <w:pPr>
              <w:pStyle w:val="TemplateBody"/>
              <w:numPr>
                <w:ilvl w:val="0"/>
                <w:numId w:val="10"/>
              </w:numPr>
              <w:rPr>
                <w:sz w:val="22"/>
                <w:szCs w:val="22"/>
              </w:rPr>
            </w:pPr>
            <w:r>
              <w:rPr>
                <w:sz w:val="22"/>
                <w:szCs w:val="22"/>
              </w:rPr>
              <w:t>Network connectivity is dropped.</w:t>
            </w:r>
          </w:p>
        </w:tc>
      </w:tr>
      <w:tr w:rsidR="009F0A24" w:rsidRPr="00A4372A" w14:paraId="2FBF0931" w14:textId="77777777" w:rsidTr="00053D34">
        <w:trPr>
          <w:jc w:val="center"/>
        </w:trPr>
        <w:tc>
          <w:tcPr>
            <w:tcW w:w="9360" w:type="dxa"/>
            <w:gridSpan w:val="2"/>
            <w:shd w:val="clear" w:color="auto" w:fill="C0C0C0"/>
          </w:tcPr>
          <w:p w14:paraId="0E0D4FE7"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Extension Points:</w:t>
            </w:r>
          </w:p>
        </w:tc>
      </w:tr>
      <w:tr w:rsidR="009F0A24" w:rsidRPr="00A4372A" w14:paraId="2B030A2E" w14:textId="77777777" w:rsidTr="00053D34">
        <w:trPr>
          <w:jc w:val="center"/>
        </w:trPr>
        <w:tc>
          <w:tcPr>
            <w:tcW w:w="9360" w:type="dxa"/>
            <w:gridSpan w:val="2"/>
            <w:tcBorders>
              <w:bottom w:val="single" w:sz="4" w:space="0" w:color="auto"/>
            </w:tcBorders>
          </w:tcPr>
          <w:p w14:paraId="4ED06016" w14:textId="77777777" w:rsidR="009F0A24" w:rsidRPr="00A4372A" w:rsidRDefault="009F0A24" w:rsidP="005E4992">
            <w:pPr>
              <w:pStyle w:val="TemplateBody"/>
              <w:rPr>
                <w:sz w:val="22"/>
                <w:szCs w:val="22"/>
              </w:rPr>
            </w:pPr>
            <w:r w:rsidRPr="00A4372A">
              <w:rPr>
                <w:sz w:val="22"/>
                <w:szCs w:val="22"/>
              </w:rPr>
              <w:t>None</w:t>
            </w:r>
          </w:p>
        </w:tc>
      </w:tr>
      <w:tr w:rsidR="009F0A24" w:rsidRPr="00A4372A" w14:paraId="55615FC5" w14:textId="77777777" w:rsidTr="00053D34">
        <w:trPr>
          <w:jc w:val="center"/>
        </w:trPr>
        <w:tc>
          <w:tcPr>
            <w:tcW w:w="9360" w:type="dxa"/>
            <w:gridSpan w:val="2"/>
            <w:shd w:val="clear" w:color="auto" w:fill="C0C0C0"/>
          </w:tcPr>
          <w:p w14:paraId="2EAA468D"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Used” Use Cases:</w:t>
            </w:r>
          </w:p>
        </w:tc>
      </w:tr>
      <w:tr w:rsidR="009F0A24" w:rsidRPr="00A4372A" w14:paraId="12B58FFF" w14:textId="77777777" w:rsidTr="00053D34">
        <w:trPr>
          <w:jc w:val="center"/>
        </w:trPr>
        <w:tc>
          <w:tcPr>
            <w:tcW w:w="9360" w:type="dxa"/>
            <w:gridSpan w:val="2"/>
            <w:tcBorders>
              <w:bottom w:val="single" w:sz="4" w:space="0" w:color="auto"/>
            </w:tcBorders>
          </w:tcPr>
          <w:p w14:paraId="13A3EC86" w14:textId="58466EA4" w:rsidR="009F0A24" w:rsidRPr="00A4372A" w:rsidRDefault="005E4992" w:rsidP="00053D34">
            <w:pPr>
              <w:pStyle w:val="TemplateBody"/>
              <w:rPr>
                <w:sz w:val="22"/>
                <w:szCs w:val="22"/>
              </w:rPr>
            </w:pPr>
            <w:r>
              <w:rPr>
                <w:sz w:val="22"/>
                <w:szCs w:val="22"/>
              </w:rPr>
              <w:t>None</w:t>
            </w:r>
          </w:p>
        </w:tc>
      </w:tr>
      <w:tr w:rsidR="009F0A24" w:rsidRPr="00A4372A" w14:paraId="7A383300" w14:textId="77777777" w:rsidTr="00053D34">
        <w:trPr>
          <w:jc w:val="center"/>
        </w:trPr>
        <w:tc>
          <w:tcPr>
            <w:tcW w:w="9360" w:type="dxa"/>
            <w:gridSpan w:val="2"/>
            <w:shd w:val="clear" w:color="auto" w:fill="C0C0C0"/>
          </w:tcPr>
          <w:p w14:paraId="5A61EFC5" w14:textId="77777777" w:rsidR="009F0A24" w:rsidRPr="00A4372A" w:rsidRDefault="009F0A24" w:rsidP="00053D34">
            <w:pPr>
              <w:pStyle w:val="TemplateHeading"/>
              <w:rPr>
                <w:rFonts w:ascii="Times New Roman" w:hAnsi="Times New Roman"/>
                <w:szCs w:val="22"/>
              </w:rPr>
            </w:pPr>
            <w:r w:rsidRPr="00A4372A">
              <w:rPr>
                <w:rFonts w:ascii="Times New Roman" w:hAnsi="Times New Roman"/>
                <w:szCs w:val="22"/>
              </w:rPr>
              <w:t>Postconditions:</w:t>
            </w:r>
          </w:p>
        </w:tc>
      </w:tr>
      <w:tr w:rsidR="009F0A24" w:rsidRPr="00A4372A" w14:paraId="5EF637CE" w14:textId="77777777" w:rsidTr="00053D34">
        <w:trPr>
          <w:jc w:val="center"/>
        </w:trPr>
        <w:tc>
          <w:tcPr>
            <w:tcW w:w="9360" w:type="dxa"/>
            <w:gridSpan w:val="2"/>
            <w:tcBorders>
              <w:bottom w:val="single" w:sz="4" w:space="0" w:color="auto"/>
            </w:tcBorders>
          </w:tcPr>
          <w:p w14:paraId="5909906B" w14:textId="5BE55A2F" w:rsidR="009F0A24" w:rsidRPr="00A4372A" w:rsidRDefault="00892B7B" w:rsidP="00892B7B">
            <w:pPr>
              <w:pStyle w:val="TemplateBody"/>
              <w:keepNext/>
              <w:keepLines/>
              <w:rPr>
                <w:sz w:val="22"/>
                <w:szCs w:val="22"/>
              </w:rPr>
            </w:pPr>
            <w:r>
              <w:rPr>
                <w:sz w:val="22"/>
                <w:szCs w:val="22"/>
              </w:rPr>
              <w:t>The user accesses his/her volunteering history report</w:t>
            </w:r>
            <w:r w:rsidR="00390916">
              <w:rPr>
                <w:sz w:val="22"/>
                <w:szCs w:val="22"/>
              </w:rPr>
              <w:t xml:space="preserve"> and has downloaded report</w:t>
            </w:r>
            <w:r>
              <w:rPr>
                <w:sz w:val="22"/>
                <w:szCs w:val="22"/>
              </w:rPr>
              <w:t>.</w:t>
            </w:r>
          </w:p>
        </w:tc>
      </w:tr>
    </w:tbl>
    <w:p w14:paraId="7869473A" w14:textId="77777777" w:rsidR="00F30582" w:rsidRPr="00A4372A" w:rsidRDefault="00F30582" w:rsidP="00C65529">
      <w:pPr>
        <w:rPr>
          <w:szCs w:val="22"/>
        </w:rPr>
      </w:pPr>
    </w:p>
    <w:p w14:paraId="14DF8350" w14:textId="77777777" w:rsidR="00F30582" w:rsidRPr="00A4372A" w:rsidRDefault="00F30582" w:rsidP="00C65529">
      <w:pPr>
        <w:rPr>
          <w:szCs w:val="22"/>
        </w:rPr>
      </w:pPr>
    </w:p>
    <w:p w14:paraId="4CC9558C" w14:textId="4DA7CAAB" w:rsidR="00C65529" w:rsidRPr="00A4372A" w:rsidRDefault="00C65529" w:rsidP="00D83584">
      <w:pPr>
        <w:pStyle w:val="Heading4"/>
        <w:rPr>
          <w:sz w:val="22"/>
          <w:szCs w:val="22"/>
        </w:rPr>
      </w:pPr>
      <w:bookmarkStart w:id="79" w:name="_Toc440833492"/>
      <w:r w:rsidRPr="00A4372A">
        <w:rPr>
          <w:sz w:val="22"/>
          <w:szCs w:val="22"/>
        </w:rPr>
        <w:t xml:space="preserve">Functional Requirements Associated with Use Case </w:t>
      </w:r>
      <w:bookmarkEnd w:id="79"/>
      <w:r w:rsidR="00DB4BD0">
        <w:rPr>
          <w:sz w:val="22"/>
          <w:szCs w:val="22"/>
        </w:rPr>
        <w:t>6</w:t>
      </w:r>
    </w:p>
    <w:p w14:paraId="6090792C" w14:textId="77777777" w:rsidR="000907A1" w:rsidRPr="00A4372A" w:rsidRDefault="000907A1" w:rsidP="000907A1">
      <w:pPr>
        <w:rPr>
          <w:szCs w:val="22"/>
        </w:rPr>
      </w:pPr>
    </w:p>
    <w:p w14:paraId="0FEE94A2" w14:textId="2C2F7F41" w:rsidR="00481DB9" w:rsidRPr="00A4372A" w:rsidRDefault="00892B7B" w:rsidP="00EB4709">
      <w:pPr>
        <w:pStyle w:val="ListParagraph"/>
        <w:numPr>
          <w:ilvl w:val="0"/>
          <w:numId w:val="17"/>
        </w:numPr>
        <w:spacing w:after="160" w:line="259" w:lineRule="auto"/>
        <w:jc w:val="left"/>
        <w:rPr>
          <w:szCs w:val="22"/>
          <w:shd w:val="clear" w:color="auto" w:fill="FFFFFF"/>
        </w:rPr>
      </w:pPr>
      <w:r>
        <w:rPr>
          <w:szCs w:val="22"/>
          <w:shd w:val="clear" w:color="auto" w:fill="FFFFFF"/>
        </w:rPr>
        <w:t>VolunteerCloud shall allow users to access all of their volunteering history information.</w:t>
      </w:r>
    </w:p>
    <w:p w14:paraId="4EC8B257" w14:textId="6CDC95F7" w:rsidR="00481DB9" w:rsidRPr="00A4372A" w:rsidRDefault="00892B7B" w:rsidP="00EB4709">
      <w:pPr>
        <w:pStyle w:val="ListParagraph"/>
        <w:numPr>
          <w:ilvl w:val="0"/>
          <w:numId w:val="17"/>
        </w:numPr>
        <w:spacing w:after="160" w:line="259" w:lineRule="auto"/>
        <w:jc w:val="left"/>
        <w:rPr>
          <w:szCs w:val="22"/>
          <w:shd w:val="clear" w:color="auto" w:fill="FFFFFF"/>
        </w:rPr>
      </w:pPr>
      <w:r>
        <w:rPr>
          <w:szCs w:val="22"/>
          <w:shd w:val="clear" w:color="auto" w:fill="FFFFFF"/>
        </w:rPr>
        <w:t>VolunteerCloud shall allow users to export their volunteering history report as a pdf document</w:t>
      </w:r>
      <w:r w:rsidR="00481DB9" w:rsidRPr="00A4372A">
        <w:rPr>
          <w:szCs w:val="22"/>
          <w:shd w:val="clear" w:color="auto" w:fill="FFFFFF"/>
        </w:rPr>
        <w:t>.</w:t>
      </w:r>
    </w:p>
    <w:p w14:paraId="046E82E2" w14:textId="374D6823" w:rsidR="00481DB9" w:rsidRPr="00A4372A" w:rsidRDefault="00892B7B" w:rsidP="00EB4709">
      <w:pPr>
        <w:pStyle w:val="ListParagraph"/>
        <w:numPr>
          <w:ilvl w:val="0"/>
          <w:numId w:val="17"/>
        </w:numPr>
        <w:spacing w:after="160" w:line="259" w:lineRule="auto"/>
        <w:jc w:val="left"/>
        <w:rPr>
          <w:szCs w:val="22"/>
          <w:shd w:val="clear" w:color="auto" w:fill="FFFFFF"/>
        </w:rPr>
      </w:pPr>
      <w:r>
        <w:rPr>
          <w:szCs w:val="22"/>
          <w:shd w:val="clear" w:color="auto" w:fill="FFFFFF"/>
        </w:rPr>
        <w:t>VolunteerCloud shall allow users to access their volunteering history information in terms of</w:t>
      </w:r>
      <w:r w:rsidR="009D1855">
        <w:rPr>
          <w:szCs w:val="22"/>
          <w:shd w:val="clear" w:color="auto" w:fill="FFFFFF"/>
        </w:rPr>
        <w:t xml:space="preserve"> their</w:t>
      </w:r>
      <w:r>
        <w:rPr>
          <w:szCs w:val="22"/>
          <w:shd w:val="clear" w:color="auto" w:fill="FFFFFF"/>
        </w:rPr>
        <w:t xml:space="preserve"> participation.</w:t>
      </w:r>
    </w:p>
    <w:p w14:paraId="1E9FD253" w14:textId="62EF5784" w:rsidR="00481DB9" w:rsidRPr="00A4372A" w:rsidRDefault="00892B7B" w:rsidP="00EB4709">
      <w:pPr>
        <w:pStyle w:val="ListParagraph"/>
        <w:numPr>
          <w:ilvl w:val="0"/>
          <w:numId w:val="17"/>
        </w:numPr>
        <w:spacing w:after="160" w:line="259" w:lineRule="auto"/>
        <w:jc w:val="left"/>
        <w:rPr>
          <w:szCs w:val="22"/>
          <w:shd w:val="clear" w:color="auto" w:fill="FFFFFF"/>
        </w:rPr>
      </w:pPr>
      <w:r>
        <w:rPr>
          <w:szCs w:val="22"/>
          <w:shd w:val="clear" w:color="auto" w:fill="FFFFFF"/>
        </w:rPr>
        <w:t>VolunteerCloud shall allow users to access their volunteering history information within their desired date range</w:t>
      </w:r>
      <w:r w:rsidR="00481DB9" w:rsidRPr="00A4372A">
        <w:rPr>
          <w:szCs w:val="22"/>
          <w:shd w:val="clear" w:color="auto" w:fill="FFFFFF"/>
        </w:rPr>
        <w:t>.</w:t>
      </w:r>
    </w:p>
    <w:p w14:paraId="0609C2FC" w14:textId="77777777" w:rsidR="00F86770" w:rsidRDefault="00F86770" w:rsidP="001E4D82">
      <w:pPr>
        <w:rPr>
          <w:szCs w:val="22"/>
        </w:rPr>
      </w:pPr>
    </w:p>
    <w:p w14:paraId="12FD5A3E" w14:textId="77777777" w:rsidR="00892B7B" w:rsidRPr="00A4372A" w:rsidRDefault="00892B7B" w:rsidP="001E4D82">
      <w:pPr>
        <w:rPr>
          <w:szCs w:val="22"/>
        </w:rPr>
      </w:pPr>
    </w:p>
    <w:p w14:paraId="0ABCBE6C" w14:textId="4806BC7E" w:rsidR="000E4094" w:rsidRPr="00A4372A" w:rsidRDefault="005743DB" w:rsidP="00F836A3">
      <w:pPr>
        <w:pStyle w:val="Heading3"/>
      </w:pPr>
      <w:bookmarkStart w:id="80" w:name="_Toc440833493"/>
      <w:r w:rsidRPr="00A4372A">
        <w:t xml:space="preserve">Use Case </w:t>
      </w:r>
      <w:r w:rsidR="00DB4BD0">
        <w:t>7</w:t>
      </w:r>
      <w:r w:rsidRPr="00A4372A">
        <w:t>:</w:t>
      </w:r>
      <w:bookmarkEnd w:id="80"/>
      <w:r w:rsidR="00892B7B">
        <w:t xml:space="preserve"> Manage Volunteering Opportunity</w:t>
      </w:r>
    </w:p>
    <w:p w14:paraId="05E1F8F9" w14:textId="77777777" w:rsidR="000E4094" w:rsidRPr="00A4372A" w:rsidRDefault="000E4094" w:rsidP="000E4094">
      <w:pPr>
        <w:rPr>
          <w:szCs w:val="22"/>
        </w:rPr>
      </w:pPr>
    </w:p>
    <w:p w14:paraId="647C640B" w14:textId="5F5B09E9" w:rsidR="000E4094" w:rsidRDefault="009D1855" w:rsidP="000E4094">
      <w:pPr>
        <w:rPr>
          <w:szCs w:val="22"/>
        </w:rPr>
      </w:pPr>
      <w:r>
        <w:rPr>
          <w:szCs w:val="22"/>
        </w:rPr>
        <w:t>Describes how users can access and manage the volunteering opportunities posted by them in VolunteerCloud.</w:t>
      </w:r>
    </w:p>
    <w:p w14:paraId="71297ADB" w14:textId="77777777" w:rsidR="009D1855" w:rsidRPr="00A4372A" w:rsidRDefault="009D1855" w:rsidP="000E4094">
      <w:pPr>
        <w:rPr>
          <w:szCs w:val="22"/>
        </w:rPr>
      </w:pPr>
    </w:p>
    <w:p w14:paraId="1316F329" w14:textId="3E31F055" w:rsidR="000E4094" w:rsidRPr="00A4372A" w:rsidRDefault="000E4094" w:rsidP="000E4094">
      <w:pPr>
        <w:pStyle w:val="Heading4"/>
        <w:rPr>
          <w:sz w:val="22"/>
          <w:szCs w:val="22"/>
        </w:rPr>
      </w:pPr>
      <w:bookmarkStart w:id="81" w:name="_Toc440833494"/>
      <w:r w:rsidRPr="00A4372A">
        <w:rPr>
          <w:sz w:val="22"/>
          <w:szCs w:val="22"/>
        </w:rPr>
        <w:t xml:space="preserve">Use Case </w:t>
      </w:r>
      <w:r w:rsidR="00DB4BD0">
        <w:rPr>
          <w:sz w:val="22"/>
          <w:szCs w:val="22"/>
        </w:rPr>
        <w:t>7</w:t>
      </w:r>
      <w:r w:rsidRPr="00A4372A">
        <w:rPr>
          <w:sz w:val="22"/>
          <w:szCs w:val="22"/>
        </w:rPr>
        <w:t xml:space="preserve"> Documentation</w:t>
      </w:r>
      <w:bookmarkEnd w:id="81"/>
    </w:p>
    <w:p w14:paraId="76C8C431" w14:textId="3244A839" w:rsidR="000E4094" w:rsidRPr="00A4372A" w:rsidRDefault="0030225D" w:rsidP="002B72E4">
      <w:pPr>
        <w:pStyle w:val="Caption"/>
        <w:rPr>
          <w:rFonts w:eastAsiaTheme="minorEastAsia"/>
        </w:rPr>
      </w:pPr>
      <w:bookmarkStart w:id="82" w:name="_Ref413526388"/>
      <w:bookmarkStart w:id="83" w:name="_Toc440833664"/>
      <w:r w:rsidRPr="00A4372A">
        <w:t xml:space="preserve">Table </w:t>
      </w:r>
      <w:bookmarkEnd w:id="82"/>
      <w:r w:rsidR="00DB4BD0">
        <w:t>7</w:t>
      </w:r>
      <w:r w:rsidRPr="00A4372A">
        <w:t>. Us</w:t>
      </w:r>
      <w:r w:rsidR="00DB4BD0">
        <w:t>e Case 7</w:t>
      </w:r>
      <w:r w:rsidRPr="00A4372A">
        <w:t xml:space="preserve"> Documentation</w:t>
      </w:r>
      <w:bookmarkEnd w:id="8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686A2B" w:rsidRPr="00A4372A" w14:paraId="121FFDC8" w14:textId="77777777" w:rsidTr="00053D34">
        <w:trPr>
          <w:jc w:val="center"/>
        </w:trPr>
        <w:tc>
          <w:tcPr>
            <w:tcW w:w="9360" w:type="dxa"/>
            <w:gridSpan w:val="2"/>
            <w:tcBorders>
              <w:bottom w:val="single" w:sz="4" w:space="0" w:color="auto"/>
            </w:tcBorders>
            <w:shd w:val="clear" w:color="auto" w:fill="808080"/>
          </w:tcPr>
          <w:p w14:paraId="4D640BA8" w14:textId="0DE688A7" w:rsidR="00686A2B" w:rsidRPr="00A4372A" w:rsidRDefault="00DB4BD0" w:rsidP="00686A2B">
            <w:pPr>
              <w:pStyle w:val="TemplateTitle"/>
              <w:rPr>
                <w:rFonts w:ascii="Times New Roman" w:hAnsi="Times New Roman"/>
                <w:sz w:val="22"/>
                <w:szCs w:val="22"/>
              </w:rPr>
            </w:pPr>
            <w:r>
              <w:rPr>
                <w:rFonts w:ascii="Times New Roman" w:hAnsi="Times New Roman"/>
                <w:sz w:val="22"/>
                <w:szCs w:val="22"/>
              </w:rPr>
              <w:t>Use Case 7</w:t>
            </w:r>
            <w:r w:rsidR="00686A2B" w:rsidRPr="00A4372A">
              <w:rPr>
                <w:rFonts w:ascii="Times New Roman" w:hAnsi="Times New Roman"/>
                <w:sz w:val="22"/>
                <w:szCs w:val="22"/>
              </w:rPr>
              <w:t xml:space="preserve"> Documentation</w:t>
            </w:r>
          </w:p>
        </w:tc>
      </w:tr>
      <w:tr w:rsidR="00686A2B" w:rsidRPr="00A4372A" w14:paraId="1BFEBB22" w14:textId="77777777" w:rsidTr="00053D34">
        <w:trPr>
          <w:jc w:val="center"/>
        </w:trPr>
        <w:tc>
          <w:tcPr>
            <w:tcW w:w="2632" w:type="dxa"/>
            <w:tcBorders>
              <w:bottom w:val="single" w:sz="4" w:space="0" w:color="auto"/>
            </w:tcBorders>
            <w:shd w:val="clear" w:color="auto" w:fill="C0C0C0"/>
          </w:tcPr>
          <w:p w14:paraId="70579BA6"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6BFB1FC5" w14:textId="7299F3D4" w:rsidR="00686A2B" w:rsidRPr="00A4372A" w:rsidRDefault="00DB4BD0" w:rsidP="00053D34">
            <w:pPr>
              <w:pStyle w:val="TemplateBody"/>
              <w:rPr>
                <w:sz w:val="22"/>
                <w:szCs w:val="22"/>
              </w:rPr>
            </w:pPr>
            <w:r>
              <w:rPr>
                <w:sz w:val="22"/>
                <w:szCs w:val="22"/>
              </w:rPr>
              <w:t>7</w:t>
            </w:r>
          </w:p>
        </w:tc>
      </w:tr>
      <w:tr w:rsidR="00686A2B" w:rsidRPr="00A4372A" w14:paraId="3E30AD93" w14:textId="77777777" w:rsidTr="00053D34">
        <w:trPr>
          <w:jc w:val="center"/>
        </w:trPr>
        <w:tc>
          <w:tcPr>
            <w:tcW w:w="2632" w:type="dxa"/>
            <w:tcBorders>
              <w:bottom w:val="single" w:sz="4" w:space="0" w:color="auto"/>
            </w:tcBorders>
            <w:shd w:val="clear" w:color="auto" w:fill="C0C0C0"/>
          </w:tcPr>
          <w:p w14:paraId="165DD6DA"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29083852" w14:textId="33BBD5D3" w:rsidR="00686A2B" w:rsidRPr="00A4372A" w:rsidRDefault="00892B7B" w:rsidP="00053D34">
            <w:pPr>
              <w:pStyle w:val="TemplateBody"/>
              <w:keepNext/>
              <w:keepLines/>
              <w:rPr>
                <w:sz w:val="22"/>
                <w:szCs w:val="22"/>
              </w:rPr>
            </w:pPr>
            <w:r>
              <w:rPr>
                <w:b/>
                <w:sz w:val="22"/>
                <w:szCs w:val="22"/>
              </w:rPr>
              <w:t>Manage Volunteering Opportunity</w:t>
            </w:r>
          </w:p>
          <w:p w14:paraId="3B657470" w14:textId="2FA0DAA3" w:rsidR="00686A2B" w:rsidRPr="009E4DFC" w:rsidRDefault="009E3F3E" w:rsidP="009E4DFC">
            <w:pPr>
              <w:rPr>
                <w:szCs w:val="22"/>
              </w:rPr>
            </w:pPr>
            <w:r>
              <w:rPr>
                <w:szCs w:val="22"/>
              </w:rPr>
              <w:t>Describes how users can</w:t>
            </w:r>
            <w:r w:rsidR="00C40ED0">
              <w:rPr>
                <w:szCs w:val="22"/>
              </w:rPr>
              <w:t xml:space="preserve"> access and</w:t>
            </w:r>
            <w:r>
              <w:rPr>
                <w:szCs w:val="22"/>
              </w:rPr>
              <w:t xml:space="preserve"> manage </w:t>
            </w:r>
            <w:r w:rsidR="00C40ED0">
              <w:rPr>
                <w:szCs w:val="22"/>
              </w:rPr>
              <w:t>the</w:t>
            </w:r>
            <w:r>
              <w:rPr>
                <w:szCs w:val="22"/>
              </w:rPr>
              <w:t xml:space="preserve"> volunteering opportunities</w:t>
            </w:r>
            <w:r w:rsidR="00C40ED0">
              <w:rPr>
                <w:szCs w:val="22"/>
              </w:rPr>
              <w:t xml:space="preserve"> posted by them</w:t>
            </w:r>
            <w:r w:rsidR="009D1855">
              <w:rPr>
                <w:szCs w:val="22"/>
              </w:rPr>
              <w:t xml:space="preserve"> in VolunteerCloud</w:t>
            </w:r>
            <w:r>
              <w:rPr>
                <w:szCs w:val="22"/>
              </w:rPr>
              <w:t>.</w:t>
            </w:r>
          </w:p>
        </w:tc>
      </w:tr>
      <w:tr w:rsidR="00686A2B" w:rsidRPr="00A4372A" w14:paraId="7CD35A47" w14:textId="77777777" w:rsidTr="00053D34">
        <w:trPr>
          <w:jc w:val="center"/>
        </w:trPr>
        <w:tc>
          <w:tcPr>
            <w:tcW w:w="9360" w:type="dxa"/>
            <w:gridSpan w:val="2"/>
            <w:shd w:val="clear" w:color="auto" w:fill="C0C0C0"/>
          </w:tcPr>
          <w:p w14:paraId="6C7FC5C7"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Actors:</w:t>
            </w:r>
          </w:p>
        </w:tc>
      </w:tr>
      <w:tr w:rsidR="00686A2B" w:rsidRPr="00A4372A" w14:paraId="232E8E1D" w14:textId="77777777" w:rsidTr="00053D34">
        <w:trPr>
          <w:jc w:val="center"/>
        </w:trPr>
        <w:tc>
          <w:tcPr>
            <w:tcW w:w="9360" w:type="dxa"/>
            <w:gridSpan w:val="2"/>
            <w:tcBorders>
              <w:bottom w:val="single" w:sz="4" w:space="0" w:color="auto"/>
            </w:tcBorders>
          </w:tcPr>
          <w:p w14:paraId="533B40B7" w14:textId="04D6876B" w:rsidR="00686A2B" w:rsidRPr="00A4372A" w:rsidRDefault="009E4DFC" w:rsidP="00053D34">
            <w:pPr>
              <w:pStyle w:val="TemplateBody"/>
              <w:rPr>
                <w:sz w:val="22"/>
                <w:szCs w:val="22"/>
              </w:rPr>
            </w:pPr>
            <w:r>
              <w:rPr>
                <w:sz w:val="22"/>
                <w:szCs w:val="22"/>
              </w:rPr>
              <w:t>Organization</w:t>
            </w:r>
          </w:p>
        </w:tc>
      </w:tr>
      <w:tr w:rsidR="00686A2B" w:rsidRPr="00A4372A" w14:paraId="6C4F91E2" w14:textId="77777777" w:rsidTr="00053D34">
        <w:trPr>
          <w:jc w:val="center"/>
        </w:trPr>
        <w:tc>
          <w:tcPr>
            <w:tcW w:w="9360" w:type="dxa"/>
            <w:gridSpan w:val="2"/>
            <w:tcBorders>
              <w:bottom w:val="single" w:sz="4" w:space="0" w:color="auto"/>
            </w:tcBorders>
            <w:shd w:val="clear" w:color="auto" w:fill="C0C0C0"/>
          </w:tcPr>
          <w:p w14:paraId="4C0EBC03"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Preconditions:</w:t>
            </w:r>
          </w:p>
        </w:tc>
      </w:tr>
      <w:tr w:rsidR="00686A2B" w:rsidRPr="00A4372A" w14:paraId="6192C022" w14:textId="77777777" w:rsidTr="00053D34">
        <w:trPr>
          <w:jc w:val="center"/>
        </w:trPr>
        <w:tc>
          <w:tcPr>
            <w:tcW w:w="9360" w:type="dxa"/>
            <w:gridSpan w:val="2"/>
            <w:tcBorders>
              <w:bottom w:val="single" w:sz="4" w:space="0" w:color="auto"/>
            </w:tcBorders>
          </w:tcPr>
          <w:p w14:paraId="237FB3C0" w14:textId="65EA64F2" w:rsidR="009E4DFC" w:rsidRDefault="009E4DFC" w:rsidP="009E4DFC">
            <w:pPr>
              <w:pStyle w:val="TemplateBody"/>
              <w:keepNext/>
              <w:keepLines/>
              <w:numPr>
                <w:ilvl w:val="0"/>
                <w:numId w:val="9"/>
              </w:numPr>
              <w:rPr>
                <w:sz w:val="22"/>
                <w:szCs w:val="22"/>
              </w:rPr>
            </w:pPr>
            <w:r>
              <w:rPr>
                <w:sz w:val="22"/>
                <w:szCs w:val="22"/>
              </w:rPr>
              <w:t>Organization has active account.</w:t>
            </w:r>
          </w:p>
          <w:p w14:paraId="0988D652" w14:textId="6BFD56F8" w:rsidR="00686A2B" w:rsidRPr="00A4372A" w:rsidRDefault="009E4DFC" w:rsidP="009E4DFC">
            <w:pPr>
              <w:pStyle w:val="TemplateBody"/>
              <w:keepNext/>
              <w:keepLines/>
              <w:numPr>
                <w:ilvl w:val="0"/>
                <w:numId w:val="9"/>
              </w:numPr>
              <w:rPr>
                <w:sz w:val="22"/>
                <w:szCs w:val="22"/>
              </w:rPr>
            </w:pPr>
            <w:r>
              <w:rPr>
                <w:sz w:val="22"/>
                <w:szCs w:val="22"/>
              </w:rPr>
              <w:t>Organization has logged-in to the system.</w:t>
            </w:r>
          </w:p>
        </w:tc>
      </w:tr>
      <w:tr w:rsidR="00686A2B" w:rsidRPr="00A4372A" w14:paraId="51E7AC28" w14:textId="77777777" w:rsidTr="00053D34">
        <w:trPr>
          <w:jc w:val="center"/>
        </w:trPr>
        <w:tc>
          <w:tcPr>
            <w:tcW w:w="9360" w:type="dxa"/>
            <w:gridSpan w:val="2"/>
            <w:shd w:val="clear" w:color="auto" w:fill="C0C0C0"/>
          </w:tcPr>
          <w:p w14:paraId="55E1C8F8"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Flow of Events of the Primary Scenario:</w:t>
            </w:r>
          </w:p>
        </w:tc>
      </w:tr>
      <w:tr w:rsidR="00686A2B" w:rsidRPr="00A4372A" w14:paraId="06B23897" w14:textId="77777777" w:rsidTr="00053D34">
        <w:trPr>
          <w:jc w:val="center"/>
        </w:trPr>
        <w:tc>
          <w:tcPr>
            <w:tcW w:w="9360" w:type="dxa"/>
            <w:gridSpan w:val="2"/>
            <w:tcBorders>
              <w:bottom w:val="single" w:sz="4" w:space="0" w:color="auto"/>
            </w:tcBorders>
          </w:tcPr>
          <w:p w14:paraId="01CE0386" w14:textId="702A1FFD" w:rsidR="009D20E9" w:rsidRPr="00A4372A" w:rsidRDefault="009D20E9" w:rsidP="00EB4709">
            <w:pPr>
              <w:pStyle w:val="TemplateBody"/>
              <w:keepNext/>
              <w:keepLines/>
              <w:numPr>
                <w:ilvl w:val="0"/>
                <w:numId w:val="18"/>
              </w:numPr>
              <w:rPr>
                <w:sz w:val="22"/>
                <w:szCs w:val="22"/>
              </w:rPr>
            </w:pPr>
            <w:r w:rsidRPr="00A4372A">
              <w:rPr>
                <w:sz w:val="22"/>
                <w:szCs w:val="22"/>
              </w:rPr>
              <w:lastRenderedPageBreak/>
              <w:t xml:space="preserve">The use case starts when the user enters </w:t>
            </w:r>
            <w:r w:rsidR="00363C54">
              <w:rPr>
                <w:sz w:val="22"/>
                <w:szCs w:val="22"/>
              </w:rPr>
              <w:t>the “Dashboard” screen</w:t>
            </w:r>
            <w:r w:rsidRPr="00A4372A">
              <w:rPr>
                <w:sz w:val="22"/>
                <w:szCs w:val="22"/>
              </w:rPr>
              <w:t>.</w:t>
            </w:r>
          </w:p>
          <w:p w14:paraId="33609FF5" w14:textId="29493D00" w:rsidR="009D20E9" w:rsidRPr="008D3186" w:rsidRDefault="008D3186" w:rsidP="008D3186">
            <w:pPr>
              <w:pStyle w:val="TemplateBody"/>
              <w:keepNext/>
              <w:keepLines/>
              <w:numPr>
                <w:ilvl w:val="0"/>
                <w:numId w:val="18"/>
              </w:numPr>
              <w:rPr>
                <w:sz w:val="22"/>
                <w:szCs w:val="22"/>
              </w:rPr>
            </w:pPr>
            <w:r>
              <w:rPr>
                <w:sz w:val="22"/>
                <w:szCs w:val="22"/>
              </w:rPr>
              <w:t>VolunteerCloud shows a list of the organization’s activities including the opportunities owned by them.</w:t>
            </w:r>
          </w:p>
          <w:p w14:paraId="1CE5404A" w14:textId="7AB3A804" w:rsidR="009D20E9" w:rsidRPr="00A4372A" w:rsidRDefault="009D20E9" w:rsidP="00EB4709">
            <w:pPr>
              <w:pStyle w:val="TemplateBody"/>
              <w:keepNext/>
              <w:keepLines/>
              <w:numPr>
                <w:ilvl w:val="0"/>
                <w:numId w:val="18"/>
              </w:numPr>
              <w:rPr>
                <w:sz w:val="22"/>
                <w:szCs w:val="22"/>
              </w:rPr>
            </w:pPr>
            <w:r w:rsidRPr="00A4372A">
              <w:rPr>
                <w:sz w:val="22"/>
                <w:szCs w:val="22"/>
              </w:rPr>
              <w:t xml:space="preserve">If the user wants to </w:t>
            </w:r>
            <w:r w:rsidR="008D3186">
              <w:rPr>
                <w:sz w:val="22"/>
                <w:szCs w:val="22"/>
              </w:rPr>
              <w:t xml:space="preserve">create a </w:t>
            </w:r>
            <w:r w:rsidR="00C40ED0">
              <w:rPr>
                <w:sz w:val="22"/>
                <w:szCs w:val="22"/>
              </w:rPr>
              <w:t>new opportunity</w:t>
            </w:r>
            <w:r w:rsidRPr="00A4372A">
              <w:rPr>
                <w:sz w:val="22"/>
                <w:szCs w:val="22"/>
              </w:rPr>
              <w:t>,</w:t>
            </w:r>
          </w:p>
          <w:p w14:paraId="2D27E402" w14:textId="71EED674" w:rsidR="009D20E9" w:rsidRDefault="00D2594A" w:rsidP="00C40ED0">
            <w:pPr>
              <w:pStyle w:val="TemplateBody"/>
              <w:keepNext/>
              <w:keepLines/>
              <w:ind w:left="1080"/>
              <w:rPr>
                <w:sz w:val="22"/>
                <w:szCs w:val="22"/>
              </w:rPr>
            </w:pPr>
            <w:r w:rsidRPr="00A4372A">
              <w:rPr>
                <w:sz w:val="22"/>
                <w:szCs w:val="22"/>
              </w:rPr>
              <w:t xml:space="preserve">  </w:t>
            </w:r>
            <w:r w:rsidR="00C40ED0">
              <w:rPr>
                <w:sz w:val="22"/>
                <w:szCs w:val="22"/>
              </w:rPr>
              <w:t>Use “use case”: Create Volunteering Opportunity</w:t>
            </w:r>
            <w:r w:rsidR="009D20E9" w:rsidRPr="00A4372A">
              <w:rPr>
                <w:sz w:val="22"/>
                <w:szCs w:val="22"/>
              </w:rPr>
              <w:t>.</w:t>
            </w:r>
          </w:p>
          <w:p w14:paraId="4BE38CED" w14:textId="4AC4F67F" w:rsidR="00312E17" w:rsidRPr="00A4372A" w:rsidRDefault="00312E17" w:rsidP="00312E17">
            <w:pPr>
              <w:pStyle w:val="TemplateBody"/>
              <w:keepNext/>
              <w:keepLines/>
              <w:numPr>
                <w:ilvl w:val="0"/>
                <w:numId w:val="18"/>
              </w:numPr>
              <w:rPr>
                <w:sz w:val="22"/>
                <w:szCs w:val="22"/>
              </w:rPr>
            </w:pPr>
            <w:r w:rsidRPr="00A4372A">
              <w:rPr>
                <w:sz w:val="22"/>
                <w:szCs w:val="22"/>
              </w:rPr>
              <w:t xml:space="preserve">If the user wants to </w:t>
            </w:r>
            <w:r>
              <w:rPr>
                <w:sz w:val="22"/>
                <w:szCs w:val="22"/>
              </w:rPr>
              <w:t>edit an opportunity</w:t>
            </w:r>
            <w:r w:rsidRPr="00A4372A">
              <w:rPr>
                <w:sz w:val="22"/>
                <w:szCs w:val="22"/>
              </w:rPr>
              <w:t>,</w:t>
            </w:r>
          </w:p>
          <w:p w14:paraId="392B442F" w14:textId="2F01371B" w:rsidR="00312E17" w:rsidRDefault="00312E17" w:rsidP="00312E17">
            <w:pPr>
              <w:pStyle w:val="TemplateBody"/>
              <w:keepNext/>
              <w:keepLines/>
              <w:ind w:left="1080"/>
              <w:rPr>
                <w:sz w:val="22"/>
                <w:szCs w:val="22"/>
              </w:rPr>
            </w:pPr>
            <w:r w:rsidRPr="00A4372A">
              <w:rPr>
                <w:sz w:val="22"/>
                <w:szCs w:val="22"/>
              </w:rPr>
              <w:t xml:space="preserve">  </w:t>
            </w:r>
            <w:r w:rsidR="009B5E18">
              <w:rPr>
                <w:sz w:val="22"/>
                <w:szCs w:val="22"/>
              </w:rPr>
              <w:t xml:space="preserve">User clicks </w:t>
            </w:r>
            <w:r w:rsidR="009B5E18">
              <w:rPr>
                <w:b/>
                <w:i/>
                <w:sz w:val="22"/>
                <w:szCs w:val="22"/>
              </w:rPr>
              <w:t>Edit</w:t>
            </w:r>
            <w:r w:rsidRPr="00A4372A">
              <w:rPr>
                <w:sz w:val="22"/>
                <w:szCs w:val="22"/>
              </w:rPr>
              <w:t>.</w:t>
            </w:r>
          </w:p>
          <w:p w14:paraId="2979DEF7" w14:textId="6D90785D" w:rsidR="00C40ED0" w:rsidRPr="00A4372A" w:rsidRDefault="00C40ED0" w:rsidP="00C40ED0">
            <w:pPr>
              <w:pStyle w:val="TemplateBody"/>
              <w:keepNext/>
              <w:keepLines/>
              <w:numPr>
                <w:ilvl w:val="0"/>
                <w:numId w:val="18"/>
              </w:numPr>
              <w:rPr>
                <w:sz w:val="22"/>
                <w:szCs w:val="22"/>
              </w:rPr>
            </w:pPr>
            <w:r w:rsidRPr="00A4372A">
              <w:rPr>
                <w:sz w:val="22"/>
                <w:szCs w:val="22"/>
              </w:rPr>
              <w:t xml:space="preserve">If the user wants to </w:t>
            </w:r>
            <w:r>
              <w:rPr>
                <w:sz w:val="22"/>
                <w:szCs w:val="22"/>
              </w:rPr>
              <w:t>cancel an opportunity</w:t>
            </w:r>
            <w:r w:rsidRPr="00A4372A">
              <w:rPr>
                <w:sz w:val="22"/>
                <w:szCs w:val="22"/>
              </w:rPr>
              <w:t>,</w:t>
            </w:r>
          </w:p>
          <w:p w14:paraId="436B7735" w14:textId="278D887D" w:rsidR="00C40ED0" w:rsidRPr="00A4372A" w:rsidRDefault="00C40ED0" w:rsidP="00C40ED0">
            <w:pPr>
              <w:pStyle w:val="TemplateBody"/>
              <w:keepNext/>
              <w:keepLines/>
              <w:ind w:left="1080"/>
              <w:rPr>
                <w:sz w:val="22"/>
                <w:szCs w:val="22"/>
              </w:rPr>
            </w:pPr>
            <w:r w:rsidRPr="00A4372A">
              <w:rPr>
                <w:sz w:val="22"/>
                <w:szCs w:val="22"/>
              </w:rPr>
              <w:t xml:space="preserve">  </w:t>
            </w:r>
            <w:r>
              <w:rPr>
                <w:sz w:val="22"/>
                <w:szCs w:val="22"/>
              </w:rPr>
              <w:t>Use “use case”: Cancel Volunteering Opportunity</w:t>
            </w:r>
            <w:r w:rsidRPr="00A4372A">
              <w:rPr>
                <w:sz w:val="22"/>
                <w:szCs w:val="22"/>
              </w:rPr>
              <w:t>.</w:t>
            </w:r>
          </w:p>
          <w:p w14:paraId="0652BBCE" w14:textId="01FB071B" w:rsidR="009D20E9" w:rsidRPr="00A4372A" w:rsidRDefault="009D20E9" w:rsidP="00EB4709">
            <w:pPr>
              <w:pStyle w:val="TemplateBody"/>
              <w:keepNext/>
              <w:keepLines/>
              <w:numPr>
                <w:ilvl w:val="0"/>
                <w:numId w:val="18"/>
              </w:numPr>
              <w:rPr>
                <w:sz w:val="22"/>
                <w:szCs w:val="22"/>
              </w:rPr>
            </w:pPr>
            <w:r w:rsidRPr="00A4372A">
              <w:rPr>
                <w:sz w:val="22"/>
                <w:szCs w:val="22"/>
              </w:rPr>
              <w:t xml:space="preserve">The user </w:t>
            </w:r>
            <w:r w:rsidR="00C40ED0">
              <w:rPr>
                <w:sz w:val="22"/>
                <w:szCs w:val="22"/>
              </w:rPr>
              <w:t>clicks on the opportunity’s title to access more information about the opportunity</w:t>
            </w:r>
            <w:r w:rsidRPr="00A4372A">
              <w:rPr>
                <w:sz w:val="22"/>
                <w:szCs w:val="22"/>
              </w:rPr>
              <w:t>.</w:t>
            </w:r>
          </w:p>
          <w:p w14:paraId="2EFB7DA4" w14:textId="591595BD" w:rsidR="009D20E9" w:rsidRDefault="00C40ED0" w:rsidP="00EB4709">
            <w:pPr>
              <w:pStyle w:val="TemplateBody"/>
              <w:keepNext/>
              <w:keepLines/>
              <w:numPr>
                <w:ilvl w:val="0"/>
                <w:numId w:val="18"/>
              </w:numPr>
              <w:rPr>
                <w:sz w:val="22"/>
                <w:szCs w:val="22"/>
              </w:rPr>
            </w:pPr>
            <w:r>
              <w:rPr>
                <w:sz w:val="22"/>
                <w:szCs w:val="22"/>
              </w:rPr>
              <w:t>Volunteer</w:t>
            </w:r>
            <w:r w:rsidR="003204C1">
              <w:rPr>
                <w:sz w:val="22"/>
                <w:szCs w:val="22"/>
              </w:rPr>
              <w:t>Cloud displays basic information about the opportunity, and lists the volunteers subscribed to it.</w:t>
            </w:r>
          </w:p>
          <w:p w14:paraId="04E05C32" w14:textId="4F82DF8B" w:rsidR="003204C1" w:rsidRPr="00A4372A" w:rsidRDefault="003204C1" w:rsidP="003204C1">
            <w:pPr>
              <w:pStyle w:val="TemplateBody"/>
              <w:keepNext/>
              <w:keepLines/>
              <w:numPr>
                <w:ilvl w:val="0"/>
                <w:numId w:val="18"/>
              </w:numPr>
              <w:rPr>
                <w:sz w:val="22"/>
                <w:szCs w:val="22"/>
              </w:rPr>
            </w:pPr>
            <w:r w:rsidRPr="00A4372A">
              <w:rPr>
                <w:sz w:val="22"/>
                <w:szCs w:val="22"/>
              </w:rPr>
              <w:t xml:space="preserve">If the user wants to </w:t>
            </w:r>
            <w:r>
              <w:rPr>
                <w:sz w:val="22"/>
                <w:szCs w:val="22"/>
              </w:rPr>
              <w:t>confirm or deny a volunteer’s participation in the event</w:t>
            </w:r>
            <w:r w:rsidRPr="00A4372A">
              <w:rPr>
                <w:sz w:val="22"/>
                <w:szCs w:val="22"/>
              </w:rPr>
              <w:t>,</w:t>
            </w:r>
          </w:p>
          <w:p w14:paraId="199F071B" w14:textId="3C9E0C81" w:rsidR="003204C1" w:rsidRPr="00A4372A" w:rsidRDefault="003204C1" w:rsidP="003204C1">
            <w:pPr>
              <w:pStyle w:val="TemplateBody"/>
              <w:keepNext/>
              <w:keepLines/>
              <w:ind w:left="1080"/>
              <w:rPr>
                <w:sz w:val="22"/>
                <w:szCs w:val="22"/>
              </w:rPr>
            </w:pPr>
            <w:r w:rsidRPr="00A4372A">
              <w:rPr>
                <w:sz w:val="22"/>
                <w:szCs w:val="22"/>
              </w:rPr>
              <w:t xml:space="preserve">  </w:t>
            </w:r>
            <w:r>
              <w:rPr>
                <w:sz w:val="22"/>
                <w:szCs w:val="22"/>
              </w:rPr>
              <w:t xml:space="preserve">The user selects the appropriate option in the </w:t>
            </w:r>
            <w:r w:rsidRPr="003204C1">
              <w:rPr>
                <w:b/>
                <w:i/>
                <w:sz w:val="22"/>
                <w:szCs w:val="22"/>
              </w:rPr>
              <w:t>Participation</w:t>
            </w:r>
            <w:r>
              <w:rPr>
                <w:sz w:val="22"/>
                <w:szCs w:val="22"/>
              </w:rPr>
              <w:t xml:space="preserve"> dropdown</w:t>
            </w:r>
            <w:r w:rsidRPr="00A4372A">
              <w:rPr>
                <w:sz w:val="22"/>
                <w:szCs w:val="22"/>
              </w:rPr>
              <w:t>.</w:t>
            </w:r>
          </w:p>
          <w:p w14:paraId="634F05B0" w14:textId="469B69A6" w:rsidR="003204C1" w:rsidRPr="00A4372A" w:rsidRDefault="003204C1" w:rsidP="003204C1">
            <w:pPr>
              <w:pStyle w:val="TemplateBody"/>
              <w:keepNext/>
              <w:keepLines/>
              <w:numPr>
                <w:ilvl w:val="0"/>
                <w:numId w:val="18"/>
              </w:numPr>
              <w:rPr>
                <w:sz w:val="22"/>
                <w:szCs w:val="22"/>
              </w:rPr>
            </w:pPr>
            <w:r w:rsidRPr="00A4372A">
              <w:rPr>
                <w:sz w:val="22"/>
                <w:szCs w:val="22"/>
              </w:rPr>
              <w:t xml:space="preserve">If the user wants to </w:t>
            </w:r>
            <w:r>
              <w:rPr>
                <w:sz w:val="22"/>
                <w:szCs w:val="22"/>
              </w:rPr>
              <w:t>see more details about one of the registered volunteers</w:t>
            </w:r>
            <w:r w:rsidRPr="00A4372A">
              <w:rPr>
                <w:sz w:val="22"/>
                <w:szCs w:val="22"/>
              </w:rPr>
              <w:t>,</w:t>
            </w:r>
          </w:p>
          <w:p w14:paraId="699A0F32" w14:textId="666AC898" w:rsidR="003204C1" w:rsidRDefault="003204C1" w:rsidP="003204C1">
            <w:pPr>
              <w:pStyle w:val="TemplateBody"/>
              <w:keepNext/>
              <w:keepLines/>
              <w:ind w:left="1080"/>
              <w:rPr>
                <w:sz w:val="22"/>
                <w:szCs w:val="22"/>
              </w:rPr>
            </w:pPr>
            <w:r w:rsidRPr="00A4372A">
              <w:rPr>
                <w:sz w:val="22"/>
                <w:szCs w:val="22"/>
              </w:rPr>
              <w:t xml:space="preserve">  </w:t>
            </w:r>
            <w:r>
              <w:rPr>
                <w:sz w:val="22"/>
                <w:szCs w:val="22"/>
              </w:rPr>
              <w:t>User clicks on the volunteer’s name</w:t>
            </w:r>
            <w:r w:rsidRPr="00A4372A">
              <w:rPr>
                <w:sz w:val="22"/>
                <w:szCs w:val="22"/>
              </w:rPr>
              <w:t>.</w:t>
            </w:r>
          </w:p>
          <w:p w14:paraId="4B246807" w14:textId="4EB7B294" w:rsidR="003204C1" w:rsidRDefault="003204C1" w:rsidP="003204C1">
            <w:pPr>
              <w:pStyle w:val="TemplateBody"/>
              <w:keepNext/>
              <w:keepLines/>
              <w:ind w:left="1080"/>
              <w:rPr>
                <w:sz w:val="22"/>
                <w:szCs w:val="22"/>
              </w:rPr>
            </w:pPr>
            <w:r>
              <w:rPr>
                <w:sz w:val="22"/>
                <w:szCs w:val="22"/>
              </w:rPr>
              <w:t xml:space="preserve">  VolunteerCloud displays detailed information about the volunteer.</w:t>
            </w:r>
          </w:p>
          <w:p w14:paraId="3ECAFDB0" w14:textId="38D003E4" w:rsidR="003204C1" w:rsidRPr="00A4372A" w:rsidRDefault="003204C1" w:rsidP="003204C1">
            <w:pPr>
              <w:pStyle w:val="TemplateBody"/>
              <w:keepNext/>
              <w:keepLines/>
              <w:numPr>
                <w:ilvl w:val="0"/>
                <w:numId w:val="18"/>
              </w:numPr>
              <w:rPr>
                <w:sz w:val="22"/>
                <w:szCs w:val="22"/>
              </w:rPr>
            </w:pPr>
            <w:r>
              <w:rPr>
                <w:sz w:val="22"/>
                <w:szCs w:val="22"/>
              </w:rPr>
              <w:t xml:space="preserve">If the </w:t>
            </w:r>
            <w:r>
              <w:rPr>
                <w:szCs w:val="22"/>
              </w:rPr>
              <w:t>Organization</w:t>
            </w:r>
            <w:r>
              <w:rPr>
                <w:b/>
                <w:szCs w:val="22"/>
              </w:rPr>
              <w:t xml:space="preserve"> </w:t>
            </w:r>
            <w:r w:rsidRPr="00A4372A">
              <w:rPr>
                <w:sz w:val="22"/>
                <w:szCs w:val="22"/>
              </w:rPr>
              <w:t>wants to</w:t>
            </w:r>
            <w:r>
              <w:rPr>
                <w:sz w:val="22"/>
                <w:szCs w:val="22"/>
              </w:rPr>
              <w:t xml:space="preserve"> chat with the volunteer</w:t>
            </w:r>
            <w:r w:rsidRPr="00A4372A">
              <w:rPr>
                <w:sz w:val="22"/>
                <w:szCs w:val="22"/>
              </w:rPr>
              <w:t>,</w:t>
            </w:r>
          </w:p>
          <w:p w14:paraId="165277AC" w14:textId="01362931" w:rsidR="003204C1" w:rsidRDefault="003204C1" w:rsidP="003204C1">
            <w:pPr>
              <w:pStyle w:val="TemplateBody"/>
              <w:keepNext/>
              <w:keepLines/>
              <w:ind w:left="1080"/>
              <w:rPr>
                <w:sz w:val="22"/>
                <w:szCs w:val="22"/>
              </w:rPr>
            </w:pPr>
            <w:r w:rsidRPr="00A4372A">
              <w:rPr>
                <w:sz w:val="22"/>
                <w:szCs w:val="22"/>
              </w:rPr>
              <w:t xml:space="preserve">The </w:t>
            </w:r>
            <w:r>
              <w:rPr>
                <w:szCs w:val="22"/>
              </w:rPr>
              <w:t>Organization</w:t>
            </w:r>
            <w:r>
              <w:rPr>
                <w:b/>
                <w:szCs w:val="22"/>
              </w:rPr>
              <w:t xml:space="preserve"> </w:t>
            </w:r>
            <w:r>
              <w:rPr>
                <w:sz w:val="22"/>
                <w:szCs w:val="22"/>
              </w:rPr>
              <w:t xml:space="preserve">clicks </w:t>
            </w:r>
            <w:r>
              <w:rPr>
                <w:b/>
                <w:i/>
                <w:sz w:val="22"/>
                <w:szCs w:val="22"/>
              </w:rPr>
              <w:t>Chat</w:t>
            </w:r>
            <w:r>
              <w:rPr>
                <w:sz w:val="22"/>
                <w:szCs w:val="22"/>
              </w:rPr>
              <w:t>, use “use case": Web Chat</w:t>
            </w:r>
          </w:p>
          <w:p w14:paraId="348252E0" w14:textId="0D4ED277" w:rsidR="00686A2B" w:rsidRPr="00A4372A" w:rsidRDefault="009D20E9" w:rsidP="003204C1">
            <w:pPr>
              <w:pStyle w:val="TemplateBody"/>
              <w:keepNext/>
              <w:keepLines/>
              <w:numPr>
                <w:ilvl w:val="0"/>
                <w:numId w:val="18"/>
              </w:numPr>
              <w:rPr>
                <w:sz w:val="22"/>
                <w:szCs w:val="22"/>
              </w:rPr>
            </w:pPr>
            <w:r w:rsidRPr="00A4372A">
              <w:rPr>
                <w:sz w:val="22"/>
                <w:szCs w:val="22"/>
              </w:rPr>
              <w:t>The use case ends.</w:t>
            </w:r>
            <w:r w:rsidRPr="00A4372A">
              <w:rPr>
                <w:sz w:val="22"/>
                <w:szCs w:val="22"/>
                <w:shd w:val="clear" w:color="auto" w:fill="FFFFFF"/>
              </w:rPr>
              <w:t xml:space="preserve"> </w:t>
            </w:r>
          </w:p>
        </w:tc>
      </w:tr>
      <w:tr w:rsidR="00686A2B" w:rsidRPr="00A4372A" w14:paraId="52738D23" w14:textId="77777777" w:rsidTr="00053D34">
        <w:trPr>
          <w:jc w:val="center"/>
        </w:trPr>
        <w:tc>
          <w:tcPr>
            <w:tcW w:w="9360" w:type="dxa"/>
            <w:gridSpan w:val="2"/>
            <w:shd w:val="clear" w:color="auto" w:fill="C0C0C0"/>
          </w:tcPr>
          <w:p w14:paraId="7E31AAD4"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686A2B" w:rsidRPr="00A4372A" w14:paraId="5FE67CF2" w14:textId="77777777" w:rsidTr="00053D34">
        <w:trPr>
          <w:jc w:val="center"/>
        </w:trPr>
        <w:tc>
          <w:tcPr>
            <w:tcW w:w="9360" w:type="dxa"/>
            <w:gridSpan w:val="2"/>
            <w:tcBorders>
              <w:bottom w:val="single" w:sz="4" w:space="0" w:color="auto"/>
            </w:tcBorders>
          </w:tcPr>
          <w:p w14:paraId="402FDB29" w14:textId="77777777" w:rsidR="00C40ED0" w:rsidRDefault="00C40ED0" w:rsidP="00A41A61">
            <w:pPr>
              <w:pStyle w:val="TemplateBody"/>
              <w:numPr>
                <w:ilvl w:val="0"/>
                <w:numId w:val="41"/>
              </w:numPr>
              <w:rPr>
                <w:sz w:val="22"/>
                <w:szCs w:val="22"/>
              </w:rPr>
            </w:pPr>
            <w:r>
              <w:rPr>
                <w:sz w:val="22"/>
                <w:szCs w:val="22"/>
              </w:rPr>
              <w:t xml:space="preserve">If the user selects </w:t>
            </w:r>
            <w:r>
              <w:rPr>
                <w:b/>
                <w:i/>
                <w:sz w:val="22"/>
                <w:szCs w:val="22"/>
              </w:rPr>
              <w:t>New Opportunity</w:t>
            </w:r>
            <w:r>
              <w:rPr>
                <w:sz w:val="22"/>
                <w:szCs w:val="22"/>
              </w:rPr>
              <w:t>, view use case “Create Volunteering Opportunity”</w:t>
            </w:r>
            <w:r w:rsidRPr="00A4372A">
              <w:rPr>
                <w:sz w:val="22"/>
                <w:szCs w:val="22"/>
              </w:rPr>
              <w:t>.</w:t>
            </w:r>
          </w:p>
          <w:p w14:paraId="35FA56F3" w14:textId="4F92BC0F" w:rsidR="00C40ED0" w:rsidRPr="00A4372A" w:rsidRDefault="00C40ED0" w:rsidP="00A41A61">
            <w:pPr>
              <w:pStyle w:val="TemplateBody"/>
              <w:numPr>
                <w:ilvl w:val="0"/>
                <w:numId w:val="41"/>
              </w:numPr>
              <w:rPr>
                <w:sz w:val="22"/>
                <w:szCs w:val="22"/>
              </w:rPr>
            </w:pPr>
            <w:r>
              <w:rPr>
                <w:sz w:val="22"/>
                <w:szCs w:val="22"/>
              </w:rPr>
              <w:t xml:space="preserve">If the user selects </w:t>
            </w:r>
            <w:r w:rsidR="008C26CE">
              <w:rPr>
                <w:b/>
                <w:i/>
                <w:sz w:val="22"/>
                <w:szCs w:val="22"/>
              </w:rPr>
              <w:t>Cancel</w:t>
            </w:r>
            <w:r>
              <w:rPr>
                <w:b/>
                <w:i/>
                <w:sz w:val="22"/>
                <w:szCs w:val="22"/>
              </w:rPr>
              <w:t xml:space="preserve"> Opportunity</w:t>
            </w:r>
            <w:r>
              <w:rPr>
                <w:sz w:val="22"/>
                <w:szCs w:val="22"/>
              </w:rPr>
              <w:t>, view use case “</w:t>
            </w:r>
            <w:r w:rsidR="008C26CE">
              <w:rPr>
                <w:sz w:val="22"/>
                <w:szCs w:val="22"/>
              </w:rPr>
              <w:t>Cancel</w:t>
            </w:r>
            <w:r>
              <w:rPr>
                <w:sz w:val="22"/>
                <w:szCs w:val="22"/>
              </w:rPr>
              <w:t xml:space="preserve"> Volunteering Opportunity”</w:t>
            </w:r>
            <w:r w:rsidRPr="00A4372A">
              <w:rPr>
                <w:sz w:val="22"/>
                <w:szCs w:val="22"/>
              </w:rPr>
              <w:t>.</w:t>
            </w:r>
          </w:p>
        </w:tc>
      </w:tr>
      <w:tr w:rsidR="00686A2B" w:rsidRPr="00A4372A" w14:paraId="414851F9" w14:textId="77777777" w:rsidTr="00053D34">
        <w:trPr>
          <w:jc w:val="center"/>
        </w:trPr>
        <w:tc>
          <w:tcPr>
            <w:tcW w:w="9360" w:type="dxa"/>
            <w:gridSpan w:val="2"/>
            <w:shd w:val="clear" w:color="auto" w:fill="C0C0C0"/>
          </w:tcPr>
          <w:p w14:paraId="2854337F"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686A2B" w:rsidRPr="00A4372A" w14:paraId="280C5286" w14:textId="77777777" w:rsidTr="00053D34">
        <w:trPr>
          <w:jc w:val="center"/>
        </w:trPr>
        <w:tc>
          <w:tcPr>
            <w:tcW w:w="9360" w:type="dxa"/>
            <w:gridSpan w:val="2"/>
            <w:tcBorders>
              <w:bottom w:val="single" w:sz="4" w:space="0" w:color="auto"/>
            </w:tcBorders>
          </w:tcPr>
          <w:p w14:paraId="65E57D75" w14:textId="77777777" w:rsidR="003204C1" w:rsidRDefault="003204C1" w:rsidP="003204C1">
            <w:pPr>
              <w:pStyle w:val="TemplateBody"/>
              <w:keepNext/>
              <w:keepLines/>
              <w:numPr>
                <w:ilvl w:val="0"/>
                <w:numId w:val="10"/>
              </w:numPr>
              <w:rPr>
                <w:sz w:val="22"/>
                <w:szCs w:val="22"/>
              </w:rPr>
            </w:pPr>
            <w:r>
              <w:rPr>
                <w:sz w:val="22"/>
                <w:szCs w:val="22"/>
              </w:rPr>
              <w:t>Database exception occurs and data is not loaded properly.</w:t>
            </w:r>
          </w:p>
          <w:p w14:paraId="5AB83F53" w14:textId="6A50FD4E" w:rsidR="003204C1" w:rsidRPr="003204C1" w:rsidRDefault="003204C1" w:rsidP="003204C1">
            <w:pPr>
              <w:pStyle w:val="TemplateBody"/>
              <w:numPr>
                <w:ilvl w:val="0"/>
                <w:numId w:val="10"/>
              </w:numPr>
              <w:rPr>
                <w:sz w:val="22"/>
                <w:szCs w:val="22"/>
              </w:rPr>
            </w:pPr>
            <w:r>
              <w:rPr>
                <w:sz w:val="22"/>
                <w:szCs w:val="22"/>
              </w:rPr>
              <w:t>Network connectivity is dropped.</w:t>
            </w:r>
          </w:p>
          <w:p w14:paraId="7D500D4C" w14:textId="77777777" w:rsidR="003204C1" w:rsidRDefault="003204C1" w:rsidP="00D4600F">
            <w:pPr>
              <w:pStyle w:val="TemplateBody"/>
              <w:keepNext/>
              <w:keepLines/>
              <w:numPr>
                <w:ilvl w:val="0"/>
                <w:numId w:val="10"/>
              </w:numPr>
              <w:rPr>
                <w:sz w:val="22"/>
                <w:szCs w:val="22"/>
              </w:rPr>
            </w:pPr>
            <w:r>
              <w:rPr>
                <w:sz w:val="22"/>
                <w:szCs w:val="22"/>
              </w:rPr>
              <w:t>Chat with volunteer disabled due to volunteer having deactivated his/her account</w:t>
            </w:r>
            <w:r w:rsidRPr="00A4372A">
              <w:rPr>
                <w:sz w:val="22"/>
                <w:szCs w:val="22"/>
              </w:rPr>
              <w:t>.</w:t>
            </w:r>
          </w:p>
          <w:p w14:paraId="78246A3B" w14:textId="4A87BD07" w:rsidR="00D4600F" w:rsidRPr="00D4600F" w:rsidRDefault="00D4600F" w:rsidP="00D4600F">
            <w:pPr>
              <w:pStyle w:val="TemplateBody"/>
              <w:keepNext/>
              <w:keepLines/>
              <w:numPr>
                <w:ilvl w:val="0"/>
                <w:numId w:val="10"/>
              </w:numPr>
              <w:rPr>
                <w:sz w:val="22"/>
                <w:szCs w:val="22"/>
              </w:rPr>
            </w:pPr>
            <w:r>
              <w:rPr>
                <w:sz w:val="22"/>
                <w:szCs w:val="22"/>
              </w:rPr>
              <w:t>Volunteer’s participation fails to be stored correctly</w:t>
            </w:r>
          </w:p>
        </w:tc>
      </w:tr>
      <w:tr w:rsidR="00686A2B" w:rsidRPr="00A4372A" w14:paraId="0CA5516A" w14:textId="77777777" w:rsidTr="00053D34">
        <w:trPr>
          <w:jc w:val="center"/>
        </w:trPr>
        <w:tc>
          <w:tcPr>
            <w:tcW w:w="9360" w:type="dxa"/>
            <w:gridSpan w:val="2"/>
            <w:shd w:val="clear" w:color="auto" w:fill="C0C0C0"/>
          </w:tcPr>
          <w:p w14:paraId="7BC6973F"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Extension Points:</w:t>
            </w:r>
          </w:p>
        </w:tc>
      </w:tr>
      <w:tr w:rsidR="00686A2B" w:rsidRPr="00A4372A" w14:paraId="1A8063EA" w14:textId="77777777" w:rsidTr="00053D34">
        <w:trPr>
          <w:jc w:val="center"/>
        </w:trPr>
        <w:tc>
          <w:tcPr>
            <w:tcW w:w="9360" w:type="dxa"/>
            <w:gridSpan w:val="2"/>
            <w:tcBorders>
              <w:bottom w:val="single" w:sz="4" w:space="0" w:color="auto"/>
            </w:tcBorders>
          </w:tcPr>
          <w:p w14:paraId="3D30F6FF" w14:textId="77777777" w:rsidR="00686A2B" w:rsidRPr="00A4372A" w:rsidRDefault="00686A2B" w:rsidP="008D3186">
            <w:pPr>
              <w:pStyle w:val="TemplateBody"/>
              <w:rPr>
                <w:sz w:val="22"/>
                <w:szCs w:val="22"/>
              </w:rPr>
            </w:pPr>
            <w:r w:rsidRPr="00A4372A">
              <w:rPr>
                <w:sz w:val="22"/>
                <w:szCs w:val="22"/>
              </w:rPr>
              <w:t>None</w:t>
            </w:r>
          </w:p>
        </w:tc>
      </w:tr>
      <w:tr w:rsidR="00686A2B" w:rsidRPr="00A4372A" w14:paraId="08790A15" w14:textId="77777777" w:rsidTr="00053D34">
        <w:trPr>
          <w:jc w:val="center"/>
        </w:trPr>
        <w:tc>
          <w:tcPr>
            <w:tcW w:w="9360" w:type="dxa"/>
            <w:gridSpan w:val="2"/>
            <w:shd w:val="clear" w:color="auto" w:fill="C0C0C0"/>
          </w:tcPr>
          <w:p w14:paraId="4A85C23A"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Used” Use Cases:</w:t>
            </w:r>
          </w:p>
        </w:tc>
      </w:tr>
      <w:tr w:rsidR="00686A2B" w:rsidRPr="00A4372A" w14:paraId="454AF745" w14:textId="77777777" w:rsidTr="00053D34">
        <w:trPr>
          <w:jc w:val="center"/>
        </w:trPr>
        <w:tc>
          <w:tcPr>
            <w:tcW w:w="9360" w:type="dxa"/>
            <w:gridSpan w:val="2"/>
            <w:tcBorders>
              <w:bottom w:val="single" w:sz="4" w:space="0" w:color="auto"/>
            </w:tcBorders>
          </w:tcPr>
          <w:p w14:paraId="250BFEC2" w14:textId="207256F8" w:rsidR="00686A2B" w:rsidRDefault="00C40ED0" w:rsidP="00A41A61">
            <w:pPr>
              <w:pStyle w:val="TemplateBody"/>
              <w:keepNext/>
              <w:keepLines/>
              <w:numPr>
                <w:ilvl w:val="0"/>
                <w:numId w:val="40"/>
              </w:numPr>
              <w:rPr>
                <w:sz w:val="22"/>
                <w:szCs w:val="22"/>
              </w:rPr>
            </w:pPr>
            <w:r>
              <w:rPr>
                <w:sz w:val="22"/>
                <w:szCs w:val="22"/>
              </w:rPr>
              <w:t>Create Volunteering Opportunity</w:t>
            </w:r>
          </w:p>
          <w:p w14:paraId="583911F2" w14:textId="77777777" w:rsidR="00C40ED0" w:rsidRDefault="00C40ED0" w:rsidP="00A41A61">
            <w:pPr>
              <w:pStyle w:val="TemplateBody"/>
              <w:keepNext/>
              <w:keepLines/>
              <w:numPr>
                <w:ilvl w:val="0"/>
                <w:numId w:val="40"/>
              </w:numPr>
              <w:rPr>
                <w:sz w:val="22"/>
                <w:szCs w:val="22"/>
              </w:rPr>
            </w:pPr>
            <w:r>
              <w:rPr>
                <w:sz w:val="22"/>
                <w:szCs w:val="22"/>
              </w:rPr>
              <w:t>Cancel Volunteering Opportunity</w:t>
            </w:r>
          </w:p>
          <w:p w14:paraId="26848765" w14:textId="5D7F2AB4" w:rsidR="00C40ED0" w:rsidRPr="00A4372A" w:rsidRDefault="00C40ED0" w:rsidP="00A41A61">
            <w:pPr>
              <w:pStyle w:val="TemplateBody"/>
              <w:keepNext/>
              <w:keepLines/>
              <w:numPr>
                <w:ilvl w:val="0"/>
                <w:numId w:val="40"/>
              </w:numPr>
              <w:rPr>
                <w:sz w:val="22"/>
                <w:szCs w:val="22"/>
              </w:rPr>
            </w:pPr>
            <w:r>
              <w:rPr>
                <w:sz w:val="22"/>
                <w:szCs w:val="22"/>
              </w:rPr>
              <w:t>Web Chat</w:t>
            </w:r>
          </w:p>
        </w:tc>
      </w:tr>
      <w:tr w:rsidR="00686A2B" w:rsidRPr="00A4372A" w14:paraId="6F151C61" w14:textId="77777777" w:rsidTr="00053D34">
        <w:trPr>
          <w:jc w:val="center"/>
        </w:trPr>
        <w:tc>
          <w:tcPr>
            <w:tcW w:w="9360" w:type="dxa"/>
            <w:gridSpan w:val="2"/>
            <w:shd w:val="clear" w:color="auto" w:fill="C0C0C0"/>
          </w:tcPr>
          <w:p w14:paraId="67FCFA24" w14:textId="77777777" w:rsidR="00686A2B" w:rsidRPr="00A4372A" w:rsidRDefault="00686A2B" w:rsidP="00053D34">
            <w:pPr>
              <w:pStyle w:val="TemplateHeading"/>
              <w:rPr>
                <w:rFonts w:ascii="Times New Roman" w:hAnsi="Times New Roman"/>
                <w:szCs w:val="22"/>
              </w:rPr>
            </w:pPr>
            <w:r w:rsidRPr="00A4372A">
              <w:rPr>
                <w:rFonts w:ascii="Times New Roman" w:hAnsi="Times New Roman"/>
                <w:szCs w:val="22"/>
              </w:rPr>
              <w:t>Postconditions:</w:t>
            </w:r>
          </w:p>
        </w:tc>
      </w:tr>
      <w:tr w:rsidR="00686A2B" w:rsidRPr="00A4372A" w14:paraId="651DF715" w14:textId="77777777" w:rsidTr="00053D34">
        <w:trPr>
          <w:jc w:val="center"/>
        </w:trPr>
        <w:tc>
          <w:tcPr>
            <w:tcW w:w="9360" w:type="dxa"/>
            <w:gridSpan w:val="2"/>
            <w:tcBorders>
              <w:bottom w:val="single" w:sz="4" w:space="0" w:color="auto"/>
            </w:tcBorders>
          </w:tcPr>
          <w:p w14:paraId="39469DBC" w14:textId="2ADEC838" w:rsidR="00686A2B" w:rsidRPr="00A4372A" w:rsidRDefault="00C40ED0" w:rsidP="00C40ED0">
            <w:pPr>
              <w:pStyle w:val="TemplateBody"/>
              <w:keepNext/>
              <w:keepLines/>
              <w:rPr>
                <w:sz w:val="22"/>
                <w:szCs w:val="22"/>
              </w:rPr>
            </w:pPr>
            <w:r>
              <w:rPr>
                <w:sz w:val="22"/>
                <w:szCs w:val="22"/>
              </w:rPr>
              <w:t>User has accessed opportunity, seen information about the registered volunteers, and confirm their participation in the event.</w:t>
            </w:r>
          </w:p>
        </w:tc>
      </w:tr>
    </w:tbl>
    <w:p w14:paraId="08624972" w14:textId="77777777" w:rsidR="00151E2B" w:rsidRPr="00A4372A" w:rsidRDefault="00151E2B" w:rsidP="000E4094">
      <w:pPr>
        <w:rPr>
          <w:szCs w:val="22"/>
        </w:rPr>
      </w:pPr>
    </w:p>
    <w:p w14:paraId="3DA85EF9" w14:textId="77777777" w:rsidR="00151E2B" w:rsidRPr="00A4372A" w:rsidRDefault="00151E2B" w:rsidP="000E4094">
      <w:pPr>
        <w:rPr>
          <w:szCs w:val="22"/>
        </w:rPr>
      </w:pPr>
    </w:p>
    <w:p w14:paraId="0F1B839D" w14:textId="1C9B4076" w:rsidR="000E4094" w:rsidRPr="00A4372A" w:rsidRDefault="000E4094" w:rsidP="000E4094">
      <w:pPr>
        <w:pStyle w:val="Heading4"/>
        <w:rPr>
          <w:sz w:val="22"/>
          <w:szCs w:val="22"/>
        </w:rPr>
      </w:pPr>
      <w:bookmarkStart w:id="84" w:name="_Toc440833495"/>
      <w:r w:rsidRPr="00A4372A">
        <w:rPr>
          <w:sz w:val="22"/>
          <w:szCs w:val="22"/>
        </w:rPr>
        <w:t xml:space="preserve">Functional Requirements Associated with Use Case </w:t>
      </w:r>
      <w:bookmarkEnd w:id="84"/>
      <w:r w:rsidR="00DB4BD0">
        <w:rPr>
          <w:sz w:val="22"/>
          <w:szCs w:val="22"/>
        </w:rPr>
        <w:t>7</w:t>
      </w:r>
    </w:p>
    <w:p w14:paraId="0C932B36" w14:textId="77777777" w:rsidR="00765BEB" w:rsidRPr="00A4372A" w:rsidRDefault="00765BEB" w:rsidP="00765BEB">
      <w:pPr>
        <w:rPr>
          <w:szCs w:val="22"/>
        </w:rPr>
      </w:pPr>
    </w:p>
    <w:p w14:paraId="6D70C17F" w14:textId="18907778" w:rsidR="005E2D50" w:rsidRPr="00D4600F" w:rsidRDefault="00D4600F" w:rsidP="00D4600F">
      <w:pPr>
        <w:pStyle w:val="ListParagraph"/>
        <w:numPr>
          <w:ilvl w:val="0"/>
          <w:numId w:val="19"/>
        </w:numPr>
        <w:spacing w:after="160" w:line="259" w:lineRule="auto"/>
        <w:jc w:val="left"/>
        <w:rPr>
          <w:rFonts w:eastAsiaTheme="minorEastAsia"/>
          <w:szCs w:val="22"/>
        </w:rPr>
      </w:pPr>
      <w:r>
        <w:rPr>
          <w:szCs w:val="22"/>
          <w:shd w:val="clear" w:color="auto" w:fill="FFFFFF"/>
        </w:rPr>
        <w:t xml:space="preserve">VolunteerCloud shall allow </w:t>
      </w:r>
      <w:r w:rsidR="005E2D50" w:rsidRPr="00A4372A">
        <w:rPr>
          <w:szCs w:val="22"/>
          <w:shd w:val="clear" w:color="auto" w:fill="FFFFFF"/>
        </w:rPr>
        <w:t>the user</w:t>
      </w:r>
      <w:r>
        <w:rPr>
          <w:szCs w:val="22"/>
          <w:shd w:val="clear" w:color="auto" w:fill="FFFFFF"/>
        </w:rPr>
        <w:t xml:space="preserve"> to</w:t>
      </w:r>
      <w:r w:rsidR="00312E17">
        <w:rPr>
          <w:szCs w:val="22"/>
          <w:shd w:val="clear" w:color="auto" w:fill="FFFFFF"/>
        </w:rPr>
        <w:t xml:space="preserve"> access information about</w:t>
      </w:r>
      <w:r>
        <w:rPr>
          <w:szCs w:val="22"/>
          <w:shd w:val="clear" w:color="auto" w:fill="FFFFFF"/>
        </w:rPr>
        <w:t xml:space="preserve"> their owned volunteering opportunities</w:t>
      </w:r>
      <w:r w:rsidR="00E76C4F">
        <w:rPr>
          <w:szCs w:val="22"/>
          <w:shd w:val="clear" w:color="auto" w:fill="FFFFFF"/>
        </w:rPr>
        <w:t xml:space="preserve"> such as</w:t>
      </w:r>
      <w:r w:rsidR="00312E17">
        <w:rPr>
          <w:szCs w:val="22"/>
          <w:shd w:val="clear" w:color="auto" w:fill="FFFFFF"/>
        </w:rPr>
        <w:t>: title, category</w:t>
      </w:r>
      <w:r w:rsidR="00E76C4F">
        <w:rPr>
          <w:szCs w:val="22"/>
          <w:shd w:val="clear" w:color="auto" w:fill="FFFFFF"/>
        </w:rPr>
        <w:t>, description, date, status, address, registered volunteers.</w:t>
      </w:r>
    </w:p>
    <w:p w14:paraId="16BB3345" w14:textId="7943EC50" w:rsidR="00D4600F" w:rsidRDefault="00D4600F" w:rsidP="00D4600F">
      <w:pPr>
        <w:pStyle w:val="ListParagraph"/>
        <w:numPr>
          <w:ilvl w:val="0"/>
          <w:numId w:val="19"/>
        </w:numPr>
        <w:spacing w:after="160" w:line="259" w:lineRule="auto"/>
        <w:jc w:val="left"/>
        <w:rPr>
          <w:szCs w:val="22"/>
          <w:shd w:val="clear" w:color="auto" w:fill="FFFFFF"/>
        </w:rPr>
      </w:pPr>
      <w:r>
        <w:rPr>
          <w:szCs w:val="22"/>
          <w:shd w:val="clear" w:color="auto" w:fill="FFFFFF"/>
        </w:rPr>
        <w:lastRenderedPageBreak/>
        <w:t xml:space="preserve">VolunteerCloud shall enable the user to </w:t>
      </w:r>
      <w:r w:rsidR="00E76C4F">
        <w:rPr>
          <w:szCs w:val="22"/>
          <w:shd w:val="clear" w:color="auto" w:fill="FFFFFF"/>
        </w:rPr>
        <w:t>edit or update information about their owned volunteering opportunities such as: address, status, description, category, and title.</w:t>
      </w:r>
    </w:p>
    <w:p w14:paraId="4DACA0CE" w14:textId="2758B6F0" w:rsidR="00D4600F" w:rsidRDefault="00E76C4F" w:rsidP="00D4600F">
      <w:pPr>
        <w:pStyle w:val="ListParagraph"/>
        <w:numPr>
          <w:ilvl w:val="0"/>
          <w:numId w:val="19"/>
        </w:numPr>
        <w:spacing w:after="160" w:line="259" w:lineRule="auto"/>
        <w:jc w:val="left"/>
        <w:rPr>
          <w:szCs w:val="22"/>
          <w:shd w:val="clear" w:color="auto" w:fill="FFFFFF"/>
        </w:rPr>
      </w:pPr>
      <w:r>
        <w:rPr>
          <w:szCs w:val="22"/>
          <w:shd w:val="clear" w:color="auto" w:fill="FFFFFF"/>
        </w:rPr>
        <w:t>VolunteerCloud shall allow users to cancel their volunteering opportunity prior to the date of its occurrence.</w:t>
      </w:r>
    </w:p>
    <w:p w14:paraId="72A1EEB3" w14:textId="7628CEE5" w:rsidR="00D4600F" w:rsidRPr="00A4372A" w:rsidRDefault="00D4600F" w:rsidP="00D4600F">
      <w:pPr>
        <w:pStyle w:val="ListParagraph"/>
        <w:numPr>
          <w:ilvl w:val="0"/>
          <w:numId w:val="19"/>
        </w:numPr>
        <w:spacing w:after="160" w:line="259" w:lineRule="auto"/>
        <w:jc w:val="left"/>
        <w:rPr>
          <w:szCs w:val="22"/>
          <w:shd w:val="clear" w:color="auto" w:fill="FFFFFF"/>
        </w:rPr>
      </w:pPr>
      <w:r>
        <w:rPr>
          <w:szCs w:val="22"/>
          <w:shd w:val="clear" w:color="auto" w:fill="FFFFFF"/>
        </w:rPr>
        <w:t>VolunteerC</w:t>
      </w:r>
      <w:r w:rsidR="00E76C4F">
        <w:rPr>
          <w:szCs w:val="22"/>
          <w:shd w:val="clear" w:color="auto" w:fill="FFFFFF"/>
        </w:rPr>
        <w:t>loud shall allow</w:t>
      </w:r>
      <w:r>
        <w:rPr>
          <w:szCs w:val="22"/>
          <w:shd w:val="clear" w:color="auto" w:fill="FFFFFF"/>
        </w:rPr>
        <w:t xml:space="preserve"> users </w:t>
      </w:r>
      <w:r w:rsidR="00E76C4F">
        <w:rPr>
          <w:szCs w:val="22"/>
          <w:shd w:val="clear" w:color="auto" w:fill="FFFFFF"/>
        </w:rPr>
        <w:t>access more information about its registered volunteers</w:t>
      </w:r>
      <w:r w:rsidR="00CC28BC">
        <w:rPr>
          <w:szCs w:val="22"/>
          <w:shd w:val="clear" w:color="auto" w:fill="FFFFFF"/>
        </w:rPr>
        <w:t xml:space="preserve"> by clicking on their names</w:t>
      </w:r>
      <w:r>
        <w:rPr>
          <w:szCs w:val="22"/>
          <w:shd w:val="clear" w:color="auto" w:fill="FFFFFF"/>
        </w:rPr>
        <w:t>.</w:t>
      </w:r>
    </w:p>
    <w:p w14:paraId="494F507F" w14:textId="7532F500" w:rsidR="00D4600F" w:rsidRDefault="00E76C4F" w:rsidP="00D4600F">
      <w:pPr>
        <w:pStyle w:val="ListParagraph"/>
        <w:numPr>
          <w:ilvl w:val="0"/>
          <w:numId w:val="19"/>
        </w:numPr>
        <w:spacing w:after="160" w:line="259" w:lineRule="auto"/>
        <w:jc w:val="left"/>
        <w:rPr>
          <w:szCs w:val="22"/>
          <w:shd w:val="clear" w:color="auto" w:fill="FFFFFF"/>
        </w:rPr>
      </w:pPr>
      <w:r>
        <w:rPr>
          <w:szCs w:val="22"/>
          <w:shd w:val="clear" w:color="auto" w:fill="FFFFFF"/>
        </w:rPr>
        <w:t>V</w:t>
      </w:r>
      <w:r w:rsidR="00D4600F">
        <w:rPr>
          <w:szCs w:val="22"/>
          <w:shd w:val="clear" w:color="auto" w:fill="FFFFFF"/>
        </w:rPr>
        <w:t xml:space="preserve">olunteerCloud </w:t>
      </w:r>
      <w:r>
        <w:rPr>
          <w:szCs w:val="22"/>
          <w:shd w:val="clear" w:color="auto" w:fill="FFFFFF"/>
        </w:rPr>
        <w:t>shall enable users to confirm or deny a volunteer’s participation in an event</w:t>
      </w:r>
      <w:r w:rsidR="00D4600F">
        <w:rPr>
          <w:szCs w:val="22"/>
          <w:shd w:val="clear" w:color="auto" w:fill="FFFFFF"/>
        </w:rPr>
        <w:t>.</w:t>
      </w:r>
    </w:p>
    <w:p w14:paraId="30C9ED98" w14:textId="74386D0E" w:rsidR="00D4600F" w:rsidRDefault="006F68A1" w:rsidP="00E76C4F">
      <w:pPr>
        <w:pStyle w:val="ListParagraph"/>
        <w:numPr>
          <w:ilvl w:val="0"/>
          <w:numId w:val="19"/>
        </w:numPr>
        <w:spacing w:after="160" w:line="259" w:lineRule="auto"/>
        <w:jc w:val="left"/>
        <w:rPr>
          <w:szCs w:val="22"/>
          <w:shd w:val="clear" w:color="auto" w:fill="FFFFFF"/>
        </w:rPr>
      </w:pPr>
      <w:r>
        <w:rPr>
          <w:szCs w:val="22"/>
          <w:shd w:val="clear" w:color="auto" w:fill="FFFFFF"/>
        </w:rPr>
        <w:t>VolunteerCloud shall disable</w:t>
      </w:r>
      <w:r w:rsidR="00D4600F">
        <w:rPr>
          <w:szCs w:val="22"/>
          <w:shd w:val="clear" w:color="auto" w:fill="FFFFFF"/>
        </w:rPr>
        <w:t xml:space="preserve"> users to </w:t>
      </w:r>
      <w:r>
        <w:rPr>
          <w:szCs w:val="22"/>
          <w:shd w:val="clear" w:color="auto" w:fill="FFFFFF"/>
        </w:rPr>
        <w:t xml:space="preserve">cancel an opportunity if the date of its occurrence has past. </w:t>
      </w:r>
    </w:p>
    <w:p w14:paraId="03442AD2" w14:textId="77777777" w:rsidR="00E76C4F" w:rsidRPr="00E76C4F" w:rsidRDefault="00E76C4F" w:rsidP="00E76C4F">
      <w:pPr>
        <w:pStyle w:val="ListParagraph"/>
        <w:spacing w:after="160" w:line="259" w:lineRule="auto"/>
        <w:jc w:val="left"/>
        <w:rPr>
          <w:szCs w:val="22"/>
          <w:shd w:val="clear" w:color="auto" w:fill="FFFFFF"/>
        </w:rPr>
      </w:pPr>
    </w:p>
    <w:p w14:paraId="43C5C2C7" w14:textId="77777777" w:rsidR="000E4094" w:rsidRPr="00A4372A" w:rsidRDefault="000E4094" w:rsidP="001E4D82">
      <w:pPr>
        <w:rPr>
          <w:szCs w:val="22"/>
        </w:rPr>
      </w:pPr>
    </w:p>
    <w:p w14:paraId="40B41964" w14:textId="645D16E1" w:rsidR="000E4094" w:rsidRPr="00A4372A" w:rsidRDefault="000E4094" w:rsidP="00F836A3">
      <w:pPr>
        <w:pStyle w:val="Heading3"/>
      </w:pPr>
      <w:bookmarkStart w:id="85" w:name="_Toc440833496"/>
      <w:r w:rsidRPr="00A4372A">
        <w:t xml:space="preserve">Use Case </w:t>
      </w:r>
      <w:r w:rsidR="00DB4BD0">
        <w:t>8</w:t>
      </w:r>
      <w:r w:rsidRPr="00A4372A">
        <w:t xml:space="preserve">: </w:t>
      </w:r>
      <w:bookmarkEnd w:id="85"/>
      <w:r w:rsidR="00D4600F">
        <w:t>Create Volunteering Opportunity</w:t>
      </w:r>
    </w:p>
    <w:p w14:paraId="583EDFC7" w14:textId="77777777" w:rsidR="000E4094" w:rsidRPr="00A4372A" w:rsidRDefault="000E4094" w:rsidP="000E4094">
      <w:pPr>
        <w:rPr>
          <w:szCs w:val="22"/>
        </w:rPr>
      </w:pPr>
    </w:p>
    <w:p w14:paraId="7F1BB5F2" w14:textId="7C9F724A" w:rsidR="000E4094" w:rsidRPr="00A4372A" w:rsidRDefault="006F68A1" w:rsidP="00522696">
      <w:pPr>
        <w:rPr>
          <w:szCs w:val="22"/>
        </w:rPr>
      </w:pPr>
      <w:r>
        <w:rPr>
          <w:szCs w:val="22"/>
        </w:rPr>
        <w:t>Describes how users can create a new volunteering opportunity in VolunteerCloud</w:t>
      </w:r>
    </w:p>
    <w:p w14:paraId="65201141" w14:textId="77777777" w:rsidR="000E4094" w:rsidRPr="00A4372A" w:rsidRDefault="000E4094" w:rsidP="000E4094">
      <w:pPr>
        <w:rPr>
          <w:szCs w:val="22"/>
        </w:rPr>
      </w:pPr>
    </w:p>
    <w:p w14:paraId="1A42CCB2" w14:textId="3076E8EC" w:rsidR="000E4094" w:rsidRPr="00A4372A" w:rsidRDefault="000E4094" w:rsidP="000E4094">
      <w:pPr>
        <w:pStyle w:val="Heading4"/>
        <w:rPr>
          <w:sz w:val="22"/>
          <w:szCs w:val="22"/>
        </w:rPr>
      </w:pPr>
      <w:bookmarkStart w:id="86" w:name="_Toc440833497"/>
      <w:r w:rsidRPr="00A4372A">
        <w:rPr>
          <w:sz w:val="22"/>
          <w:szCs w:val="22"/>
        </w:rPr>
        <w:t xml:space="preserve">Use Case </w:t>
      </w:r>
      <w:r w:rsidR="00DB4BD0">
        <w:rPr>
          <w:sz w:val="22"/>
          <w:szCs w:val="22"/>
        </w:rPr>
        <w:t>8</w:t>
      </w:r>
      <w:r w:rsidRPr="00A4372A">
        <w:rPr>
          <w:sz w:val="22"/>
          <w:szCs w:val="22"/>
        </w:rPr>
        <w:t xml:space="preserve"> Documentation</w:t>
      </w:r>
      <w:bookmarkEnd w:id="86"/>
    </w:p>
    <w:p w14:paraId="7817EFEC" w14:textId="2211B116" w:rsidR="000E4094" w:rsidRPr="00A4372A" w:rsidRDefault="0074197A" w:rsidP="002B72E4">
      <w:pPr>
        <w:pStyle w:val="Caption"/>
        <w:rPr>
          <w:rFonts w:eastAsiaTheme="minorEastAsia"/>
        </w:rPr>
      </w:pPr>
      <w:bookmarkStart w:id="87" w:name="_Ref413526409"/>
      <w:bookmarkStart w:id="88" w:name="_Toc440833665"/>
      <w:r w:rsidRPr="00A4372A">
        <w:t xml:space="preserve">Table </w:t>
      </w:r>
      <w:bookmarkEnd w:id="87"/>
      <w:r w:rsidR="00DB4BD0">
        <w:t>8. Use Case 8</w:t>
      </w:r>
      <w:r w:rsidRPr="00A4372A">
        <w:t xml:space="preserve"> Documentation</w:t>
      </w:r>
      <w:bookmarkEnd w:id="8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1B6095" w:rsidRPr="00A4372A" w14:paraId="01108511" w14:textId="77777777" w:rsidTr="00053D34">
        <w:trPr>
          <w:jc w:val="center"/>
        </w:trPr>
        <w:tc>
          <w:tcPr>
            <w:tcW w:w="9360" w:type="dxa"/>
            <w:gridSpan w:val="2"/>
            <w:tcBorders>
              <w:bottom w:val="single" w:sz="4" w:space="0" w:color="auto"/>
            </w:tcBorders>
            <w:shd w:val="clear" w:color="auto" w:fill="808080"/>
          </w:tcPr>
          <w:p w14:paraId="550D7A0F" w14:textId="54CA048B" w:rsidR="001B6095" w:rsidRPr="00A4372A" w:rsidRDefault="00DB4BD0" w:rsidP="001B6095">
            <w:pPr>
              <w:pStyle w:val="TemplateTitle"/>
              <w:rPr>
                <w:rFonts w:ascii="Times New Roman" w:hAnsi="Times New Roman"/>
                <w:sz w:val="22"/>
                <w:szCs w:val="22"/>
              </w:rPr>
            </w:pPr>
            <w:r>
              <w:rPr>
                <w:rFonts w:ascii="Times New Roman" w:hAnsi="Times New Roman"/>
                <w:sz w:val="22"/>
                <w:szCs w:val="22"/>
              </w:rPr>
              <w:t>Use Case 8</w:t>
            </w:r>
            <w:r w:rsidR="001B6095" w:rsidRPr="00A4372A">
              <w:rPr>
                <w:rFonts w:ascii="Times New Roman" w:hAnsi="Times New Roman"/>
                <w:sz w:val="22"/>
                <w:szCs w:val="22"/>
              </w:rPr>
              <w:t xml:space="preserve"> Documentation</w:t>
            </w:r>
          </w:p>
        </w:tc>
      </w:tr>
      <w:tr w:rsidR="001B6095" w:rsidRPr="00A4372A" w14:paraId="03DAF56A" w14:textId="77777777" w:rsidTr="00053D34">
        <w:trPr>
          <w:jc w:val="center"/>
        </w:trPr>
        <w:tc>
          <w:tcPr>
            <w:tcW w:w="2632" w:type="dxa"/>
            <w:tcBorders>
              <w:bottom w:val="single" w:sz="4" w:space="0" w:color="auto"/>
            </w:tcBorders>
            <w:shd w:val="clear" w:color="auto" w:fill="C0C0C0"/>
          </w:tcPr>
          <w:p w14:paraId="71CD9B10"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77C2B65D" w14:textId="319823E4" w:rsidR="001B6095" w:rsidRPr="00A4372A" w:rsidRDefault="00DB4BD0" w:rsidP="00053D34">
            <w:pPr>
              <w:pStyle w:val="TemplateBody"/>
              <w:rPr>
                <w:sz w:val="22"/>
                <w:szCs w:val="22"/>
              </w:rPr>
            </w:pPr>
            <w:r>
              <w:rPr>
                <w:sz w:val="22"/>
                <w:szCs w:val="22"/>
              </w:rPr>
              <w:t>8</w:t>
            </w:r>
          </w:p>
        </w:tc>
      </w:tr>
      <w:tr w:rsidR="001B6095" w:rsidRPr="00A4372A" w14:paraId="6423FB6C" w14:textId="77777777" w:rsidTr="00053D34">
        <w:trPr>
          <w:jc w:val="center"/>
        </w:trPr>
        <w:tc>
          <w:tcPr>
            <w:tcW w:w="2632" w:type="dxa"/>
            <w:tcBorders>
              <w:bottom w:val="single" w:sz="4" w:space="0" w:color="auto"/>
            </w:tcBorders>
            <w:shd w:val="clear" w:color="auto" w:fill="C0C0C0"/>
          </w:tcPr>
          <w:p w14:paraId="02059F14"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373B0639" w14:textId="1F5CD54A" w:rsidR="00963DBB" w:rsidRPr="00A4372A" w:rsidRDefault="005A6F81" w:rsidP="00963DBB">
            <w:pPr>
              <w:pStyle w:val="TemplateBody"/>
              <w:keepNext/>
              <w:keepLines/>
              <w:rPr>
                <w:sz w:val="22"/>
                <w:szCs w:val="22"/>
              </w:rPr>
            </w:pPr>
            <w:r>
              <w:rPr>
                <w:b/>
                <w:sz w:val="22"/>
                <w:szCs w:val="22"/>
              </w:rPr>
              <w:t>Create Volunteering Opportunity</w:t>
            </w:r>
          </w:p>
          <w:p w14:paraId="2468D0EE" w14:textId="32161146" w:rsidR="001B6095" w:rsidRPr="006F68A1" w:rsidRDefault="006F68A1" w:rsidP="006F68A1">
            <w:pPr>
              <w:rPr>
                <w:szCs w:val="22"/>
              </w:rPr>
            </w:pPr>
            <w:r>
              <w:rPr>
                <w:szCs w:val="22"/>
              </w:rPr>
              <w:t>Describes how users can create a new volunteering opportunity in VolunteerCloud</w:t>
            </w:r>
            <w:r w:rsidR="00963DBB" w:rsidRPr="00A4372A">
              <w:rPr>
                <w:szCs w:val="22"/>
              </w:rPr>
              <w:t>.</w:t>
            </w:r>
          </w:p>
        </w:tc>
      </w:tr>
      <w:tr w:rsidR="001B6095" w:rsidRPr="00A4372A" w14:paraId="3C4702A2" w14:textId="77777777" w:rsidTr="00053D34">
        <w:trPr>
          <w:jc w:val="center"/>
        </w:trPr>
        <w:tc>
          <w:tcPr>
            <w:tcW w:w="9360" w:type="dxa"/>
            <w:gridSpan w:val="2"/>
            <w:shd w:val="clear" w:color="auto" w:fill="C0C0C0"/>
          </w:tcPr>
          <w:p w14:paraId="53714A94"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Actors:</w:t>
            </w:r>
          </w:p>
        </w:tc>
      </w:tr>
      <w:tr w:rsidR="001B6095" w:rsidRPr="00A4372A" w14:paraId="357C8E0E" w14:textId="77777777" w:rsidTr="00053D34">
        <w:trPr>
          <w:jc w:val="center"/>
        </w:trPr>
        <w:tc>
          <w:tcPr>
            <w:tcW w:w="9360" w:type="dxa"/>
            <w:gridSpan w:val="2"/>
            <w:tcBorders>
              <w:bottom w:val="single" w:sz="4" w:space="0" w:color="auto"/>
            </w:tcBorders>
          </w:tcPr>
          <w:p w14:paraId="0B3CC5CA" w14:textId="1C78F79B" w:rsidR="001B6095" w:rsidRPr="00A4372A" w:rsidRDefault="00A21CFC" w:rsidP="00053D34">
            <w:pPr>
              <w:pStyle w:val="TemplateBody"/>
              <w:rPr>
                <w:sz w:val="22"/>
                <w:szCs w:val="22"/>
              </w:rPr>
            </w:pPr>
            <w:r>
              <w:rPr>
                <w:sz w:val="22"/>
                <w:szCs w:val="22"/>
              </w:rPr>
              <w:t>Organization</w:t>
            </w:r>
          </w:p>
        </w:tc>
      </w:tr>
      <w:tr w:rsidR="001B6095" w:rsidRPr="00A4372A" w14:paraId="0CEF607D" w14:textId="77777777" w:rsidTr="00053D34">
        <w:trPr>
          <w:jc w:val="center"/>
        </w:trPr>
        <w:tc>
          <w:tcPr>
            <w:tcW w:w="9360" w:type="dxa"/>
            <w:gridSpan w:val="2"/>
            <w:tcBorders>
              <w:bottom w:val="single" w:sz="4" w:space="0" w:color="auto"/>
            </w:tcBorders>
            <w:shd w:val="clear" w:color="auto" w:fill="C0C0C0"/>
          </w:tcPr>
          <w:p w14:paraId="0662875B"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Preconditions:</w:t>
            </w:r>
          </w:p>
        </w:tc>
      </w:tr>
      <w:tr w:rsidR="001B6095" w:rsidRPr="00A4372A" w14:paraId="41203426" w14:textId="77777777" w:rsidTr="00053D34">
        <w:trPr>
          <w:jc w:val="center"/>
        </w:trPr>
        <w:tc>
          <w:tcPr>
            <w:tcW w:w="9360" w:type="dxa"/>
            <w:gridSpan w:val="2"/>
            <w:tcBorders>
              <w:bottom w:val="single" w:sz="4" w:space="0" w:color="auto"/>
            </w:tcBorders>
          </w:tcPr>
          <w:p w14:paraId="5C99AF42" w14:textId="77777777" w:rsidR="00A21CFC" w:rsidRDefault="00A21CFC" w:rsidP="00A21CFC">
            <w:pPr>
              <w:pStyle w:val="TemplateBody"/>
              <w:keepNext/>
              <w:keepLines/>
              <w:numPr>
                <w:ilvl w:val="0"/>
                <w:numId w:val="9"/>
              </w:numPr>
              <w:rPr>
                <w:sz w:val="22"/>
                <w:szCs w:val="22"/>
              </w:rPr>
            </w:pPr>
            <w:r>
              <w:rPr>
                <w:sz w:val="22"/>
                <w:szCs w:val="22"/>
              </w:rPr>
              <w:t>Organization has active account.</w:t>
            </w:r>
          </w:p>
          <w:p w14:paraId="70D54760" w14:textId="0EE5711D" w:rsidR="001B6095" w:rsidRPr="00A21CFC" w:rsidRDefault="00A21CFC" w:rsidP="00A21CFC">
            <w:pPr>
              <w:pStyle w:val="TemplateBody"/>
              <w:keepNext/>
              <w:keepLines/>
              <w:numPr>
                <w:ilvl w:val="0"/>
                <w:numId w:val="9"/>
              </w:numPr>
              <w:rPr>
                <w:sz w:val="22"/>
                <w:szCs w:val="22"/>
              </w:rPr>
            </w:pPr>
            <w:r>
              <w:rPr>
                <w:sz w:val="22"/>
                <w:szCs w:val="22"/>
              </w:rPr>
              <w:t>Organization has logged-in to the system.</w:t>
            </w:r>
          </w:p>
        </w:tc>
      </w:tr>
      <w:tr w:rsidR="001B6095" w:rsidRPr="00A4372A" w14:paraId="6350FFB8" w14:textId="77777777" w:rsidTr="00053D34">
        <w:trPr>
          <w:jc w:val="center"/>
        </w:trPr>
        <w:tc>
          <w:tcPr>
            <w:tcW w:w="9360" w:type="dxa"/>
            <w:gridSpan w:val="2"/>
            <w:shd w:val="clear" w:color="auto" w:fill="C0C0C0"/>
          </w:tcPr>
          <w:p w14:paraId="0B7D5C77"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Flow of Events of the Primary Scenario:</w:t>
            </w:r>
          </w:p>
        </w:tc>
      </w:tr>
      <w:tr w:rsidR="001B6095" w:rsidRPr="00A4372A" w14:paraId="5F4A9BDF" w14:textId="77777777" w:rsidTr="00053D34">
        <w:trPr>
          <w:jc w:val="center"/>
        </w:trPr>
        <w:tc>
          <w:tcPr>
            <w:tcW w:w="9360" w:type="dxa"/>
            <w:gridSpan w:val="2"/>
            <w:tcBorders>
              <w:bottom w:val="single" w:sz="4" w:space="0" w:color="auto"/>
            </w:tcBorders>
          </w:tcPr>
          <w:p w14:paraId="222F03A9" w14:textId="4D0DA864" w:rsidR="00427BD1" w:rsidRPr="00A4372A" w:rsidRDefault="00427BD1" w:rsidP="002C31D7">
            <w:pPr>
              <w:pStyle w:val="TemplateBody"/>
              <w:keepNext/>
              <w:keepLines/>
              <w:numPr>
                <w:ilvl w:val="0"/>
                <w:numId w:val="20"/>
              </w:numPr>
              <w:rPr>
                <w:sz w:val="22"/>
                <w:szCs w:val="22"/>
              </w:rPr>
            </w:pPr>
            <w:r w:rsidRPr="00A4372A">
              <w:rPr>
                <w:sz w:val="22"/>
                <w:szCs w:val="22"/>
              </w:rPr>
              <w:t xml:space="preserve">The use case starts after the user </w:t>
            </w:r>
            <w:r w:rsidR="002C31D7">
              <w:rPr>
                <w:sz w:val="22"/>
                <w:szCs w:val="22"/>
              </w:rPr>
              <w:t xml:space="preserve">clicks </w:t>
            </w:r>
            <w:r w:rsidR="002C31D7">
              <w:rPr>
                <w:b/>
                <w:i/>
                <w:sz w:val="22"/>
                <w:szCs w:val="22"/>
              </w:rPr>
              <w:t>New Opportunity</w:t>
            </w:r>
            <w:r w:rsidRPr="00A4372A">
              <w:rPr>
                <w:sz w:val="22"/>
                <w:szCs w:val="22"/>
              </w:rPr>
              <w:t>.</w:t>
            </w:r>
          </w:p>
          <w:p w14:paraId="4A6409EE" w14:textId="3916FBA4" w:rsidR="002C31D7" w:rsidRPr="00A4372A" w:rsidRDefault="002C31D7" w:rsidP="002C31D7">
            <w:pPr>
              <w:pStyle w:val="TemplateBody"/>
              <w:numPr>
                <w:ilvl w:val="0"/>
                <w:numId w:val="20"/>
              </w:numPr>
              <w:rPr>
                <w:sz w:val="22"/>
                <w:szCs w:val="22"/>
              </w:rPr>
            </w:pPr>
            <w:r>
              <w:rPr>
                <w:sz w:val="22"/>
                <w:szCs w:val="22"/>
              </w:rPr>
              <w:t>U</w:t>
            </w:r>
            <w:r w:rsidRPr="00A4372A">
              <w:rPr>
                <w:sz w:val="22"/>
                <w:szCs w:val="22"/>
              </w:rPr>
              <w:t xml:space="preserve">ser </w:t>
            </w:r>
            <w:r>
              <w:rPr>
                <w:sz w:val="22"/>
                <w:szCs w:val="22"/>
              </w:rPr>
              <w:t>provides: title, category, description, date, and address</w:t>
            </w:r>
            <w:r w:rsidRPr="00A4372A">
              <w:rPr>
                <w:sz w:val="22"/>
                <w:szCs w:val="22"/>
              </w:rPr>
              <w:t>.</w:t>
            </w:r>
          </w:p>
          <w:p w14:paraId="7ADDB930" w14:textId="12AE2408" w:rsidR="002C31D7" w:rsidRPr="00A4372A" w:rsidRDefault="002C31D7" w:rsidP="002C31D7">
            <w:pPr>
              <w:pStyle w:val="TemplateBody"/>
              <w:numPr>
                <w:ilvl w:val="0"/>
                <w:numId w:val="20"/>
              </w:numPr>
              <w:rPr>
                <w:sz w:val="22"/>
                <w:szCs w:val="22"/>
              </w:rPr>
            </w:pPr>
            <w:r>
              <w:rPr>
                <w:sz w:val="22"/>
                <w:szCs w:val="22"/>
              </w:rPr>
              <w:t>U</w:t>
            </w:r>
            <w:r w:rsidRPr="00A4372A">
              <w:rPr>
                <w:sz w:val="22"/>
                <w:szCs w:val="22"/>
              </w:rPr>
              <w:t xml:space="preserve">ser clicks </w:t>
            </w:r>
            <w:r>
              <w:rPr>
                <w:b/>
                <w:i/>
                <w:sz w:val="22"/>
                <w:szCs w:val="22"/>
              </w:rPr>
              <w:t>Submit</w:t>
            </w:r>
            <w:r w:rsidRPr="00A4372A">
              <w:rPr>
                <w:sz w:val="22"/>
                <w:szCs w:val="22"/>
              </w:rPr>
              <w:t>.</w:t>
            </w:r>
          </w:p>
          <w:p w14:paraId="27165C74" w14:textId="77777777" w:rsidR="002C31D7" w:rsidRPr="00A4372A" w:rsidRDefault="002C31D7" w:rsidP="002C31D7">
            <w:pPr>
              <w:pStyle w:val="TemplateBody"/>
              <w:numPr>
                <w:ilvl w:val="0"/>
                <w:numId w:val="20"/>
              </w:numPr>
              <w:rPr>
                <w:sz w:val="22"/>
                <w:szCs w:val="22"/>
              </w:rPr>
            </w:pPr>
            <w:r w:rsidRPr="00A4372A">
              <w:rPr>
                <w:sz w:val="22"/>
                <w:szCs w:val="22"/>
              </w:rPr>
              <w:t>The system verifies the input:</w:t>
            </w:r>
          </w:p>
          <w:p w14:paraId="1FE584EA" w14:textId="72987B17" w:rsidR="002C31D7" w:rsidRPr="00A4372A" w:rsidRDefault="002C31D7" w:rsidP="002C31D7">
            <w:pPr>
              <w:pStyle w:val="TemplateBody"/>
              <w:ind w:left="1080"/>
              <w:rPr>
                <w:sz w:val="22"/>
                <w:szCs w:val="22"/>
              </w:rPr>
            </w:pPr>
            <w:r>
              <w:rPr>
                <w:sz w:val="22"/>
                <w:szCs w:val="22"/>
              </w:rPr>
              <w:t>If the title, category, or address are empty</w:t>
            </w:r>
            <w:r w:rsidRPr="00A4372A">
              <w:rPr>
                <w:sz w:val="22"/>
                <w:szCs w:val="22"/>
              </w:rPr>
              <w:t>,</w:t>
            </w:r>
          </w:p>
          <w:p w14:paraId="4328D661" w14:textId="77777777" w:rsidR="002C31D7" w:rsidRPr="00A4372A" w:rsidRDefault="002C31D7" w:rsidP="002C31D7">
            <w:pPr>
              <w:pStyle w:val="TemplateBody"/>
              <w:ind w:left="1440"/>
              <w:rPr>
                <w:sz w:val="22"/>
                <w:szCs w:val="22"/>
              </w:rPr>
            </w:pPr>
            <w:r w:rsidRPr="00A4372A">
              <w:rPr>
                <w:sz w:val="22"/>
                <w:szCs w:val="22"/>
              </w:rPr>
              <w:t>The system will give an alert message.</w:t>
            </w:r>
          </w:p>
          <w:p w14:paraId="10B52B1F" w14:textId="31502AFA" w:rsidR="002C31D7" w:rsidRPr="00A4372A" w:rsidRDefault="002C31D7" w:rsidP="002C31D7">
            <w:pPr>
              <w:pStyle w:val="TemplateBody"/>
              <w:ind w:left="1080"/>
              <w:rPr>
                <w:sz w:val="22"/>
                <w:szCs w:val="22"/>
              </w:rPr>
            </w:pPr>
            <w:r>
              <w:rPr>
                <w:sz w:val="22"/>
                <w:szCs w:val="22"/>
              </w:rPr>
              <w:t>If the chosen date is a date prior to the current date,</w:t>
            </w:r>
          </w:p>
          <w:p w14:paraId="1143FC9C" w14:textId="77777777" w:rsidR="002C31D7" w:rsidRPr="00A4372A" w:rsidRDefault="002C31D7" w:rsidP="002C31D7">
            <w:pPr>
              <w:pStyle w:val="TemplateBody"/>
              <w:ind w:left="1440"/>
              <w:rPr>
                <w:sz w:val="22"/>
                <w:szCs w:val="22"/>
              </w:rPr>
            </w:pPr>
            <w:r w:rsidRPr="00A4372A">
              <w:rPr>
                <w:sz w:val="22"/>
                <w:szCs w:val="22"/>
              </w:rPr>
              <w:t>The system will give an alert message.</w:t>
            </w:r>
          </w:p>
          <w:p w14:paraId="7467EF57" w14:textId="77777777" w:rsidR="002C31D7" w:rsidRDefault="002C31D7" w:rsidP="002C31D7">
            <w:pPr>
              <w:pStyle w:val="TemplateBody"/>
              <w:numPr>
                <w:ilvl w:val="0"/>
                <w:numId w:val="20"/>
              </w:numPr>
              <w:rPr>
                <w:sz w:val="22"/>
                <w:szCs w:val="22"/>
              </w:rPr>
            </w:pPr>
            <w:r w:rsidRPr="00A4372A">
              <w:rPr>
                <w:sz w:val="22"/>
                <w:szCs w:val="22"/>
                <w:shd w:val="clear" w:color="auto" w:fill="FFFFFF"/>
              </w:rPr>
              <w:t>The system stores the information into the database.</w:t>
            </w:r>
          </w:p>
          <w:p w14:paraId="639ED47D" w14:textId="05C0E67C" w:rsidR="002C31D7" w:rsidRPr="002C31D7" w:rsidRDefault="002C31D7" w:rsidP="002C31D7">
            <w:pPr>
              <w:pStyle w:val="TemplateBody"/>
              <w:numPr>
                <w:ilvl w:val="0"/>
                <w:numId w:val="20"/>
              </w:numPr>
              <w:rPr>
                <w:sz w:val="22"/>
                <w:szCs w:val="22"/>
              </w:rPr>
            </w:pPr>
            <w:r>
              <w:rPr>
                <w:sz w:val="22"/>
                <w:szCs w:val="22"/>
              </w:rPr>
              <w:t>The new opportunity is accessible for subscription</w:t>
            </w:r>
          </w:p>
        </w:tc>
      </w:tr>
      <w:tr w:rsidR="001B6095" w:rsidRPr="00A4372A" w14:paraId="64EB9A4C" w14:textId="77777777" w:rsidTr="00053D34">
        <w:trPr>
          <w:jc w:val="center"/>
        </w:trPr>
        <w:tc>
          <w:tcPr>
            <w:tcW w:w="9360" w:type="dxa"/>
            <w:gridSpan w:val="2"/>
            <w:shd w:val="clear" w:color="auto" w:fill="C0C0C0"/>
          </w:tcPr>
          <w:p w14:paraId="4C4A9965"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1B6095" w:rsidRPr="00A4372A" w14:paraId="1FE19DDD" w14:textId="77777777" w:rsidTr="00053D34">
        <w:trPr>
          <w:jc w:val="center"/>
        </w:trPr>
        <w:tc>
          <w:tcPr>
            <w:tcW w:w="9360" w:type="dxa"/>
            <w:gridSpan w:val="2"/>
            <w:tcBorders>
              <w:bottom w:val="single" w:sz="4" w:space="0" w:color="auto"/>
            </w:tcBorders>
          </w:tcPr>
          <w:p w14:paraId="3D8B30F3" w14:textId="77777777" w:rsidR="001B6095" w:rsidRPr="00A4372A" w:rsidRDefault="001B6095" w:rsidP="00A21CFC">
            <w:pPr>
              <w:pStyle w:val="TemplateBody"/>
              <w:rPr>
                <w:sz w:val="22"/>
                <w:szCs w:val="22"/>
              </w:rPr>
            </w:pPr>
            <w:r w:rsidRPr="00A4372A">
              <w:rPr>
                <w:sz w:val="22"/>
                <w:szCs w:val="22"/>
              </w:rPr>
              <w:t>None</w:t>
            </w:r>
          </w:p>
        </w:tc>
      </w:tr>
      <w:tr w:rsidR="001B6095" w:rsidRPr="00A4372A" w14:paraId="08B644E8" w14:textId="77777777" w:rsidTr="00053D34">
        <w:trPr>
          <w:jc w:val="center"/>
        </w:trPr>
        <w:tc>
          <w:tcPr>
            <w:tcW w:w="9360" w:type="dxa"/>
            <w:gridSpan w:val="2"/>
            <w:shd w:val="clear" w:color="auto" w:fill="C0C0C0"/>
          </w:tcPr>
          <w:p w14:paraId="2D71FAFB"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1B6095" w:rsidRPr="00A4372A" w14:paraId="5BB9114D" w14:textId="77777777" w:rsidTr="00053D34">
        <w:trPr>
          <w:jc w:val="center"/>
        </w:trPr>
        <w:tc>
          <w:tcPr>
            <w:tcW w:w="9360" w:type="dxa"/>
            <w:gridSpan w:val="2"/>
            <w:tcBorders>
              <w:bottom w:val="single" w:sz="4" w:space="0" w:color="auto"/>
            </w:tcBorders>
          </w:tcPr>
          <w:p w14:paraId="24B25F6B" w14:textId="115EB37A" w:rsidR="00A21CFC" w:rsidRDefault="00A21CFC" w:rsidP="00A21CFC">
            <w:pPr>
              <w:pStyle w:val="TemplateBody"/>
              <w:numPr>
                <w:ilvl w:val="0"/>
                <w:numId w:val="10"/>
              </w:numPr>
              <w:rPr>
                <w:sz w:val="22"/>
                <w:szCs w:val="22"/>
              </w:rPr>
            </w:pPr>
            <w:r>
              <w:rPr>
                <w:sz w:val="22"/>
                <w:szCs w:val="22"/>
              </w:rPr>
              <w:t>User cancels creation of the opportunity.</w:t>
            </w:r>
          </w:p>
          <w:p w14:paraId="09EF3754" w14:textId="77777777" w:rsidR="00A21CFC" w:rsidRDefault="00A21CFC" w:rsidP="00A21CFC">
            <w:pPr>
              <w:pStyle w:val="TemplateBody"/>
              <w:numPr>
                <w:ilvl w:val="0"/>
                <w:numId w:val="10"/>
              </w:numPr>
              <w:rPr>
                <w:sz w:val="22"/>
                <w:szCs w:val="22"/>
              </w:rPr>
            </w:pPr>
            <w:r>
              <w:rPr>
                <w:sz w:val="22"/>
                <w:szCs w:val="22"/>
              </w:rPr>
              <w:lastRenderedPageBreak/>
              <w:t>Database exception occurs while opportunity is being created</w:t>
            </w:r>
            <w:r w:rsidRPr="00A4372A">
              <w:rPr>
                <w:sz w:val="22"/>
                <w:szCs w:val="22"/>
              </w:rPr>
              <w:t>.</w:t>
            </w:r>
          </w:p>
          <w:p w14:paraId="2D561D91" w14:textId="1696145D" w:rsidR="00A21CFC" w:rsidRPr="00A4372A" w:rsidRDefault="00A21CFC" w:rsidP="002C31D7">
            <w:pPr>
              <w:pStyle w:val="TemplateBody"/>
              <w:numPr>
                <w:ilvl w:val="0"/>
                <w:numId w:val="10"/>
              </w:numPr>
              <w:rPr>
                <w:sz w:val="22"/>
                <w:szCs w:val="22"/>
              </w:rPr>
            </w:pPr>
            <w:r>
              <w:rPr>
                <w:sz w:val="22"/>
                <w:szCs w:val="22"/>
              </w:rPr>
              <w:t xml:space="preserve">User </w:t>
            </w:r>
            <w:r w:rsidR="002C31D7">
              <w:rPr>
                <w:sz w:val="22"/>
                <w:szCs w:val="22"/>
              </w:rPr>
              <w:t>attempts to create opportunity using date from the past</w:t>
            </w:r>
            <w:r w:rsidR="00CC28BC">
              <w:rPr>
                <w:sz w:val="22"/>
                <w:szCs w:val="22"/>
              </w:rPr>
              <w:t>.</w:t>
            </w:r>
          </w:p>
        </w:tc>
      </w:tr>
      <w:tr w:rsidR="001B6095" w:rsidRPr="00A4372A" w14:paraId="679DC156" w14:textId="77777777" w:rsidTr="00053D34">
        <w:trPr>
          <w:jc w:val="center"/>
        </w:trPr>
        <w:tc>
          <w:tcPr>
            <w:tcW w:w="9360" w:type="dxa"/>
            <w:gridSpan w:val="2"/>
            <w:shd w:val="clear" w:color="auto" w:fill="C0C0C0"/>
          </w:tcPr>
          <w:p w14:paraId="65D997B4"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lastRenderedPageBreak/>
              <w:t>Extension Points:</w:t>
            </w:r>
          </w:p>
        </w:tc>
      </w:tr>
      <w:tr w:rsidR="001B6095" w:rsidRPr="00A4372A" w14:paraId="176C6252" w14:textId="77777777" w:rsidTr="00053D34">
        <w:trPr>
          <w:jc w:val="center"/>
        </w:trPr>
        <w:tc>
          <w:tcPr>
            <w:tcW w:w="9360" w:type="dxa"/>
            <w:gridSpan w:val="2"/>
            <w:tcBorders>
              <w:bottom w:val="single" w:sz="4" w:space="0" w:color="auto"/>
            </w:tcBorders>
          </w:tcPr>
          <w:p w14:paraId="2A0EDE21" w14:textId="77777777" w:rsidR="001B6095" w:rsidRPr="00A4372A" w:rsidRDefault="001B6095" w:rsidP="00A21CFC">
            <w:pPr>
              <w:pStyle w:val="TemplateBody"/>
              <w:rPr>
                <w:sz w:val="22"/>
                <w:szCs w:val="22"/>
              </w:rPr>
            </w:pPr>
            <w:r w:rsidRPr="00A4372A">
              <w:rPr>
                <w:sz w:val="22"/>
                <w:szCs w:val="22"/>
              </w:rPr>
              <w:t>None</w:t>
            </w:r>
          </w:p>
        </w:tc>
      </w:tr>
      <w:tr w:rsidR="001B6095" w:rsidRPr="00A4372A" w14:paraId="303FD0F6" w14:textId="77777777" w:rsidTr="00053D34">
        <w:trPr>
          <w:jc w:val="center"/>
        </w:trPr>
        <w:tc>
          <w:tcPr>
            <w:tcW w:w="9360" w:type="dxa"/>
            <w:gridSpan w:val="2"/>
            <w:shd w:val="clear" w:color="auto" w:fill="C0C0C0"/>
          </w:tcPr>
          <w:p w14:paraId="34049E75"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Used” Use Cases:</w:t>
            </w:r>
          </w:p>
        </w:tc>
      </w:tr>
      <w:tr w:rsidR="001B6095" w:rsidRPr="00A4372A" w14:paraId="0A1B6366" w14:textId="77777777" w:rsidTr="00053D34">
        <w:trPr>
          <w:jc w:val="center"/>
        </w:trPr>
        <w:tc>
          <w:tcPr>
            <w:tcW w:w="9360" w:type="dxa"/>
            <w:gridSpan w:val="2"/>
            <w:tcBorders>
              <w:bottom w:val="single" w:sz="4" w:space="0" w:color="auto"/>
            </w:tcBorders>
          </w:tcPr>
          <w:p w14:paraId="1B403AC5" w14:textId="5E0694D9" w:rsidR="001B6095" w:rsidRPr="00A4372A" w:rsidRDefault="00A21CFC" w:rsidP="00053D34">
            <w:pPr>
              <w:pStyle w:val="TemplateBody"/>
              <w:keepNext/>
              <w:keepLines/>
              <w:rPr>
                <w:sz w:val="22"/>
                <w:szCs w:val="22"/>
              </w:rPr>
            </w:pPr>
            <w:r>
              <w:rPr>
                <w:sz w:val="22"/>
                <w:szCs w:val="22"/>
              </w:rPr>
              <w:t>None</w:t>
            </w:r>
          </w:p>
        </w:tc>
      </w:tr>
      <w:tr w:rsidR="001B6095" w:rsidRPr="00A4372A" w14:paraId="1F4305FA" w14:textId="77777777" w:rsidTr="00053D34">
        <w:trPr>
          <w:jc w:val="center"/>
        </w:trPr>
        <w:tc>
          <w:tcPr>
            <w:tcW w:w="9360" w:type="dxa"/>
            <w:gridSpan w:val="2"/>
            <w:shd w:val="clear" w:color="auto" w:fill="C0C0C0"/>
          </w:tcPr>
          <w:p w14:paraId="57C0ECA3" w14:textId="77777777" w:rsidR="001B6095" w:rsidRPr="00A4372A" w:rsidRDefault="001B6095" w:rsidP="00053D34">
            <w:pPr>
              <w:pStyle w:val="TemplateHeading"/>
              <w:rPr>
                <w:rFonts w:ascii="Times New Roman" w:hAnsi="Times New Roman"/>
                <w:szCs w:val="22"/>
              </w:rPr>
            </w:pPr>
            <w:r w:rsidRPr="00A4372A">
              <w:rPr>
                <w:rFonts w:ascii="Times New Roman" w:hAnsi="Times New Roman"/>
                <w:szCs w:val="22"/>
              </w:rPr>
              <w:t>Postconditions:</w:t>
            </w:r>
          </w:p>
        </w:tc>
      </w:tr>
      <w:tr w:rsidR="001B6095" w:rsidRPr="00A4372A" w14:paraId="7A0972C7" w14:textId="77777777" w:rsidTr="00053D34">
        <w:trPr>
          <w:jc w:val="center"/>
        </w:trPr>
        <w:tc>
          <w:tcPr>
            <w:tcW w:w="9360" w:type="dxa"/>
            <w:gridSpan w:val="2"/>
            <w:tcBorders>
              <w:bottom w:val="single" w:sz="4" w:space="0" w:color="auto"/>
            </w:tcBorders>
          </w:tcPr>
          <w:p w14:paraId="34DF6A9A" w14:textId="2889CB60" w:rsidR="001B6095" w:rsidRPr="00A4372A" w:rsidRDefault="00A21CFC" w:rsidP="00A21CFC">
            <w:pPr>
              <w:pStyle w:val="TemplateBody"/>
              <w:keepNext/>
              <w:keepLines/>
              <w:rPr>
                <w:sz w:val="22"/>
                <w:szCs w:val="22"/>
              </w:rPr>
            </w:pPr>
            <w:r w:rsidRPr="00A4372A">
              <w:rPr>
                <w:sz w:val="22"/>
                <w:szCs w:val="22"/>
              </w:rPr>
              <w:t xml:space="preserve">The </w:t>
            </w:r>
            <w:r>
              <w:rPr>
                <w:sz w:val="22"/>
                <w:szCs w:val="22"/>
              </w:rPr>
              <w:t xml:space="preserve">opportunity is created and an updated dashboard screen </w:t>
            </w:r>
            <w:r w:rsidRPr="00A4372A">
              <w:rPr>
                <w:sz w:val="22"/>
                <w:szCs w:val="22"/>
              </w:rPr>
              <w:t>is displayed.</w:t>
            </w:r>
          </w:p>
        </w:tc>
      </w:tr>
    </w:tbl>
    <w:p w14:paraId="0638CE12" w14:textId="77777777" w:rsidR="007532D0" w:rsidRPr="00A4372A" w:rsidRDefault="007532D0" w:rsidP="000E4094">
      <w:pPr>
        <w:rPr>
          <w:szCs w:val="22"/>
        </w:rPr>
      </w:pPr>
    </w:p>
    <w:p w14:paraId="57CAFE67" w14:textId="77777777" w:rsidR="007532D0" w:rsidRPr="00A4372A" w:rsidRDefault="007532D0" w:rsidP="000E4094">
      <w:pPr>
        <w:rPr>
          <w:szCs w:val="22"/>
        </w:rPr>
      </w:pPr>
    </w:p>
    <w:p w14:paraId="495C282B" w14:textId="2A536810" w:rsidR="000E4094" w:rsidRPr="00A4372A" w:rsidRDefault="000E4094" w:rsidP="000E4094">
      <w:pPr>
        <w:pStyle w:val="Heading4"/>
        <w:rPr>
          <w:sz w:val="22"/>
          <w:szCs w:val="22"/>
        </w:rPr>
      </w:pPr>
      <w:bookmarkStart w:id="89" w:name="_Toc440833498"/>
      <w:r w:rsidRPr="00A4372A">
        <w:rPr>
          <w:sz w:val="22"/>
          <w:szCs w:val="22"/>
        </w:rPr>
        <w:t xml:space="preserve">Functional Requirements Associated with Use Case </w:t>
      </w:r>
      <w:bookmarkEnd w:id="89"/>
      <w:r w:rsidR="00DB4BD0">
        <w:rPr>
          <w:sz w:val="22"/>
          <w:szCs w:val="22"/>
        </w:rPr>
        <w:t>8</w:t>
      </w:r>
    </w:p>
    <w:p w14:paraId="14CE12CE" w14:textId="77777777" w:rsidR="000E4094" w:rsidRPr="00A4372A" w:rsidRDefault="000E4094" w:rsidP="001E4D82">
      <w:pPr>
        <w:rPr>
          <w:szCs w:val="22"/>
        </w:rPr>
      </w:pPr>
    </w:p>
    <w:p w14:paraId="3BD1BD7E" w14:textId="3E3B3A2B" w:rsidR="002C31D7" w:rsidRPr="006941E6" w:rsidRDefault="002C31D7" w:rsidP="002C31D7">
      <w:pPr>
        <w:pStyle w:val="ListParagraph"/>
        <w:numPr>
          <w:ilvl w:val="0"/>
          <w:numId w:val="21"/>
        </w:numPr>
        <w:spacing w:after="160" w:line="259" w:lineRule="auto"/>
        <w:jc w:val="left"/>
        <w:rPr>
          <w:szCs w:val="22"/>
          <w:shd w:val="clear" w:color="auto" w:fill="FFFFFF"/>
        </w:rPr>
      </w:pPr>
      <w:r w:rsidRPr="006941E6">
        <w:rPr>
          <w:szCs w:val="22"/>
          <w:shd w:val="clear" w:color="auto" w:fill="FFFFFF"/>
        </w:rPr>
        <w:t>User shall be able to create a</w:t>
      </w:r>
      <w:r>
        <w:rPr>
          <w:szCs w:val="22"/>
          <w:shd w:val="clear" w:color="auto" w:fill="FFFFFF"/>
        </w:rPr>
        <w:t>s many volunteering opportunities as they desire.</w:t>
      </w:r>
    </w:p>
    <w:p w14:paraId="785F5BC5" w14:textId="059B3A30" w:rsidR="002C31D7" w:rsidRPr="006941E6" w:rsidRDefault="002C31D7" w:rsidP="002C31D7">
      <w:pPr>
        <w:pStyle w:val="ListParagraph"/>
        <w:numPr>
          <w:ilvl w:val="0"/>
          <w:numId w:val="21"/>
        </w:numPr>
        <w:spacing w:after="160" w:line="259" w:lineRule="auto"/>
        <w:jc w:val="left"/>
        <w:rPr>
          <w:szCs w:val="22"/>
          <w:shd w:val="clear" w:color="auto" w:fill="FFFFFF"/>
        </w:rPr>
      </w:pPr>
      <w:r>
        <w:rPr>
          <w:szCs w:val="22"/>
          <w:shd w:val="clear" w:color="auto" w:fill="FFFFFF"/>
        </w:rPr>
        <w:t>User shall be able to select the volunteering area to which the opportunity belongs to.</w:t>
      </w:r>
    </w:p>
    <w:p w14:paraId="7D507BF7" w14:textId="4C39569C" w:rsidR="002C31D7" w:rsidRPr="006941E6" w:rsidRDefault="002C31D7" w:rsidP="002C31D7">
      <w:pPr>
        <w:pStyle w:val="ListParagraph"/>
        <w:numPr>
          <w:ilvl w:val="0"/>
          <w:numId w:val="21"/>
        </w:numPr>
        <w:spacing w:after="160" w:line="259" w:lineRule="auto"/>
        <w:jc w:val="left"/>
        <w:rPr>
          <w:szCs w:val="22"/>
          <w:shd w:val="clear" w:color="auto" w:fill="FFFFFF"/>
        </w:rPr>
      </w:pPr>
      <w:r>
        <w:rPr>
          <w:szCs w:val="22"/>
          <w:shd w:val="clear" w:color="auto" w:fill="FFFFFF"/>
        </w:rPr>
        <w:t>User shall be able to indicate the address where</w:t>
      </w:r>
      <w:r w:rsidR="001A3F9C">
        <w:rPr>
          <w:szCs w:val="22"/>
          <w:shd w:val="clear" w:color="auto" w:fill="FFFFFF"/>
        </w:rPr>
        <w:t xml:space="preserve"> the opportunity will occur</w:t>
      </w:r>
      <w:r>
        <w:rPr>
          <w:szCs w:val="22"/>
          <w:shd w:val="clear" w:color="auto" w:fill="FFFFFF"/>
        </w:rPr>
        <w:t>.</w:t>
      </w:r>
    </w:p>
    <w:p w14:paraId="13B0A60C" w14:textId="1A513785" w:rsidR="002C31D7" w:rsidRPr="006941E6" w:rsidRDefault="002C31D7" w:rsidP="002C31D7">
      <w:pPr>
        <w:pStyle w:val="ListParagraph"/>
        <w:numPr>
          <w:ilvl w:val="0"/>
          <w:numId w:val="21"/>
        </w:numPr>
        <w:spacing w:after="160" w:line="259" w:lineRule="auto"/>
        <w:jc w:val="left"/>
        <w:rPr>
          <w:szCs w:val="22"/>
          <w:shd w:val="clear" w:color="auto" w:fill="FFFFFF"/>
        </w:rPr>
      </w:pPr>
      <w:r w:rsidRPr="006941E6">
        <w:rPr>
          <w:szCs w:val="22"/>
          <w:shd w:val="clear" w:color="auto" w:fill="FFFFFF"/>
        </w:rPr>
        <w:t xml:space="preserve">User shall be able to </w:t>
      </w:r>
      <w:r>
        <w:rPr>
          <w:szCs w:val="22"/>
          <w:shd w:val="clear" w:color="auto" w:fill="FFFFFF"/>
        </w:rPr>
        <w:t>include a title and a description for the volunteering opportunity</w:t>
      </w:r>
      <w:r w:rsidRPr="006941E6">
        <w:rPr>
          <w:szCs w:val="22"/>
          <w:shd w:val="clear" w:color="auto" w:fill="FFFFFF"/>
        </w:rPr>
        <w:t>.</w:t>
      </w:r>
    </w:p>
    <w:p w14:paraId="3BB1DC7F" w14:textId="516CFF3A" w:rsidR="000E4094" w:rsidRDefault="002C31D7" w:rsidP="002C31D7">
      <w:pPr>
        <w:pStyle w:val="ListParagraph"/>
        <w:numPr>
          <w:ilvl w:val="0"/>
          <w:numId w:val="21"/>
        </w:numPr>
        <w:spacing w:after="160" w:line="259" w:lineRule="auto"/>
        <w:jc w:val="left"/>
        <w:rPr>
          <w:szCs w:val="22"/>
          <w:shd w:val="clear" w:color="auto" w:fill="FFFFFF"/>
        </w:rPr>
      </w:pPr>
      <w:r w:rsidRPr="006941E6">
        <w:rPr>
          <w:szCs w:val="22"/>
          <w:shd w:val="clear" w:color="auto" w:fill="FFFFFF"/>
        </w:rPr>
        <w:t xml:space="preserve">User shall be able to </w:t>
      </w:r>
      <w:r w:rsidR="001A3F9C">
        <w:rPr>
          <w:szCs w:val="22"/>
          <w:shd w:val="clear" w:color="auto" w:fill="FFFFFF"/>
        </w:rPr>
        <w:t>indicate the future date when the opportunity will occur.</w:t>
      </w:r>
    </w:p>
    <w:p w14:paraId="29A47D8A" w14:textId="7A9A8FDA" w:rsidR="00BF3B07" w:rsidRDefault="00BF3B07" w:rsidP="002C31D7">
      <w:pPr>
        <w:pStyle w:val="ListParagraph"/>
        <w:numPr>
          <w:ilvl w:val="0"/>
          <w:numId w:val="21"/>
        </w:numPr>
        <w:spacing w:after="160" w:line="259" w:lineRule="auto"/>
        <w:jc w:val="left"/>
        <w:rPr>
          <w:szCs w:val="22"/>
          <w:shd w:val="clear" w:color="auto" w:fill="FFFFFF"/>
        </w:rPr>
      </w:pPr>
      <w:r>
        <w:rPr>
          <w:szCs w:val="22"/>
          <w:shd w:val="clear" w:color="auto" w:fill="FFFFFF"/>
        </w:rPr>
        <w:t>System shall verify input and provide an alert message if required fields are left blank.</w:t>
      </w:r>
    </w:p>
    <w:p w14:paraId="4EFDD328" w14:textId="73DB6D37" w:rsidR="00BF3B07" w:rsidRPr="002C31D7" w:rsidRDefault="00BF3B07" w:rsidP="002C31D7">
      <w:pPr>
        <w:pStyle w:val="ListParagraph"/>
        <w:numPr>
          <w:ilvl w:val="0"/>
          <w:numId w:val="21"/>
        </w:numPr>
        <w:spacing w:after="160" w:line="259" w:lineRule="auto"/>
        <w:jc w:val="left"/>
        <w:rPr>
          <w:szCs w:val="22"/>
          <w:shd w:val="clear" w:color="auto" w:fill="FFFFFF"/>
        </w:rPr>
      </w:pPr>
      <w:r>
        <w:rPr>
          <w:szCs w:val="22"/>
          <w:shd w:val="clear" w:color="auto" w:fill="FFFFFF"/>
        </w:rPr>
        <w:t>System shall verify that the opportunity’s date is in the future.</w:t>
      </w:r>
    </w:p>
    <w:p w14:paraId="0AADC23F" w14:textId="77777777" w:rsidR="002C31D7" w:rsidRPr="002C31D7" w:rsidRDefault="002C31D7" w:rsidP="002C31D7">
      <w:pPr>
        <w:pStyle w:val="ListParagraph"/>
        <w:spacing w:after="160" w:line="259" w:lineRule="auto"/>
        <w:jc w:val="left"/>
        <w:rPr>
          <w:szCs w:val="22"/>
          <w:shd w:val="clear" w:color="auto" w:fill="FFFFFF"/>
        </w:rPr>
      </w:pPr>
    </w:p>
    <w:p w14:paraId="1D707132" w14:textId="77777777" w:rsidR="00A21CFC" w:rsidRPr="00A4372A" w:rsidRDefault="00A21CFC" w:rsidP="001E4D82">
      <w:pPr>
        <w:rPr>
          <w:szCs w:val="22"/>
        </w:rPr>
      </w:pPr>
    </w:p>
    <w:p w14:paraId="01D771A9" w14:textId="632DEC88" w:rsidR="000E4094" w:rsidRPr="00A4372A" w:rsidRDefault="000E4094" w:rsidP="00F836A3">
      <w:pPr>
        <w:pStyle w:val="Heading3"/>
      </w:pPr>
      <w:bookmarkStart w:id="90" w:name="_Toc440833499"/>
      <w:r w:rsidRPr="00A4372A">
        <w:t xml:space="preserve">Use Case </w:t>
      </w:r>
      <w:r w:rsidR="00DB4BD0">
        <w:t>9</w:t>
      </w:r>
      <w:r w:rsidRPr="00A4372A">
        <w:t xml:space="preserve">: </w:t>
      </w:r>
      <w:bookmarkEnd w:id="90"/>
      <w:r w:rsidR="00D4600F">
        <w:t>Cancel Volunteering Opportunity</w:t>
      </w:r>
    </w:p>
    <w:p w14:paraId="413023D5" w14:textId="77777777" w:rsidR="000E4094" w:rsidRPr="00A4372A" w:rsidRDefault="000E4094" w:rsidP="000E4094">
      <w:pPr>
        <w:rPr>
          <w:szCs w:val="22"/>
        </w:rPr>
      </w:pPr>
    </w:p>
    <w:p w14:paraId="6EDB6823" w14:textId="29FEB198" w:rsidR="000E4094" w:rsidRPr="00A4372A" w:rsidRDefault="001A3F9C" w:rsidP="00522696">
      <w:pPr>
        <w:rPr>
          <w:szCs w:val="22"/>
        </w:rPr>
      </w:pPr>
      <w:r>
        <w:rPr>
          <w:szCs w:val="22"/>
        </w:rPr>
        <w:t>Describes how users can cancel a volunteering opportunity in VolunteerCloud.</w:t>
      </w:r>
    </w:p>
    <w:p w14:paraId="7236FBAD" w14:textId="77777777" w:rsidR="000E4094" w:rsidRPr="00A4372A" w:rsidRDefault="000E4094" w:rsidP="000E4094">
      <w:pPr>
        <w:rPr>
          <w:szCs w:val="22"/>
        </w:rPr>
      </w:pPr>
    </w:p>
    <w:p w14:paraId="42620A84" w14:textId="082BC0AB" w:rsidR="000E4094" w:rsidRPr="00A4372A" w:rsidRDefault="000E4094" w:rsidP="000E4094">
      <w:pPr>
        <w:pStyle w:val="Heading4"/>
        <w:rPr>
          <w:sz w:val="22"/>
          <w:szCs w:val="22"/>
        </w:rPr>
      </w:pPr>
      <w:bookmarkStart w:id="91" w:name="_Toc440833500"/>
      <w:r w:rsidRPr="00A4372A">
        <w:rPr>
          <w:sz w:val="22"/>
          <w:szCs w:val="22"/>
        </w:rPr>
        <w:t xml:space="preserve">Use Case </w:t>
      </w:r>
      <w:r w:rsidR="00DB4BD0">
        <w:rPr>
          <w:sz w:val="22"/>
          <w:szCs w:val="22"/>
        </w:rPr>
        <w:t>9</w:t>
      </w:r>
      <w:r w:rsidRPr="00A4372A">
        <w:rPr>
          <w:sz w:val="22"/>
          <w:szCs w:val="22"/>
        </w:rPr>
        <w:t xml:space="preserve"> Documentation</w:t>
      </w:r>
      <w:bookmarkEnd w:id="91"/>
    </w:p>
    <w:p w14:paraId="45EB4189" w14:textId="266E7DDE" w:rsidR="000E4094" w:rsidRPr="00A4372A" w:rsidRDefault="005F789A" w:rsidP="002B72E4">
      <w:pPr>
        <w:pStyle w:val="Caption"/>
        <w:rPr>
          <w:rFonts w:eastAsiaTheme="minorEastAsia"/>
        </w:rPr>
      </w:pPr>
      <w:bookmarkStart w:id="92" w:name="_Ref413526437"/>
      <w:bookmarkStart w:id="93" w:name="_Toc440833666"/>
      <w:r w:rsidRPr="00A4372A">
        <w:t xml:space="preserve">Table </w:t>
      </w:r>
      <w:bookmarkEnd w:id="92"/>
      <w:r w:rsidR="00DB4BD0">
        <w:t>9. Use Case 9</w:t>
      </w:r>
      <w:r w:rsidRPr="00A4372A">
        <w:t xml:space="preserve"> Documentation</w:t>
      </w:r>
      <w:bookmarkEnd w:id="9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683CA6" w:rsidRPr="00A4372A" w14:paraId="18AB4E38" w14:textId="77777777" w:rsidTr="004C3CFC">
        <w:trPr>
          <w:jc w:val="center"/>
        </w:trPr>
        <w:tc>
          <w:tcPr>
            <w:tcW w:w="9360" w:type="dxa"/>
            <w:gridSpan w:val="2"/>
            <w:tcBorders>
              <w:bottom w:val="single" w:sz="4" w:space="0" w:color="auto"/>
            </w:tcBorders>
            <w:shd w:val="clear" w:color="auto" w:fill="808080"/>
          </w:tcPr>
          <w:p w14:paraId="6F472D8C" w14:textId="51C5C177" w:rsidR="00683CA6" w:rsidRPr="00A4372A" w:rsidRDefault="00DB4BD0" w:rsidP="00683CA6">
            <w:pPr>
              <w:pStyle w:val="TemplateTitle"/>
              <w:rPr>
                <w:rFonts w:ascii="Times New Roman" w:hAnsi="Times New Roman"/>
                <w:sz w:val="22"/>
                <w:szCs w:val="22"/>
              </w:rPr>
            </w:pPr>
            <w:r>
              <w:rPr>
                <w:rFonts w:ascii="Times New Roman" w:hAnsi="Times New Roman"/>
                <w:sz w:val="22"/>
                <w:szCs w:val="22"/>
              </w:rPr>
              <w:t>Use Case 9</w:t>
            </w:r>
            <w:r w:rsidR="00683CA6" w:rsidRPr="00A4372A">
              <w:rPr>
                <w:rFonts w:ascii="Times New Roman" w:hAnsi="Times New Roman"/>
                <w:sz w:val="22"/>
                <w:szCs w:val="22"/>
              </w:rPr>
              <w:t xml:space="preserve"> Documentation</w:t>
            </w:r>
          </w:p>
        </w:tc>
      </w:tr>
      <w:tr w:rsidR="00683CA6" w:rsidRPr="00A4372A" w14:paraId="216859FD" w14:textId="77777777" w:rsidTr="004C3CFC">
        <w:trPr>
          <w:jc w:val="center"/>
        </w:trPr>
        <w:tc>
          <w:tcPr>
            <w:tcW w:w="2632" w:type="dxa"/>
            <w:tcBorders>
              <w:bottom w:val="single" w:sz="4" w:space="0" w:color="auto"/>
            </w:tcBorders>
            <w:shd w:val="clear" w:color="auto" w:fill="C0C0C0"/>
          </w:tcPr>
          <w:p w14:paraId="7EE485A5"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1FE7F9D6" w14:textId="380D07E6" w:rsidR="00683CA6" w:rsidRPr="00A4372A" w:rsidRDefault="00DB4BD0" w:rsidP="004C3CFC">
            <w:pPr>
              <w:pStyle w:val="TemplateBody"/>
              <w:rPr>
                <w:sz w:val="22"/>
                <w:szCs w:val="22"/>
              </w:rPr>
            </w:pPr>
            <w:r>
              <w:rPr>
                <w:sz w:val="22"/>
                <w:szCs w:val="22"/>
              </w:rPr>
              <w:t>9</w:t>
            </w:r>
          </w:p>
        </w:tc>
      </w:tr>
      <w:tr w:rsidR="00683CA6" w:rsidRPr="00A4372A" w14:paraId="733D12DE" w14:textId="77777777" w:rsidTr="004C3CFC">
        <w:trPr>
          <w:jc w:val="center"/>
        </w:trPr>
        <w:tc>
          <w:tcPr>
            <w:tcW w:w="2632" w:type="dxa"/>
            <w:tcBorders>
              <w:bottom w:val="single" w:sz="4" w:space="0" w:color="auto"/>
            </w:tcBorders>
            <w:shd w:val="clear" w:color="auto" w:fill="C0C0C0"/>
          </w:tcPr>
          <w:p w14:paraId="3B51112F"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5C5A1CDB" w14:textId="4DFA703F" w:rsidR="00B34477" w:rsidRPr="00A4372A" w:rsidRDefault="001A3F9C" w:rsidP="00B34477">
            <w:pPr>
              <w:pStyle w:val="TemplateBody"/>
              <w:keepNext/>
              <w:keepLines/>
              <w:rPr>
                <w:sz w:val="22"/>
                <w:szCs w:val="22"/>
              </w:rPr>
            </w:pPr>
            <w:r>
              <w:rPr>
                <w:b/>
                <w:sz w:val="22"/>
                <w:szCs w:val="22"/>
              </w:rPr>
              <w:t>Cancel Volunteering Opportunity</w:t>
            </w:r>
          </w:p>
          <w:p w14:paraId="7D3EF4AA" w14:textId="7069F969" w:rsidR="00683CA6" w:rsidRPr="00A4372A" w:rsidRDefault="001A3F9C" w:rsidP="00B34477">
            <w:pPr>
              <w:pStyle w:val="TemplateBody"/>
              <w:rPr>
                <w:sz w:val="22"/>
                <w:szCs w:val="22"/>
              </w:rPr>
            </w:pPr>
            <w:r>
              <w:rPr>
                <w:sz w:val="22"/>
                <w:szCs w:val="22"/>
              </w:rPr>
              <w:t>Describes how users can cancel a volunteering opportunity in VolunteerCloud</w:t>
            </w:r>
          </w:p>
        </w:tc>
      </w:tr>
      <w:tr w:rsidR="00683CA6" w:rsidRPr="00A4372A" w14:paraId="57C75926" w14:textId="77777777" w:rsidTr="004C3CFC">
        <w:trPr>
          <w:jc w:val="center"/>
        </w:trPr>
        <w:tc>
          <w:tcPr>
            <w:tcW w:w="9360" w:type="dxa"/>
            <w:gridSpan w:val="2"/>
            <w:shd w:val="clear" w:color="auto" w:fill="C0C0C0"/>
          </w:tcPr>
          <w:p w14:paraId="0909CB42"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Actors:</w:t>
            </w:r>
          </w:p>
        </w:tc>
      </w:tr>
      <w:tr w:rsidR="00683CA6" w:rsidRPr="00A4372A" w14:paraId="329DF604" w14:textId="77777777" w:rsidTr="004C3CFC">
        <w:trPr>
          <w:jc w:val="center"/>
        </w:trPr>
        <w:tc>
          <w:tcPr>
            <w:tcW w:w="9360" w:type="dxa"/>
            <w:gridSpan w:val="2"/>
            <w:tcBorders>
              <w:bottom w:val="single" w:sz="4" w:space="0" w:color="auto"/>
            </w:tcBorders>
          </w:tcPr>
          <w:p w14:paraId="15B3ED29" w14:textId="7E7940B7" w:rsidR="00683CA6" w:rsidRPr="00A4372A" w:rsidRDefault="001A3F9C" w:rsidP="004C3CFC">
            <w:pPr>
              <w:pStyle w:val="TemplateBody"/>
              <w:rPr>
                <w:sz w:val="22"/>
                <w:szCs w:val="22"/>
              </w:rPr>
            </w:pPr>
            <w:r>
              <w:rPr>
                <w:sz w:val="22"/>
                <w:szCs w:val="22"/>
              </w:rPr>
              <w:t>Organization</w:t>
            </w:r>
          </w:p>
        </w:tc>
      </w:tr>
      <w:tr w:rsidR="00683CA6" w:rsidRPr="00A4372A" w14:paraId="54F8D8AF" w14:textId="77777777" w:rsidTr="004C3CFC">
        <w:trPr>
          <w:jc w:val="center"/>
        </w:trPr>
        <w:tc>
          <w:tcPr>
            <w:tcW w:w="9360" w:type="dxa"/>
            <w:gridSpan w:val="2"/>
            <w:tcBorders>
              <w:bottom w:val="single" w:sz="4" w:space="0" w:color="auto"/>
            </w:tcBorders>
            <w:shd w:val="clear" w:color="auto" w:fill="C0C0C0"/>
          </w:tcPr>
          <w:p w14:paraId="70F3D32A"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Preconditions:</w:t>
            </w:r>
          </w:p>
        </w:tc>
      </w:tr>
      <w:tr w:rsidR="00683CA6" w:rsidRPr="00A4372A" w14:paraId="594E03CD" w14:textId="77777777" w:rsidTr="004C3CFC">
        <w:trPr>
          <w:jc w:val="center"/>
        </w:trPr>
        <w:tc>
          <w:tcPr>
            <w:tcW w:w="9360" w:type="dxa"/>
            <w:gridSpan w:val="2"/>
            <w:tcBorders>
              <w:bottom w:val="single" w:sz="4" w:space="0" w:color="auto"/>
            </w:tcBorders>
          </w:tcPr>
          <w:p w14:paraId="331C5231" w14:textId="26C20897" w:rsidR="001A3F9C" w:rsidRDefault="001A3F9C" w:rsidP="001A3F9C">
            <w:pPr>
              <w:pStyle w:val="TemplateBody"/>
              <w:keepNext/>
              <w:keepLines/>
              <w:numPr>
                <w:ilvl w:val="0"/>
                <w:numId w:val="9"/>
              </w:numPr>
              <w:rPr>
                <w:sz w:val="22"/>
                <w:szCs w:val="22"/>
              </w:rPr>
            </w:pPr>
            <w:r>
              <w:rPr>
                <w:sz w:val="22"/>
                <w:szCs w:val="22"/>
              </w:rPr>
              <w:lastRenderedPageBreak/>
              <w:t>Organization has active account.</w:t>
            </w:r>
          </w:p>
          <w:p w14:paraId="243AA5C9" w14:textId="77777777" w:rsidR="00683CA6" w:rsidRDefault="001A3F9C" w:rsidP="001A3F9C">
            <w:pPr>
              <w:pStyle w:val="TemplateBody"/>
              <w:keepNext/>
              <w:keepLines/>
              <w:numPr>
                <w:ilvl w:val="0"/>
                <w:numId w:val="9"/>
              </w:numPr>
              <w:rPr>
                <w:sz w:val="22"/>
                <w:szCs w:val="22"/>
              </w:rPr>
            </w:pPr>
            <w:r>
              <w:rPr>
                <w:sz w:val="22"/>
                <w:szCs w:val="22"/>
              </w:rPr>
              <w:t>Organization has logged-in to the system.</w:t>
            </w:r>
          </w:p>
          <w:p w14:paraId="6C30C9FE" w14:textId="77777777" w:rsidR="001A3F9C" w:rsidRDefault="001A3F9C" w:rsidP="001A3F9C">
            <w:pPr>
              <w:pStyle w:val="TemplateBody"/>
              <w:keepNext/>
              <w:keepLines/>
              <w:numPr>
                <w:ilvl w:val="0"/>
                <w:numId w:val="9"/>
              </w:numPr>
              <w:rPr>
                <w:sz w:val="22"/>
                <w:szCs w:val="22"/>
              </w:rPr>
            </w:pPr>
            <w:r>
              <w:rPr>
                <w:sz w:val="22"/>
                <w:szCs w:val="22"/>
              </w:rPr>
              <w:t>There exists an opportunity to be canceled.</w:t>
            </w:r>
          </w:p>
          <w:p w14:paraId="5E0AA44D" w14:textId="7CD0514F" w:rsidR="001A3F9C" w:rsidRPr="00A4372A" w:rsidRDefault="001A3F9C" w:rsidP="001A3F9C">
            <w:pPr>
              <w:pStyle w:val="TemplateBody"/>
              <w:keepNext/>
              <w:keepLines/>
              <w:numPr>
                <w:ilvl w:val="0"/>
                <w:numId w:val="9"/>
              </w:numPr>
              <w:rPr>
                <w:sz w:val="22"/>
                <w:szCs w:val="22"/>
              </w:rPr>
            </w:pPr>
            <w:r>
              <w:rPr>
                <w:sz w:val="22"/>
                <w:szCs w:val="22"/>
              </w:rPr>
              <w:t>Opportunity to be canceled has not occurred yet.</w:t>
            </w:r>
          </w:p>
        </w:tc>
      </w:tr>
      <w:tr w:rsidR="00683CA6" w:rsidRPr="00A4372A" w14:paraId="6432DDB1" w14:textId="77777777" w:rsidTr="004C3CFC">
        <w:trPr>
          <w:jc w:val="center"/>
        </w:trPr>
        <w:tc>
          <w:tcPr>
            <w:tcW w:w="9360" w:type="dxa"/>
            <w:gridSpan w:val="2"/>
            <w:shd w:val="clear" w:color="auto" w:fill="C0C0C0"/>
          </w:tcPr>
          <w:p w14:paraId="20F4A38B"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Flow of Events of the Primary Scenario:</w:t>
            </w:r>
          </w:p>
        </w:tc>
      </w:tr>
      <w:tr w:rsidR="00683CA6" w:rsidRPr="00A4372A" w14:paraId="6118AD69" w14:textId="77777777" w:rsidTr="004C3CFC">
        <w:trPr>
          <w:jc w:val="center"/>
        </w:trPr>
        <w:tc>
          <w:tcPr>
            <w:tcW w:w="9360" w:type="dxa"/>
            <w:gridSpan w:val="2"/>
            <w:tcBorders>
              <w:bottom w:val="single" w:sz="4" w:space="0" w:color="auto"/>
            </w:tcBorders>
          </w:tcPr>
          <w:p w14:paraId="70AA710C" w14:textId="5F0E5AF2" w:rsidR="001A3F9C" w:rsidRPr="00A4372A" w:rsidRDefault="001A3F9C" w:rsidP="001A3F9C">
            <w:pPr>
              <w:pStyle w:val="TemplateBody"/>
              <w:keepNext/>
              <w:keepLines/>
              <w:numPr>
                <w:ilvl w:val="0"/>
                <w:numId w:val="22"/>
              </w:numPr>
              <w:rPr>
                <w:sz w:val="22"/>
                <w:szCs w:val="22"/>
              </w:rPr>
            </w:pPr>
            <w:r w:rsidRPr="00A4372A">
              <w:rPr>
                <w:sz w:val="22"/>
                <w:szCs w:val="22"/>
              </w:rPr>
              <w:t xml:space="preserve">The use case starts after the user </w:t>
            </w:r>
            <w:r>
              <w:rPr>
                <w:sz w:val="22"/>
                <w:szCs w:val="22"/>
              </w:rPr>
              <w:t xml:space="preserve">clicks </w:t>
            </w:r>
            <w:r>
              <w:rPr>
                <w:b/>
                <w:i/>
                <w:sz w:val="22"/>
                <w:szCs w:val="22"/>
              </w:rPr>
              <w:t>Cancel Opportunity</w:t>
            </w:r>
            <w:r w:rsidRPr="00A4372A">
              <w:rPr>
                <w:sz w:val="22"/>
                <w:szCs w:val="22"/>
              </w:rPr>
              <w:t>.</w:t>
            </w:r>
          </w:p>
          <w:p w14:paraId="506B931E" w14:textId="44F09225" w:rsidR="0018765B" w:rsidRDefault="0018765B" w:rsidP="00A41A61">
            <w:pPr>
              <w:pStyle w:val="TemplateBody"/>
              <w:numPr>
                <w:ilvl w:val="0"/>
                <w:numId w:val="35"/>
              </w:numPr>
              <w:rPr>
                <w:sz w:val="22"/>
                <w:szCs w:val="22"/>
              </w:rPr>
            </w:pPr>
            <w:r>
              <w:rPr>
                <w:sz w:val="22"/>
                <w:szCs w:val="22"/>
              </w:rPr>
              <w:t>System prompts user with action verification message.</w:t>
            </w:r>
          </w:p>
          <w:p w14:paraId="49F7D16C" w14:textId="77777777" w:rsidR="0018765B" w:rsidRDefault="0018765B" w:rsidP="00A41A61">
            <w:pPr>
              <w:pStyle w:val="TemplateBody"/>
              <w:numPr>
                <w:ilvl w:val="0"/>
                <w:numId w:val="35"/>
              </w:numPr>
              <w:rPr>
                <w:sz w:val="22"/>
                <w:szCs w:val="22"/>
              </w:rPr>
            </w:pPr>
            <w:r>
              <w:rPr>
                <w:sz w:val="22"/>
                <w:szCs w:val="22"/>
              </w:rPr>
              <w:t xml:space="preserve">User confirms action by selection </w:t>
            </w:r>
            <w:r>
              <w:rPr>
                <w:b/>
                <w:i/>
                <w:sz w:val="22"/>
                <w:szCs w:val="22"/>
              </w:rPr>
              <w:t>yes</w:t>
            </w:r>
            <w:r>
              <w:rPr>
                <w:sz w:val="22"/>
                <w:szCs w:val="22"/>
              </w:rPr>
              <w:t>.</w:t>
            </w:r>
          </w:p>
          <w:p w14:paraId="4777FC59" w14:textId="5E047004" w:rsidR="00683CA6" w:rsidRPr="00A4372A" w:rsidRDefault="0018765B" w:rsidP="00A41A61">
            <w:pPr>
              <w:pStyle w:val="TemplateBody"/>
              <w:keepNext/>
              <w:keepLines/>
              <w:numPr>
                <w:ilvl w:val="0"/>
                <w:numId w:val="35"/>
              </w:numPr>
              <w:rPr>
                <w:sz w:val="22"/>
                <w:szCs w:val="22"/>
              </w:rPr>
            </w:pPr>
            <w:r>
              <w:rPr>
                <w:sz w:val="22"/>
                <w:szCs w:val="22"/>
              </w:rPr>
              <w:t>Opportunity is canceled and “Dashboard” screen is updated accordingly</w:t>
            </w:r>
            <w:r w:rsidRPr="00A4372A">
              <w:rPr>
                <w:sz w:val="22"/>
                <w:szCs w:val="22"/>
                <w:shd w:val="clear" w:color="auto" w:fill="FFFFFF"/>
              </w:rPr>
              <w:t xml:space="preserve">. </w:t>
            </w:r>
            <w:r w:rsidRPr="00A4372A">
              <w:rPr>
                <w:sz w:val="22"/>
                <w:szCs w:val="22"/>
              </w:rPr>
              <w:t xml:space="preserve">        </w:t>
            </w:r>
          </w:p>
        </w:tc>
      </w:tr>
      <w:tr w:rsidR="00683CA6" w:rsidRPr="00A4372A" w14:paraId="39D14AF6" w14:textId="77777777" w:rsidTr="004C3CFC">
        <w:trPr>
          <w:jc w:val="center"/>
        </w:trPr>
        <w:tc>
          <w:tcPr>
            <w:tcW w:w="9360" w:type="dxa"/>
            <w:gridSpan w:val="2"/>
            <w:shd w:val="clear" w:color="auto" w:fill="C0C0C0"/>
          </w:tcPr>
          <w:p w14:paraId="0AC16F23"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683CA6" w:rsidRPr="00A4372A" w14:paraId="7AF5E6ED" w14:textId="77777777" w:rsidTr="004C3CFC">
        <w:trPr>
          <w:jc w:val="center"/>
        </w:trPr>
        <w:tc>
          <w:tcPr>
            <w:tcW w:w="9360" w:type="dxa"/>
            <w:gridSpan w:val="2"/>
            <w:tcBorders>
              <w:bottom w:val="single" w:sz="4" w:space="0" w:color="auto"/>
            </w:tcBorders>
          </w:tcPr>
          <w:p w14:paraId="2D359084" w14:textId="77777777" w:rsidR="00683CA6" w:rsidRPr="00A4372A" w:rsidRDefault="00683CA6" w:rsidP="001A3F9C">
            <w:pPr>
              <w:pStyle w:val="TemplateBody"/>
              <w:rPr>
                <w:sz w:val="22"/>
                <w:szCs w:val="22"/>
              </w:rPr>
            </w:pPr>
            <w:r w:rsidRPr="00A4372A">
              <w:rPr>
                <w:sz w:val="22"/>
                <w:szCs w:val="22"/>
              </w:rPr>
              <w:t>None</w:t>
            </w:r>
          </w:p>
        </w:tc>
      </w:tr>
      <w:tr w:rsidR="00683CA6" w:rsidRPr="00A4372A" w14:paraId="5C054A30" w14:textId="77777777" w:rsidTr="004C3CFC">
        <w:trPr>
          <w:jc w:val="center"/>
        </w:trPr>
        <w:tc>
          <w:tcPr>
            <w:tcW w:w="9360" w:type="dxa"/>
            <w:gridSpan w:val="2"/>
            <w:shd w:val="clear" w:color="auto" w:fill="C0C0C0"/>
          </w:tcPr>
          <w:p w14:paraId="46A8FD2C"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683CA6" w:rsidRPr="00A4372A" w14:paraId="34A3960B" w14:textId="77777777" w:rsidTr="004C3CFC">
        <w:trPr>
          <w:jc w:val="center"/>
        </w:trPr>
        <w:tc>
          <w:tcPr>
            <w:tcW w:w="9360" w:type="dxa"/>
            <w:gridSpan w:val="2"/>
            <w:tcBorders>
              <w:bottom w:val="single" w:sz="4" w:space="0" w:color="auto"/>
            </w:tcBorders>
          </w:tcPr>
          <w:p w14:paraId="5C236E15" w14:textId="5642F0E5" w:rsidR="0018765B" w:rsidRDefault="0018765B" w:rsidP="001A3F9C">
            <w:pPr>
              <w:pStyle w:val="TemplateBody"/>
              <w:numPr>
                <w:ilvl w:val="0"/>
                <w:numId w:val="10"/>
              </w:numPr>
              <w:rPr>
                <w:sz w:val="22"/>
                <w:szCs w:val="22"/>
              </w:rPr>
            </w:pPr>
            <w:r>
              <w:rPr>
                <w:sz w:val="22"/>
                <w:szCs w:val="22"/>
              </w:rPr>
              <w:t>User declines action verification prompt.</w:t>
            </w:r>
          </w:p>
          <w:p w14:paraId="4B1503A9" w14:textId="1134E119" w:rsidR="001A3F9C" w:rsidRDefault="001A3F9C" w:rsidP="001A3F9C">
            <w:pPr>
              <w:pStyle w:val="TemplateBody"/>
              <w:numPr>
                <w:ilvl w:val="0"/>
                <w:numId w:val="10"/>
              </w:numPr>
              <w:rPr>
                <w:sz w:val="22"/>
                <w:szCs w:val="22"/>
              </w:rPr>
            </w:pPr>
            <w:r>
              <w:rPr>
                <w:sz w:val="22"/>
                <w:szCs w:val="22"/>
              </w:rPr>
              <w:t>Database exception occurs while opportunity is being canceled</w:t>
            </w:r>
            <w:r w:rsidRPr="00A4372A">
              <w:rPr>
                <w:sz w:val="22"/>
                <w:szCs w:val="22"/>
              </w:rPr>
              <w:t>.</w:t>
            </w:r>
          </w:p>
          <w:p w14:paraId="34F84CB5" w14:textId="4FB09D06" w:rsidR="00683CA6" w:rsidRPr="00A4372A" w:rsidRDefault="001A3F9C" w:rsidP="001A3F9C">
            <w:pPr>
              <w:pStyle w:val="TemplateBody"/>
              <w:numPr>
                <w:ilvl w:val="0"/>
                <w:numId w:val="10"/>
              </w:numPr>
              <w:rPr>
                <w:sz w:val="22"/>
                <w:szCs w:val="22"/>
              </w:rPr>
            </w:pPr>
            <w:r>
              <w:rPr>
                <w:sz w:val="22"/>
                <w:szCs w:val="22"/>
              </w:rPr>
              <w:t>User attempts to cancel opportunity that has already occurred.</w:t>
            </w:r>
          </w:p>
        </w:tc>
      </w:tr>
      <w:tr w:rsidR="00683CA6" w:rsidRPr="00A4372A" w14:paraId="19C4B490" w14:textId="77777777" w:rsidTr="004C3CFC">
        <w:trPr>
          <w:jc w:val="center"/>
        </w:trPr>
        <w:tc>
          <w:tcPr>
            <w:tcW w:w="9360" w:type="dxa"/>
            <w:gridSpan w:val="2"/>
            <w:shd w:val="clear" w:color="auto" w:fill="C0C0C0"/>
          </w:tcPr>
          <w:p w14:paraId="02BFF91E"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Extension Points:</w:t>
            </w:r>
          </w:p>
        </w:tc>
      </w:tr>
      <w:tr w:rsidR="00683CA6" w:rsidRPr="00A4372A" w14:paraId="51D6BB02" w14:textId="77777777" w:rsidTr="004C3CFC">
        <w:trPr>
          <w:jc w:val="center"/>
        </w:trPr>
        <w:tc>
          <w:tcPr>
            <w:tcW w:w="9360" w:type="dxa"/>
            <w:gridSpan w:val="2"/>
            <w:tcBorders>
              <w:bottom w:val="single" w:sz="4" w:space="0" w:color="auto"/>
            </w:tcBorders>
          </w:tcPr>
          <w:p w14:paraId="2A4FC8CA" w14:textId="77777777" w:rsidR="00683CA6" w:rsidRPr="00A4372A" w:rsidRDefault="00683CA6" w:rsidP="001A3F9C">
            <w:pPr>
              <w:pStyle w:val="TemplateBody"/>
              <w:rPr>
                <w:sz w:val="22"/>
                <w:szCs w:val="22"/>
              </w:rPr>
            </w:pPr>
            <w:r w:rsidRPr="00A4372A">
              <w:rPr>
                <w:sz w:val="22"/>
                <w:szCs w:val="22"/>
              </w:rPr>
              <w:t>None</w:t>
            </w:r>
          </w:p>
        </w:tc>
      </w:tr>
      <w:tr w:rsidR="00683CA6" w:rsidRPr="00A4372A" w14:paraId="323DA173" w14:textId="77777777" w:rsidTr="004C3CFC">
        <w:trPr>
          <w:jc w:val="center"/>
        </w:trPr>
        <w:tc>
          <w:tcPr>
            <w:tcW w:w="9360" w:type="dxa"/>
            <w:gridSpan w:val="2"/>
            <w:shd w:val="clear" w:color="auto" w:fill="C0C0C0"/>
          </w:tcPr>
          <w:p w14:paraId="35D11C76"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Used” Use Cases:</w:t>
            </w:r>
          </w:p>
        </w:tc>
      </w:tr>
      <w:tr w:rsidR="00683CA6" w:rsidRPr="00A4372A" w14:paraId="7E0BC215" w14:textId="77777777" w:rsidTr="004C3CFC">
        <w:trPr>
          <w:jc w:val="center"/>
        </w:trPr>
        <w:tc>
          <w:tcPr>
            <w:tcW w:w="9360" w:type="dxa"/>
            <w:gridSpan w:val="2"/>
            <w:tcBorders>
              <w:bottom w:val="single" w:sz="4" w:space="0" w:color="auto"/>
            </w:tcBorders>
          </w:tcPr>
          <w:p w14:paraId="016796AB" w14:textId="4C33C2CC" w:rsidR="00683CA6" w:rsidRPr="00A4372A" w:rsidRDefault="001A3F9C" w:rsidP="004C3CFC">
            <w:pPr>
              <w:pStyle w:val="TemplateBody"/>
              <w:keepNext/>
              <w:keepLines/>
              <w:rPr>
                <w:sz w:val="22"/>
                <w:szCs w:val="22"/>
              </w:rPr>
            </w:pPr>
            <w:r w:rsidRPr="00A4372A">
              <w:rPr>
                <w:sz w:val="22"/>
                <w:szCs w:val="22"/>
              </w:rPr>
              <w:t>None</w:t>
            </w:r>
          </w:p>
        </w:tc>
      </w:tr>
      <w:tr w:rsidR="00683CA6" w:rsidRPr="00A4372A" w14:paraId="3A117F40" w14:textId="77777777" w:rsidTr="004C3CFC">
        <w:trPr>
          <w:jc w:val="center"/>
        </w:trPr>
        <w:tc>
          <w:tcPr>
            <w:tcW w:w="9360" w:type="dxa"/>
            <w:gridSpan w:val="2"/>
            <w:shd w:val="clear" w:color="auto" w:fill="C0C0C0"/>
          </w:tcPr>
          <w:p w14:paraId="2421A707" w14:textId="77777777" w:rsidR="00683CA6" w:rsidRPr="00A4372A" w:rsidRDefault="00683CA6" w:rsidP="004C3CFC">
            <w:pPr>
              <w:pStyle w:val="TemplateHeading"/>
              <w:rPr>
                <w:rFonts w:ascii="Times New Roman" w:hAnsi="Times New Roman"/>
                <w:szCs w:val="22"/>
              </w:rPr>
            </w:pPr>
            <w:r w:rsidRPr="00A4372A">
              <w:rPr>
                <w:rFonts w:ascii="Times New Roman" w:hAnsi="Times New Roman"/>
                <w:szCs w:val="22"/>
              </w:rPr>
              <w:t>Postconditions:</w:t>
            </w:r>
          </w:p>
        </w:tc>
      </w:tr>
      <w:tr w:rsidR="00683CA6" w:rsidRPr="00A4372A" w14:paraId="7FBBD171" w14:textId="77777777" w:rsidTr="004C3CFC">
        <w:trPr>
          <w:jc w:val="center"/>
        </w:trPr>
        <w:tc>
          <w:tcPr>
            <w:tcW w:w="9360" w:type="dxa"/>
            <w:gridSpan w:val="2"/>
            <w:tcBorders>
              <w:bottom w:val="single" w:sz="4" w:space="0" w:color="auto"/>
            </w:tcBorders>
          </w:tcPr>
          <w:p w14:paraId="0982F348" w14:textId="476C2ED1" w:rsidR="00683CA6" w:rsidRPr="00A4372A" w:rsidRDefault="001A3F9C" w:rsidP="001A3F9C">
            <w:pPr>
              <w:pStyle w:val="TemplateBody"/>
              <w:keepNext/>
              <w:keepLines/>
              <w:rPr>
                <w:sz w:val="22"/>
                <w:szCs w:val="22"/>
              </w:rPr>
            </w:pPr>
            <w:r w:rsidRPr="00A4372A">
              <w:rPr>
                <w:sz w:val="22"/>
                <w:szCs w:val="22"/>
              </w:rPr>
              <w:t xml:space="preserve">The </w:t>
            </w:r>
            <w:r>
              <w:rPr>
                <w:sz w:val="22"/>
                <w:szCs w:val="22"/>
              </w:rPr>
              <w:t>opportunity is canceled and data its status is changed to inactive.</w:t>
            </w:r>
          </w:p>
        </w:tc>
      </w:tr>
    </w:tbl>
    <w:p w14:paraId="14A2251F" w14:textId="77777777" w:rsidR="00C401B6" w:rsidRPr="00A4372A" w:rsidRDefault="00C401B6" w:rsidP="000E4094">
      <w:pPr>
        <w:rPr>
          <w:szCs w:val="22"/>
        </w:rPr>
      </w:pPr>
    </w:p>
    <w:p w14:paraId="2B76DE45" w14:textId="77777777" w:rsidR="00C401B6" w:rsidRPr="00A4372A" w:rsidRDefault="00C401B6" w:rsidP="000E4094">
      <w:pPr>
        <w:rPr>
          <w:szCs w:val="22"/>
        </w:rPr>
      </w:pPr>
    </w:p>
    <w:p w14:paraId="6D3E0A4C" w14:textId="59872E12" w:rsidR="000E4094" w:rsidRPr="00A4372A" w:rsidRDefault="000E4094" w:rsidP="000E4094">
      <w:pPr>
        <w:pStyle w:val="Heading4"/>
        <w:rPr>
          <w:sz w:val="22"/>
          <w:szCs w:val="22"/>
        </w:rPr>
      </w:pPr>
      <w:bookmarkStart w:id="94" w:name="_Toc440833501"/>
      <w:r w:rsidRPr="00A4372A">
        <w:rPr>
          <w:sz w:val="22"/>
          <w:szCs w:val="22"/>
        </w:rPr>
        <w:t xml:space="preserve">Functional Requirements Associated with Use Case </w:t>
      </w:r>
      <w:bookmarkEnd w:id="94"/>
      <w:r w:rsidR="00DB4BD0">
        <w:rPr>
          <w:sz w:val="22"/>
          <w:szCs w:val="22"/>
        </w:rPr>
        <w:t>9</w:t>
      </w:r>
    </w:p>
    <w:p w14:paraId="3164C49C" w14:textId="77777777" w:rsidR="000E4094" w:rsidRPr="00A4372A" w:rsidRDefault="000E4094" w:rsidP="001E4D82">
      <w:pPr>
        <w:rPr>
          <w:szCs w:val="22"/>
        </w:rPr>
      </w:pPr>
    </w:p>
    <w:p w14:paraId="187D6BCC" w14:textId="7B095A11" w:rsidR="0018765B" w:rsidRDefault="0018765B" w:rsidP="00EB4709">
      <w:pPr>
        <w:pStyle w:val="ListParagraph"/>
        <w:numPr>
          <w:ilvl w:val="0"/>
          <w:numId w:val="23"/>
        </w:numPr>
        <w:spacing w:after="160" w:line="259" w:lineRule="auto"/>
        <w:jc w:val="left"/>
        <w:rPr>
          <w:szCs w:val="22"/>
          <w:shd w:val="clear" w:color="auto" w:fill="FFFFFF"/>
        </w:rPr>
      </w:pPr>
      <w:r>
        <w:rPr>
          <w:szCs w:val="22"/>
          <w:shd w:val="clear" w:color="auto" w:fill="FFFFFF"/>
        </w:rPr>
        <w:t>VolunteerCloud shall enable user</w:t>
      </w:r>
      <w:r w:rsidR="003D4D29">
        <w:rPr>
          <w:szCs w:val="22"/>
          <w:shd w:val="clear" w:color="auto" w:fill="FFFFFF"/>
        </w:rPr>
        <w:t>s to cancel opportunities prior to date of occurrence</w:t>
      </w:r>
      <w:r>
        <w:rPr>
          <w:szCs w:val="22"/>
          <w:shd w:val="clear" w:color="auto" w:fill="FFFFFF"/>
        </w:rPr>
        <w:t>.</w:t>
      </w:r>
    </w:p>
    <w:p w14:paraId="098D2175" w14:textId="1B1409C6" w:rsidR="00383716" w:rsidRPr="00A4372A" w:rsidRDefault="0018765B" w:rsidP="00EB4709">
      <w:pPr>
        <w:pStyle w:val="ListParagraph"/>
        <w:numPr>
          <w:ilvl w:val="0"/>
          <w:numId w:val="23"/>
        </w:numPr>
        <w:spacing w:after="160" w:line="259" w:lineRule="auto"/>
        <w:jc w:val="left"/>
        <w:rPr>
          <w:szCs w:val="22"/>
          <w:shd w:val="clear" w:color="auto" w:fill="FFFFFF"/>
        </w:rPr>
      </w:pPr>
      <w:r>
        <w:rPr>
          <w:szCs w:val="22"/>
          <w:shd w:val="clear" w:color="auto" w:fill="FFFFFF"/>
        </w:rPr>
        <w:t>VolunteerCloud shall prompt user for cancelation confirmation</w:t>
      </w:r>
      <w:r w:rsidR="00383716" w:rsidRPr="00A4372A">
        <w:rPr>
          <w:szCs w:val="22"/>
          <w:shd w:val="clear" w:color="auto" w:fill="FFFFFF"/>
        </w:rPr>
        <w:t>.</w:t>
      </w:r>
    </w:p>
    <w:p w14:paraId="06493131" w14:textId="077BD3D6" w:rsidR="00383716" w:rsidRPr="00A4372A" w:rsidRDefault="003D4D29" w:rsidP="00EB4709">
      <w:pPr>
        <w:pStyle w:val="ListParagraph"/>
        <w:numPr>
          <w:ilvl w:val="0"/>
          <w:numId w:val="23"/>
        </w:numPr>
        <w:spacing w:after="160" w:line="259" w:lineRule="auto"/>
        <w:jc w:val="left"/>
        <w:rPr>
          <w:szCs w:val="22"/>
          <w:shd w:val="clear" w:color="auto" w:fill="FFFFFF"/>
        </w:rPr>
      </w:pPr>
      <w:r>
        <w:rPr>
          <w:szCs w:val="22"/>
          <w:shd w:val="clear" w:color="auto" w:fill="FFFFFF"/>
        </w:rPr>
        <w:t xml:space="preserve">VolunteerCloud shall disable </w:t>
      </w:r>
      <w:r w:rsidR="00BF3B07">
        <w:rPr>
          <w:szCs w:val="22"/>
          <w:shd w:val="clear" w:color="auto" w:fill="FFFFFF"/>
        </w:rPr>
        <w:t>opportunity subscription after being</w:t>
      </w:r>
      <w:r>
        <w:rPr>
          <w:szCs w:val="22"/>
          <w:shd w:val="clear" w:color="auto" w:fill="FFFFFF"/>
        </w:rPr>
        <w:t xml:space="preserve"> canceled.</w:t>
      </w:r>
    </w:p>
    <w:p w14:paraId="1467B406" w14:textId="77777777" w:rsidR="000E4094" w:rsidRDefault="000E4094" w:rsidP="001E4D82">
      <w:pPr>
        <w:rPr>
          <w:szCs w:val="22"/>
        </w:rPr>
      </w:pPr>
    </w:p>
    <w:p w14:paraId="30D12EDF" w14:textId="77777777" w:rsidR="003D4D29" w:rsidRPr="00A4372A" w:rsidRDefault="003D4D29" w:rsidP="001E4D82">
      <w:pPr>
        <w:rPr>
          <w:szCs w:val="22"/>
        </w:rPr>
      </w:pPr>
    </w:p>
    <w:p w14:paraId="57D3D070" w14:textId="73DF2DEC" w:rsidR="000E4094" w:rsidRPr="00A4372A" w:rsidRDefault="000E4094" w:rsidP="00F836A3">
      <w:pPr>
        <w:pStyle w:val="Heading3"/>
      </w:pPr>
      <w:bookmarkStart w:id="95" w:name="_Toc440833502"/>
      <w:r w:rsidRPr="00A4372A">
        <w:t xml:space="preserve">Use Case </w:t>
      </w:r>
      <w:r w:rsidR="00DB4BD0">
        <w:t>10</w:t>
      </w:r>
      <w:r w:rsidRPr="00A4372A">
        <w:t xml:space="preserve">: </w:t>
      </w:r>
      <w:bookmarkEnd w:id="95"/>
      <w:r w:rsidR="00D4600F">
        <w:t xml:space="preserve">Search Volunteers </w:t>
      </w:r>
    </w:p>
    <w:p w14:paraId="73F03CDD" w14:textId="77777777" w:rsidR="000E4094" w:rsidRPr="00A4372A" w:rsidRDefault="000E4094" w:rsidP="000E4094">
      <w:pPr>
        <w:rPr>
          <w:szCs w:val="22"/>
        </w:rPr>
      </w:pPr>
    </w:p>
    <w:p w14:paraId="625BE4DE" w14:textId="347A622E" w:rsidR="000E4094" w:rsidRPr="00A4372A" w:rsidRDefault="00055122" w:rsidP="00522696">
      <w:pPr>
        <w:rPr>
          <w:szCs w:val="22"/>
        </w:rPr>
      </w:pPr>
      <w:r>
        <w:rPr>
          <w:szCs w:val="22"/>
        </w:rPr>
        <w:t>Describes how users can search volunteers in VolunteerCloud</w:t>
      </w:r>
      <w:r w:rsidR="00BF3B07">
        <w:rPr>
          <w:szCs w:val="22"/>
        </w:rPr>
        <w:t>.</w:t>
      </w:r>
    </w:p>
    <w:p w14:paraId="7A67F8C7" w14:textId="77777777" w:rsidR="000E4094" w:rsidRPr="00A4372A" w:rsidRDefault="000E4094" w:rsidP="000E4094">
      <w:pPr>
        <w:rPr>
          <w:szCs w:val="22"/>
        </w:rPr>
      </w:pPr>
    </w:p>
    <w:p w14:paraId="01BFEC39" w14:textId="7734766C" w:rsidR="000E4094" w:rsidRPr="00A4372A" w:rsidRDefault="000E4094" w:rsidP="000E4094">
      <w:pPr>
        <w:pStyle w:val="Heading4"/>
        <w:rPr>
          <w:sz w:val="22"/>
          <w:szCs w:val="22"/>
        </w:rPr>
      </w:pPr>
      <w:bookmarkStart w:id="96" w:name="_Toc440833503"/>
      <w:r w:rsidRPr="00A4372A">
        <w:rPr>
          <w:sz w:val="22"/>
          <w:szCs w:val="22"/>
        </w:rPr>
        <w:t xml:space="preserve">Use Case </w:t>
      </w:r>
      <w:r w:rsidR="00DB4BD0">
        <w:rPr>
          <w:sz w:val="22"/>
          <w:szCs w:val="22"/>
        </w:rPr>
        <w:t>10</w:t>
      </w:r>
      <w:r w:rsidRPr="00A4372A">
        <w:rPr>
          <w:sz w:val="22"/>
          <w:szCs w:val="22"/>
        </w:rPr>
        <w:t xml:space="preserve"> Documentation</w:t>
      </w:r>
      <w:bookmarkEnd w:id="96"/>
    </w:p>
    <w:p w14:paraId="3AD5F8FC" w14:textId="2CE4A97E" w:rsidR="000E4094" w:rsidRPr="00A4372A" w:rsidRDefault="008D3023" w:rsidP="002B72E4">
      <w:pPr>
        <w:pStyle w:val="Caption"/>
        <w:rPr>
          <w:rFonts w:eastAsiaTheme="minorEastAsia"/>
        </w:rPr>
      </w:pPr>
      <w:bookmarkStart w:id="97" w:name="_Ref413526461"/>
      <w:bookmarkStart w:id="98" w:name="_Toc440833667"/>
      <w:r w:rsidRPr="00A4372A">
        <w:t xml:space="preserve">Table </w:t>
      </w:r>
      <w:bookmarkEnd w:id="97"/>
      <w:r w:rsidR="00DB4BD0">
        <w:t>10. Use Case 10</w:t>
      </w:r>
      <w:r w:rsidRPr="00A4372A">
        <w:t xml:space="preserve"> Documentation</w:t>
      </w:r>
      <w:bookmarkEnd w:id="98"/>
    </w:p>
    <w:p w14:paraId="7DB393EC" w14:textId="77777777" w:rsidR="00836283" w:rsidRPr="00A4372A" w:rsidRDefault="00836283" w:rsidP="000E4094">
      <w:pPr>
        <w:rPr>
          <w:szCs w:val="22"/>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7A5C7D" w:rsidRPr="00A4372A" w14:paraId="665CF3A5" w14:textId="77777777" w:rsidTr="004C3CFC">
        <w:trPr>
          <w:jc w:val="center"/>
        </w:trPr>
        <w:tc>
          <w:tcPr>
            <w:tcW w:w="9360" w:type="dxa"/>
            <w:gridSpan w:val="2"/>
            <w:tcBorders>
              <w:bottom w:val="single" w:sz="4" w:space="0" w:color="auto"/>
            </w:tcBorders>
            <w:shd w:val="clear" w:color="auto" w:fill="808080"/>
          </w:tcPr>
          <w:p w14:paraId="46C74989" w14:textId="4E9088B0" w:rsidR="007A5C7D" w:rsidRPr="00A4372A" w:rsidRDefault="00DB4BD0" w:rsidP="007A5C7D">
            <w:pPr>
              <w:pStyle w:val="TemplateTitle"/>
              <w:rPr>
                <w:rFonts w:ascii="Times New Roman" w:hAnsi="Times New Roman"/>
                <w:sz w:val="22"/>
                <w:szCs w:val="22"/>
              </w:rPr>
            </w:pPr>
            <w:r>
              <w:rPr>
                <w:rFonts w:ascii="Times New Roman" w:hAnsi="Times New Roman"/>
                <w:sz w:val="22"/>
                <w:szCs w:val="22"/>
              </w:rPr>
              <w:t>Use Case 10</w:t>
            </w:r>
            <w:r w:rsidR="007A5C7D" w:rsidRPr="00A4372A">
              <w:rPr>
                <w:rFonts w:ascii="Times New Roman" w:hAnsi="Times New Roman"/>
                <w:sz w:val="22"/>
                <w:szCs w:val="22"/>
              </w:rPr>
              <w:t xml:space="preserve"> Documentation</w:t>
            </w:r>
          </w:p>
        </w:tc>
      </w:tr>
      <w:tr w:rsidR="007A5C7D" w:rsidRPr="00A4372A" w14:paraId="0A9A1FEF" w14:textId="77777777" w:rsidTr="004C3CFC">
        <w:trPr>
          <w:jc w:val="center"/>
        </w:trPr>
        <w:tc>
          <w:tcPr>
            <w:tcW w:w="2632" w:type="dxa"/>
            <w:tcBorders>
              <w:bottom w:val="single" w:sz="4" w:space="0" w:color="auto"/>
            </w:tcBorders>
            <w:shd w:val="clear" w:color="auto" w:fill="C0C0C0"/>
          </w:tcPr>
          <w:p w14:paraId="16FBE9D8"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5946C255" w14:textId="25DA4B71" w:rsidR="007A5C7D" w:rsidRPr="00A4372A" w:rsidRDefault="00DB4BD0" w:rsidP="004C3CFC">
            <w:pPr>
              <w:pStyle w:val="TemplateBody"/>
              <w:rPr>
                <w:sz w:val="22"/>
                <w:szCs w:val="22"/>
              </w:rPr>
            </w:pPr>
            <w:r>
              <w:rPr>
                <w:sz w:val="22"/>
                <w:szCs w:val="22"/>
              </w:rPr>
              <w:t>10</w:t>
            </w:r>
          </w:p>
        </w:tc>
      </w:tr>
      <w:tr w:rsidR="007A5C7D" w:rsidRPr="00A4372A" w14:paraId="3960C4D3" w14:textId="77777777" w:rsidTr="004C3CFC">
        <w:trPr>
          <w:jc w:val="center"/>
        </w:trPr>
        <w:tc>
          <w:tcPr>
            <w:tcW w:w="2632" w:type="dxa"/>
            <w:tcBorders>
              <w:bottom w:val="single" w:sz="4" w:space="0" w:color="auto"/>
            </w:tcBorders>
            <w:shd w:val="clear" w:color="auto" w:fill="C0C0C0"/>
          </w:tcPr>
          <w:p w14:paraId="55C7BA43"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lastRenderedPageBreak/>
              <w:t>Use Case Name:</w:t>
            </w:r>
          </w:p>
        </w:tc>
        <w:tc>
          <w:tcPr>
            <w:tcW w:w="6728" w:type="dxa"/>
          </w:tcPr>
          <w:p w14:paraId="381C61C8" w14:textId="3785BBF3" w:rsidR="007A5C7D" w:rsidRPr="00A4372A" w:rsidRDefault="00055122" w:rsidP="007A5C7D">
            <w:pPr>
              <w:pStyle w:val="TemplateBody"/>
              <w:keepNext/>
              <w:keepLines/>
              <w:rPr>
                <w:sz w:val="22"/>
                <w:szCs w:val="22"/>
              </w:rPr>
            </w:pPr>
            <w:r>
              <w:rPr>
                <w:b/>
                <w:sz w:val="22"/>
                <w:szCs w:val="22"/>
                <w:shd w:val="clear" w:color="auto" w:fill="FFFFFF"/>
              </w:rPr>
              <w:t>Search Volunteers</w:t>
            </w:r>
          </w:p>
          <w:p w14:paraId="6D6AE85A" w14:textId="20E7BC8F" w:rsidR="007A5C7D" w:rsidRPr="00A4372A" w:rsidRDefault="00055122" w:rsidP="00055122">
            <w:pPr>
              <w:pStyle w:val="TemplateBody"/>
              <w:rPr>
                <w:sz w:val="22"/>
                <w:szCs w:val="22"/>
              </w:rPr>
            </w:pPr>
            <w:r>
              <w:rPr>
                <w:sz w:val="22"/>
                <w:szCs w:val="22"/>
              </w:rPr>
              <w:t>Describes how users can search volunteers in VolunteerCloud</w:t>
            </w:r>
            <w:r w:rsidR="007A5C7D" w:rsidRPr="00A4372A">
              <w:rPr>
                <w:sz w:val="22"/>
                <w:szCs w:val="22"/>
              </w:rPr>
              <w:t>.</w:t>
            </w:r>
          </w:p>
        </w:tc>
      </w:tr>
      <w:tr w:rsidR="007A5C7D" w:rsidRPr="00A4372A" w14:paraId="4B86494F" w14:textId="77777777" w:rsidTr="004C3CFC">
        <w:trPr>
          <w:jc w:val="center"/>
        </w:trPr>
        <w:tc>
          <w:tcPr>
            <w:tcW w:w="9360" w:type="dxa"/>
            <w:gridSpan w:val="2"/>
            <w:shd w:val="clear" w:color="auto" w:fill="C0C0C0"/>
          </w:tcPr>
          <w:p w14:paraId="506B9D81"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Actors:</w:t>
            </w:r>
          </w:p>
        </w:tc>
      </w:tr>
      <w:tr w:rsidR="007A5C7D" w:rsidRPr="00A4372A" w14:paraId="07456183" w14:textId="77777777" w:rsidTr="004C3CFC">
        <w:trPr>
          <w:jc w:val="center"/>
        </w:trPr>
        <w:tc>
          <w:tcPr>
            <w:tcW w:w="9360" w:type="dxa"/>
            <w:gridSpan w:val="2"/>
            <w:tcBorders>
              <w:bottom w:val="single" w:sz="4" w:space="0" w:color="auto"/>
            </w:tcBorders>
          </w:tcPr>
          <w:p w14:paraId="79B747AB" w14:textId="3B3E1132" w:rsidR="007A5C7D" w:rsidRPr="00A4372A" w:rsidRDefault="00055122" w:rsidP="004C3CFC">
            <w:pPr>
              <w:pStyle w:val="TemplateBody"/>
              <w:rPr>
                <w:sz w:val="22"/>
                <w:szCs w:val="22"/>
              </w:rPr>
            </w:pPr>
            <w:r>
              <w:rPr>
                <w:sz w:val="22"/>
                <w:szCs w:val="22"/>
              </w:rPr>
              <w:t>Organization</w:t>
            </w:r>
          </w:p>
        </w:tc>
      </w:tr>
      <w:tr w:rsidR="007A5C7D" w:rsidRPr="00A4372A" w14:paraId="0F76E85E" w14:textId="77777777" w:rsidTr="004C3CFC">
        <w:trPr>
          <w:jc w:val="center"/>
        </w:trPr>
        <w:tc>
          <w:tcPr>
            <w:tcW w:w="9360" w:type="dxa"/>
            <w:gridSpan w:val="2"/>
            <w:tcBorders>
              <w:bottom w:val="single" w:sz="4" w:space="0" w:color="auto"/>
            </w:tcBorders>
            <w:shd w:val="clear" w:color="auto" w:fill="C0C0C0"/>
          </w:tcPr>
          <w:p w14:paraId="0BBA91C5"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Preconditions:</w:t>
            </w:r>
          </w:p>
        </w:tc>
      </w:tr>
      <w:tr w:rsidR="007A5C7D" w:rsidRPr="00A4372A" w14:paraId="6A3DFB28" w14:textId="77777777" w:rsidTr="004C3CFC">
        <w:trPr>
          <w:jc w:val="center"/>
        </w:trPr>
        <w:tc>
          <w:tcPr>
            <w:tcW w:w="9360" w:type="dxa"/>
            <w:gridSpan w:val="2"/>
            <w:tcBorders>
              <w:bottom w:val="single" w:sz="4" w:space="0" w:color="auto"/>
            </w:tcBorders>
          </w:tcPr>
          <w:p w14:paraId="4951BC4C" w14:textId="65146020" w:rsidR="009B149A" w:rsidRDefault="00E77BE8" w:rsidP="009B149A">
            <w:pPr>
              <w:pStyle w:val="TemplateBody"/>
              <w:keepNext/>
              <w:keepLines/>
              <w:numPr>
                <w:ilvl w:val="0"/>
                <w:numId w:val="9"/>
              </w:numPr>
              <w:rPr>
                <w:sz w:val="22"/>
                <w:szCs w:val="22"/>
              </w:rPr>
            </w:pPr>
            <w:r>
              <w:rPr>
                <w:sz w:val="22"/>
                <w:szCs w:val="22"/>
              </w:rPr>
              <w:t>User</w:t>
            </w:r>
            <w:r w:rsidR="009B149A">
              <w:rPr>
                <w:sz w:val="22"/>
                <w:szCs w:val="22"/>
              </w:rPr>
              <w:t xml:space="preserve"> has active account.</w:t>
            </w:r>
          </w:p>
          <w:p w14:paraId="334E9F31" w14:textId="6EE1371D" w:rsidR="007A5C7D" w:rsidRPr="00E77BE8" w:rsidRDefault="00E77BE8" w:rsidP="00E77BE8">
            <w:pPr>
              <w:pStyle w:val="TemplateBody"/>
              <w:keepNext/>
              <w:keepLines/>
              <w:numPr>
                <w:ilvl w:val="0"/>
                <w:numId w:val="9"/>
              </w:numPr>
              <w:rPr>
                <w:sz w:val="22"/>
                <w:szCs w:val="22"/>
              </w:rPr>
            </w:pPr>
            <w:r>
              <w:rPr>
                <w:sz w:val="22"/>
                <w:szCs w:val="22"/>
              </w:rPr>
              <w:t>User</w:t>
            </w:r>
            <w:r w:rsidR="009B149A">
              <w:rPr>
                <w:sz w:val="22"/>
                <w:szCs w:val="22"/>
              </w:rPr>
              <w:t xml:space="preserve"> has logged-in to the system.</w:t>
            </w:r>
          </w:p>
        </w:tc>
      </w:tr>
      <w:tr w:rsidR="007A5C7D" w:rsidRPr="00A4372A" w14:paraId="3260B221" w14:textId="77777777" w:rsidTr="004C3CFC">
        <w:trPr>
          <w:jc w:val="center"/>
        </w:trPr>
        <w:tc>
          <w:tcPr>
            <w:tcW w:w="9360" w:type="dxa"/>
            <w:gridSpan w:val="2"/>
            <w:shd w:val="clear" w:color="auto" w:fill="C0C0C0"/>
          </w:tcPr>
          <w:p w14:paraId="66D91DFF"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Flow of Events of the Primary Scenario:</w:t>
            </w:r>
          </w:p>
        </w:tc>
      </w:tr>
      <w:tr w:rsidR="007A5C7D" w:rsidRPr="00A4372A" w14:paraId="5D377445" w14:textId="77777777" w:rsidTr="004C3CFC">
        <w:trPr>
          <w:jc w:val="center"/>
        </w:trPr>
        <w:tc>
          <w:tcPr>
            <w:tcW w:w="9360" w:type="dxa"/>
            <w:gridSpan w:val="2"/>
            <w:tcBorders>
              <w:bottom w:val="single" w:sz="4" w:space="0" w:color="auto"/>
            </w:tcBorders>
          </w:tcPr>
          <w:p w14:paraId="6A5302DF" w14:textId="3080CBAD" w:rsidR="00E77BE8" w:rsidRPr="00A4372A" w:rsidRDefault="00E77BE8" w:rsidP="00E77BE8">
            <w:pPr>
              <w:pStyle w:val="TemplateBody"/>
              <w:keepNext/>
              <w:keepLines/>
              <w:numPr>
                <w:ilvl w:val="0"/>
                <w:numId w:val="24"/>
              </w:numPr>
              <w:rPr>
                <w:sz w:val="22"/>
                <w:szCs w:val="22"/>
              </w:rPr>
            </w:pPr>
            <w:r w:rsidRPr="00A4372A">
              <w:rPr>
                <w:sz w:val="22"/>
                <w:szCs w:val="22"/>
              </w:rPr>
              <w:t xml:space="preserve">The use case starts after the user </w:t>
            </w:r>
            <w:r>
              <w:rPr>
                <w:sz w:val="22"/>
                <w:szCs w:val="22"/>
              </w:rPr>
              <w:t xml:space="preserve">clicks </w:t>
            </w:r>
            <w:r>
              <w:rPr>
                <w:b/>
                <w:i/>
                <w:sz w:val="22"/>
                <w:szCs w:val="22"/>
              </w:rPr>
              <w:t>Search Volunteers</w:t>
            </w:r>
            <w:r w:rsidRPr="00A4372A">
              <w:rPr>
                <w:sz w:val="22"/>
                <w:szCs w:val="22"/>
              </w:rPr>
              <w:t>.</w:t>
            </w:r>
          </w:p>
          <w:p w14:paraId="788B785F" w14:textId="2D13DE9C" w:rsidR="00E77BE8" w:rsidRPr="00A4372A" w:rsidRDefault="00E77BE8" w:rsidP="00E77BE8">
            <w:pPr>
              <w:pStyle w:val="TemplateHeading"/>
              <w:numPr>
                <w:ilvl w:val="0"/>
                <w:numId w:val="24"/>
              </w:numPr>
              <w:rPr>
                <w:rFonts w:ascii="Times New Roman" w:hAnsi="Times New Roman"/>
                <w:b w:val="0"/>
                <w:szCs w:val="22"/>
              </w:rPr>
            </w:pPr>
            <w:r>
              <w:rPr>
                <w:rFonts w:ascii="Times New Roman" w:hAnsi="Times New Roman"/>
                <w:b w:val="0"/>
                <w:szCs w:val="22"/>
              </w:rPr>
              <w:t>User inputs a zip code, name, and/or category.</w:t>
            </w:r>
          </w:p>
          <w:p w14:paraId="1995C8CE" w14:textId="09340C78" w:rsidR="00E77BE8" w:rsidRPr="00A4372A" w:rsidRDefault="00E77BE8" w:rsidP="00E77BE8">
            <w:pPr>
              <w:pStyle w:val="TemplateBody"/>
              <w:keepNext/>
              <w:keepLines/>
              <w:numPr>
                <w:ilvl w:val="0"/>
                <w:numId w:val="24"/>
              </w:numPr>
              <w:rPr>
                <w:sz w:val="22"/>
                <w:szCs w:val="22"/>
              </w:rPr>
            </w:pPr>
            <w:r>
              <w:rPr>
                <w:sz w:val="22"/>
                <w:szCs w:val="22"/>
              </w:rPr>
              <w:t>User</w:t>
            </w:r>
            <w:r w:rsidRPr="00A4372A">
              <w:rPr>
                <w:sz w:val="22"/>
                <w:szCs w:val="22"/>
              </w:rPr>
              <w:t xml:space="preserve"> clicks </w:t>
            </w:r>
            <w:r w:rsidRPr="00A4372A">
              <w:rPr>
                <w:b/>
                <w:i/>
                <w:sz w:val="22"/>
                <w:szCs w:val="22"/>
              </w:rPr>
              <w:t>S</w:t>
            </w:r>
            <w:r>
              <w:rPr>
                <w:b/>
                <w:i/>
                <w:sz w:val="22"/>
                <w:szCs w:val="22"/>
              </w:rPr>
              <w:t>earch</w:t>
            </w:r>
            <w:r w:rsidRPr="00A4372A">
              <w:rPr>
                <w:sz w:val="22"/>
                <w:szCs w:val="22"/>
              </w:rPr>
              <w:t>.</w:t>
            </w:r>
          </w:p>
          <w:p w14:paraId="224536B8" w14:textId="77777777" w:rsidR="00E77BE8" w:rsidRPr="00A4372A" w:rsidRDefault="00E77BE8" w:rsidP="00E77BE8">
            <w:pPr>
              <w:pStyle w:val="TemplateBody"/>
              <w:keepNext/>
              <w:keepLines/>
              <w:numPr>
                <w:ilvl w:val="0"/>
                <w:numId w:val="24"/>
              </w:numPr>
              <w:rPr>
                <w:sz w:val="22"/>
                <w:szCs w:val="22"/>
              </w:rPr>
            </w:pPr>
            <w:r>
              <w:rPr>
                <w:sz w:val="22"/>
                <w:szCs w:val="22"/>
              </w:rPr>
              <w:t>VolunteerCloud queries database and returns results:</w:t>
            </w:r>
          </w:p>
          <w:p w14:paraId="5450E6F1" w14:textId="77777777" w:rsidR="00E77BE8" w:rsidRPr="00A4372A" w:rsidRDefault="00E77BE8" w:rsidP="00E77BE8">
            <w:pPr>
              <w:pStyle w:val="TemplateBody"/>
              <w:ind w:left="1080"/>
              <w:rPr>
                <w:sz w:val="22"/>
                <w:szCs w:val="22"/>
              </w:rPr>
            </w:pPr>
            <w:r>
              <w:rPr>
                <w:sz w:val="22"/>
                <w:szCs w:val="22"/>
              </w:rPr>
              <w:t>If no matches were found</w:t>
            </w:r>
            <w:r w:rsidRPr="00A4372A">
              <w:rPr>
                <w:sz w:val="22"/>
                <w:szCs w:val="22"/>
              </w:rPr>
              <w:t>,</w:t>
            </w:r>
          </w:p>
          <w:p w14:paraId="3EB88AEF" w14:textId="77777777" w:rsidR="00E77BE8" w:rsidRDefault="00E77BE8" w:rsidP="00E77BE8">
            <w:pPr>
              <w:pStyle w:val="TemplateBody"/>
              <w:ind w:left="1440"/>
              <w:rPr>
                <w:sz w:val="22"/>
                <w:szCs w:val="22"/>
              </w:rPr>
            </w:pPr>
            <w:r>
              <w:rPr>
                <w:sz w:val="22"/>
                <w:szCs w:val="22"/>
              </w:rPr>
              <w:t>The system will display a notification message</w:t>
            </w:r>
            <w:r w:rsidRPr="00A4372A">
              <w:rPr>
                <w:sz w:val="22"/>
                <w:szCs w:val="22"/>
              </w:rPr>
              <w:t>.</w:t>
            </w:r>
          </w:p>
          <w:p w14:paraId="48B6D56E" w14:textId="77777777" w:rsidR="00E77BE8" w:rsidRPr="00A4372A" w:rsidRDefault="00E77BE8" w:rsidP="00E77BE8">
            <w:pPr>
              <w:pStyle w:val="TemplateBody"/>
              <w:ind w:left="1080"/>
              <w:rPr>
                <w:sz w:val="22"/>
                <w:szCs w:val="22"/>
              </w:rPr>
            </w:pPr>
            <w:r>
              <w:rPr>
                <w:sz w:val="22"/>
                <w:szCs w:val="22"/>
              </w:rPr>
              <w:t>If matches were found</w:t>
            </w:r>
            <w:r w:rsidRPr="00A4372A">
              <w:rPr>
                <w:sz w:val="22"/>
                <w:szCs w:val="22"/>
              </w:rPr>
              <w:t>,</w:t>
            </w:r>
          </w:p>
          <w:p w14:paraId="2926B84D" w14:textId="2650D728" w:rsidR="00E77BE8" w:rsidRDefault="00E77BE8" w:rsidP="00E77BE8">
            <w:pPr>
              <w:pStyle w:val="TemplateBody"/>
              <w:ind w:left="1440"/>
              <w:rPr>
                <w:sz w:val="22"/>
                <w:szCs w:val="22"/>
              </w:rPr>
            </w:pPr>
            <w:r w:rsidRPr="00A4372A">
              <w:rPr>
                <w:sz w:val="22"/>
                <w:szCs w:val="22"/>
              </w:rPr>
              <w:t xml:space="preserve">The system will </w:t>
            </w:r>
            <w:r>
              <w:rPr>
                <w:sz w:val="22"/>
                <w:szCs w:val="22"/>
              </w:rPr>
              <w:t xml:space="preserve">return and display a list of </w:t>
            </w:r>
            <w:r w:rsidR="00CE1B7B">
              <w:rPr>
                <w:sz w:val="22"/>
                <w:szCs w:val="22"/>
              </w:rPr>
              <w:t>volunteers</w:t>
            </w:r>
          </w:p>
          <w:p w14:paraId="4D79258F" w14:textId="7D255B29" w:rsidR="00E77BE8" w:rsidRPr="00A4372A" w:rsidRDefault="00E77BE8" w:rsidP="00E77BE8">
            <w:pPr>
              <w:pStyle w:val="TemplateBody"/>
              <w:keepNext/>
              <w:keepLines/>
              <w:numPr>
                <w:ilvl w:val="0"/>
                <w:numId w:val="24"/>
              </w:numPr>
              <w:rPr>
                <w:sz w:val="22"/>
                <w:szCs w:val="22"/>
              </w:rPr>
            </w:pPr>
            <w:r w:rsidRPr="00A4372A">
              <w:rPr>
                <w:sz w:val="22"/>
                <w:szCs w:val="22"/>
              </w:rPr>
              <w:t xml:space="preserve">If the </w:t>
            </w:r>
            <w:r w:rsidR="00CE1B7B">
              <w:rPr>
                <w:szCs w:val="22"/>
              </w:rPr>
              <w:t>user</w:t>
            </w:r>
            <w:r w:rsidR="00CE1B7B">
              <w:rPr>
                <w:b/>
                <w:szCs w:val="22"/>
              </w:rPr>
              <w:t xml:space="preserve"> </w:t>
            </w:r>
            <w:r w:rsidRPr="00A4372A">
              <w:rPr>
                <w:sz w:val="22"/>
                <w:szCs w:val="22"/>
              </w:rPr>
              <w:t>wants to</w:t>
            </w:r>
            <w:r>
              <w:rPr>
                <w:sz w:val="22"/>
                <w:szCs w:val="22"/>
              </w:rPr>
              <w:t xml:space="preserve"> access more information about the </w:t>
            </w:r>
            <w:r w:rsidR="00CE1B7B">
              <w:rPr>
                <w:sz w:val="22"/>
                <w:szCs w:val="22"/>
              </w:rPr>
              <w:t>volunteer</w:t>
            </w:r>
            <w:r w:rsidRPr="00A4372A">
              <w:rPr>
                <w:sz w:val="22"/>
                <w:szCs w:val="22"/>
              </w:rPr>
              <w:t>,</w:t>
            </w:r>
          </w:p>
          <w:p w14:paraId="3BA2B2A5" w14:textId="016FAA65" w:rsidR="00E77BE8" w:rsidRDefault="00E77BE8" w:rsidP="00E77BE8">
            <w:pPr>
              <w:pStyle w:val="TemplateBody"/>
              <w:keepNext/>
              <w:keepLines/>
              <w:ind w:left="1080"/>
              <w:rPr>
                <w:sz w:val="22"/>
                <w:szCs w:val="22"/>
              </w:rPr>
            </w:pPr>
            <w:r w:rsidRPr="00A4372A">
              <w:rPr>
                <w:sz w:val="22"/>
                <w:szCs w:val="22"/>
              </w:rPr>
              <w:t xml:space="preserve">The </w:t>
            </w:r>
            <w:r w:rsidR="00CE1B7B">
              <w:rPr>
                <w:szCs w:val="22"/>
              </w:rPr>
              <w:t>user</w:t>
            </w:r>
            <w:r w:rsidR="00CE1B7B">
              <w:rPr>
                <w:b/>
                <w:szCs w:val="22"/>
              </w:rPr>
              <w:t xml:space="preserve"> </w:t>
            </w:r>
            <w:r>
              <w:rPr>
                <w:sz w:val="22"/>
                <w:szCs w:val="22"/>
              </w:rPr>
              <w:t xml:space="preserve">clicks on the </w:t>
            </w:r>
            <w:r w:rsidR="00CE1B7B">
              <w:rPr>
                <w:sz w:val="22"/>
                <w:szCs w:val="22"/>
              </w:rPr>
              <w:t>volunteer’s name</w:t>
            </w:r>
          </w:p>
          <w:p w14:paraId="33865B93" w14:textId="59C2A17D" w:rsidR="00E77BE8" w:rsidRPr="00A4372A" w:rsidRDefault="00E77BE8" w:rsidP="00E77BE8">
            <w:pPr>
              <w:pStyle w:val="TemplateBody"/>
              <w:keepNext/>
              <w:keepLines/>
              <w:numPr>
                <w:ilvl w:val="0"/>
                <w:numId w:val="24"/>
              </w:numPr>
              <w:rPr>
                <w:sz w:val="22"/>
                <w:szCs w:val="22"/>
              </w:rPr>
            </w:pPr>
            <w:r w:rsidRPr="00A4372A">
              <w:rPr>
                <w:sz w:val="22"/>
                <w:szCs w:val="22"/>
              </w:rPr>
              <w:t xml:space="preserve">If the </w:t>
            </w:r>
            <w:r w:rsidR="00CE1B7B">
              <w:rPr>
                <w:szCs w:val="22"/>
              </w:rPr>
              <w:t>user</w:t>
            </w:r>
            <w:r>
              <w:rPr>
                <w:b/>
                <w:szCs w:val="22"/>
              </w:rPr>
              <w:t xml:space="preserve"> </w:t>
            </w:r>
            <w:r w:rsidRPr="00A4372A">
              <w:rPr>
                <w:sz w:val="22"/>
                <w:szCs w:val="22"/>
              </w:rPr>
              <w:t>wants to</w:t>
            </w:r>
            <w:r>
              <w:rPr>
                <w:sz w:val="22"/>
                <w:szCs w:val="22"/>
              </w:rPr>
              <w:t xml:space="preserve"> chat </w:t>
            </w:r>
            <w:r w:rsidR="00CE1B7B">
              <w:rPr>
                <w:sz w:val="22"/>
                <w:szCs w:val="22"/>
              </w:rPr>
              <w:t>with the volunteer</w:t>
            </w:r>
            <w:r w:rsidRPr="00A4372A">
              <w:rPr>
                <w:sz w:val="22"/>
                <w:szCs w:val="22"/>
              </w:rPr>
              <w:t>,</w:t>
            </w:r>
          </w:p>
          <w:p w14:paraId="4473F782" w14:textId="051058D5" w:rsidR="00E77BE8" w:rsidRPr="007E5A48" w:rsidRDefault="00E77BE8" w:rsidP="00E77BE8">
            <w:pPr>
              <w:pStyle w:val="TemplateBody"/>
              <w:keepNext/>
              <w:keepLines/>
              <w:ind w:left="1080"/>
              <w:rPr>
                <w:sz w:val="22"/>
                <w:szCs w:val="22"/>
              </w:rPr>
            </w:pPr>
            <w:r w:rsidRPr="00A4372A">
              <w:rPr>
                <w:sz w:val="22"/>
                <w:szCs w:val="22"/>
              </w:rPr>
              <w:t xml:space="preserve">The </w:t>
            </w:r>
            <w:r w:rsidR="00CE1B7B">
              <w:rPr>
                <w:szCs w:val="22"/>
              </w:rPr>
              <w:t>user</w:t>
            </w:r>
            <w:r w:rsidR="00CE1B7B">
              <w:rPr>
                <w:b/>
                <w:szCs w:val="22"/>
              </w:rPr>
              <w:t xml:space="preserve"> </w:t>
            </w:r>
            <w:r>
              <w:rPr>
                <w:sz w:val="22"/>
                <w:szCs w:val="22"/>
              </w:rPr>
              <w:t xml:space="preserve">clicks </w:t>
            </w:r>
            <w:r>
              <w:rPr>
                <w:b/>
                <w:i/>
                <w:sz w:val="22"/>
                <w:szCs w:val="22"/>
              </w:rPr>
              <w:t>Chat</w:t>
            </w:r>
            <w:r>
              <w:rPr>
                <w:sz w:val="22"/>
                <w:szCs w:val="22"/>
              </w:rPr>
              <w:t>, use “use case": Web Chat</w:t>
            </w:r>
          </w:p>
          <w:p w14:paraId="75FF4643" w14:textId="3C868A09" w:rsidR="007A5C7D" w:rsidRPr="00E77BE8" w:rsidRDefault="00E77BE8" w:rsidP="00E77BE8">
            <w:pPr>
              <w:pStyle w:val="TemplateBody"/>
              <w:keepNext/>
              <w:keepLines/>
              <w:numPr>
                <w:ilvl w:val="0"/>
                <w:numId w:val="24"/>
              </w:numPr>
              <w:rPr>
                <w:b/>
                <w:sz w:val="22"/>
                <w:szCs w:val="22"/>
              </w:rPr>
            </w:pPr>
            <w:r w:rsidRPr="00A4372A">
              <w:rPr>
                <w:sz w:val="22"/>
                <w:szCs w:val="22"/>
                <w:shd w:val="clear" w:color="auto" w:fill="FFFFFF"/>
              </w:rPr>
              <w:t xml:space="preserve">The use case ends. </w:t>
            </w:r>
            <w:r w:rsidRPr="00A4372A">
              <w:rPr>
                <w:b/>
                <w:sz w:val="22"/>
                <w:szCs w:val="22"/>
              </w:rPr>
              <w:t xml:space="preserve"> </w:t>
            </w:r>
          </w:p>
        </w:tc>
      </w:tr>
      <w:tr w:rsidR="007A5C7D" w:rsidRPr="00A4372A" w14:paraId="136DFCFD" w14:textId="77777777" w:rsidTr="004C3CFC">
        <w:trPr>
          <w:jc w:val="center"/>
        </w:trPr>
        <w:tc>
          <w:tcPr>
            <w:tcW w:w="9360" w:type="dxa"/>
            <w:gridSpan w:val="2"/>
            <w:shd w:val="clear" w:color="auto" w:fill="C0C0C0"/>
          </w:tcPr>
          <w:p w14:paraId="337465B1"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7A5C7D" w:rsidRPr="00A4372A" w14:paraId="77C6518C" w14:textId="77777777" w:rsidTr="004C3CFC">
        <w:trPr>
          <w:jc w:val="center"/>
        </w:trPr>
        <w:tc>
          <w:tcPr>
            <w:tcW w:w="9360" w:type="dxa"/>
            <w:gridSpan w:val="2"/>
            <w:tcBorders>
              <w:bottom w:val="single" w:sz="4" w:space="0" w:color="auto"/>
            </w:tcBorders>
          </w:tcPr>
          <w:p w14:paraId="7D8F2689" w14:textId="77777777" w:rsidR="007A5C7D" w:rsidRPr="00A4372A" w:rsidRDefault="007A5C7D" w:rsidP="00E77BE8">
            <w:pPr>
              <w:pStyle w:val="TemplateBody"/>
              <w:rPr>
                <w:sz w:val="22"/>
                <w:szCs w:val="22"/>
              </w:rPr>
            </w:pPr>
            <w:r w:rsidRPr="00A4372A">
              <w:rPr>
                <w:sz w:val="22"/>
                <w:szCs w:val="22"/>
              </w:rPr>
              <w:t>None</w:t>
            </w:r>
          </w:p>
        </w:tc>
      </w:tr>
      <w:tr w:rsidR="007A5C7D" w:rsidRPr="00A4372A" w14:paraId="65937AE7" w14:textId="77777777" w:rsidTr="004C3CFC">
        <w:trPr>
          <w:jc w:val="center"/>
        </w:trPr>
        <w:tc>
          <w:tcPr>
            <w:tcW w:w="9360" w:type="dxa"/>
            <w:gridSpan w:val="2"/>
            <w:shd w:val="clear" w:color="auto" w:fill="C0C0C0"/>
          </w:tcPr>
          <w:p w14:paraId="0E336AC3"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7A5C7D" w:rsidRPr="00A4372A" w14:paraId="43414BD1" w14:textId="77777777" w:rsidTr="004C3CFC">
        <w:trPr>
          <w:jc w:val="center"/>
        </w:trPr>
        <w:tc>
          <w:tcPr>
            <w:tcW w:w="9360" w:type="dxa"/>
            <w:gridSpan w:val="2"/>
            <w:tcBorders>
              <w:bottom w:val="single" w:sz="4" w:space="0" w:color="auto"/>
            </w:tcBorders>
          </w:tcPr>
          <w:p w14:paraId="120AD7CE" w14:textId="77777777" w:rsidR="00E77BE8" w:rsidRDefault="00E77BE8" w:rsidP="00E77BE8">
            <w:pPr>
              <w:pStyle w:val="TemplateBody"/>
              <w:keepNext/>
              <w:keepLines/>
              <w:numPr>
                <w:ilvl w:val="0"/>
                <w:numId w:val="10"/>
              </w:numPr>
              <w:rPr>
                <w:sz w:val="22"/>
                <w:szCs w:val="22"/>
              </w:rPr>
            </w:pPr>
            <w:r>
              <w:rPr>
                <w:sz w:val="22"/>
                <w:szCs w:val="22"/>
              </w:rPr>
              <w:t>Database exception occurs and no results are returned.</w:t>
            </w:r>
          </w:p>
          <w:p w14:paraId="63154D3F" w14:textId="673967D3" w:rsidR="007A5C7D" w:rsidRPr="00A4372A" w:rsidRDefault="00E77BE8" w:rsidP="00E77BE8">
            <w:pPr>
              <w:pStyle w:val="TemplateBody"/>
              <w:numPr>
                <w:ilvl w:val="0"/>
                <w:numId w:val="10"/>
              </w:numPr>
              <w:rPr>
                <w:sz w:val="22"/>
                <w:szCs w:val="22"/>
              </w:rPr>
            </w:pPr>
            <w:r>
              <w:rPr>
                <w:sz w:val="22"/>
                <w:szCs w:val="22"/>
              </w:rPr>
              <w:t>Network connectivity is dropped.</w:t>
            </w:r>
          </w:p>
        </w:tc>
      </w:tr>
      <w:tr w:rsidR="007A5C7D" w:rsidRPr="00A4372A" w14:paraId="028DB81C" w14:textId="77777777" w:rsidTr="004C3CFC">
        <w:trPr>
          <w:jc w:val="center"/>
        </w:trPr>
        <w:tc>
          <w:tcPr>
            <w:tcW w:w="9360" w:type="dxa"/>
            <w:gridSpan w:val="2"/>
            <w:shd w:val="clear" w:color="auto" w:fill="C0C0C0"/>
          </w:tcPr>
          <w:p w14:paraId="3B067A47"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Extension Points:</w:t>
            </w:r>
          </w:p>
        </w:tc>
      </w:tr>
      <w:tr w:rsidR="007A5C7D" w:rsidRPr="00A4372A" w14:paraId="5AF74B67" w14:textId="77777777" w:rsidTr="004C3CFC">
        <w:trPr>
          <w:jc w:val="center"/>
        </w:trPr>
        <w:tc>
          <w:tcPr>
            <w:tcW w:w="9360" w:type="dxa"/>
            <w:gridSpan w:val="2"/>
            <w:tcBorders>
              <w:bottom w:val="single" w:sz="4" w:space="0" w:color="auto"/>
            </w:tcBorders>
          </w:tcPr>
          <w:p w14:paraId="11DCB423" w14:textId="77777777" w:rsidR="007A5C7D" w:rsidRPr="00A4372A" w:rsidRDefault="007A5C7D" w:rsidP="00E77BE8">
            <w:pPr>
              <w:pStyle w:val="TemplateBody"/>
              <w:rPr>
                <w:sz w:val="22"/>
                <w:szCs w:val="22"/>
              </w:rPr>
            </w:pPr>
            <w:r w:rsidRPr="00A4372A">
              <w:rPr>
                <w:sz w:val="22"/>
                <w:szCs w:val="22"/>
              </w:rPr>
              <w:t>None</w:t>
            </w:r>
          </w:p>
        </w:tc>
      </w:tr>
      <w:tr w:rsidR="007A5C7D" w:rsidRPr="00A4372A" w14:paraId="1C0F4E64" w14:textId="77777777" w:rsidTr="004C3CFC">
        <w:trPr>
          <w:jc w:val="center"/>
        </w:trPr>
        <w:tc>
          <w:tcPr>
            <w:tcW w:w="9360" w:type="dxa"/>
            <w:gridSpan w:val="2"/>
            <w:shd w:val="clear" w:color="auto" w:fill="C0C0C0"/>
          </w:tcPr>
          <w:p w14:paraId="5C149119"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Used” Use Cases:</w:t>
            </w:r>
          </w:p>
        </w:tc>
      </w:tr>
      <w:tr w:rsidR="007A5C7D" w:rsidRPr="00A4372A" w14:paraId="189A6CD2" w14:textId="77777777" w:rsidTr="004C3CFC">
        <w:trPr>
          <w:jc w:val="center"/>
        </w:trPr>
        <w:tc>
          <w:tcPr>
            <w:tcW w:w="9360" w:type="dxa"/>
            <w:gridSpan w:val="2"/>
            <w:tcBorders>
              <w:bottom w:val="single" w:sz="4" w:space="0" w:color="auto"/>
            </w:tcBorders>
          </w:tcPr>
          <w:p w14:paraId="123F11CC" w14:textId="2348AD52" w:rsidR="007A5C7D" w:rsidRPr="00A4372A" w:rsidRDefault="00E77BE8" w:rsidP="00A41A61">
            <w:pPr>
              <w:pStyle w:val="TemplateBody"/>
              <w:keepNext/>
              <w:keepLines/>
              <w:numPr>
                <w:ilvl w:val="0"/>
                <w:numId w:val="42"/>
              </w:numPr>
              <w:rPr>
                <w:sz w:val="22"/>
                <w:szCs w:val="22"/>
              </w:rPr>
            </w:pPr>
            <w:r>
              <w:rPr>
                <w:sz w:val="22"/>
                <w:szCs w:val="22"/>
              </w:rPr>
              <w:t>Web Chat</w:t>
            </w:r>
          </w:p>
        </w:tc>
      </w:tr>
      <w:tr w:rsidR="007A5C7D" w:rsidRPr="00A4372A" w14:paraId="6E6D6910" w14:textId="77777777" w:rsidTr="004C3CFC">
        <w:trPr>
          <w:jc w:val="center"/>
        </w:trPr>
        <w:tc>
          <w:tcPr>
            <w:tcW w:w="9360" w:type="dxa"/>
            <w:gridSpan w:val="2"/>
            <w:shd w:val="clear" w:color="auto" w:fill="C0C0C0"/>
          </w:tcPr>
          <w:p w14:paraId="774D601E" w14:textId="77777777" w:rsidR="007A5C7D" w:rsidRPr="00A4372A" w:rsidRDefault="007A5C7D" w:rsidP="004C3CFC">
            <w:pPr>
              <w:pStyle w:val="TemplateHeading"/>
              <w:rPr>
                <w:rFonts w:ascii="Times New Roman" w:hAnsi="Times New Roman"/>
                <w:szCs w:val="22"/>
              </w:rPr>
            </w:pPr>
            <w:r w:rsidRPr="00A4372A">
              <w:rPr>
                <w:rFonts w:ascii="Times New Roman" w:hAnsi="Times New Roman"/>
                <w:szCs w:val="22"/>
              </w:rPr>
              <w:t>Postconditions:</w:t>
            </w:r>
          </w:p>
        </w:tc>
      </w:tr>
      <w:tr w:rsidR="00E77BE8" w:rsidRPr="00A4372A" w14:paraId="41B2F206" w14:textId="77777777" w:rsidTr="004C3CFC">
        <w:trPr>
          <w:jc w:val="center"/>
        </w:trPr>
        <w:tc>
          <w:tcPr>
            <w:tcW w:w="9360" w:type="dxa"/>
            <w:gridSpan w:val="2"/>
            <w:tcBorders>
              <w:bottom w:val="single" w:sz="4" w:space="0" w:color="auto"/>
            </w:tcBorders>
          </w:tcPr>
          <w:p w14:paraId="09E56DD3" w14:textId="20148785" w:rsidR="00E77BE8" w:rsidRPr="00A4372A" w:rsidRDefault="00E77BE8" w:rsidP="00E77BE8">
            <w:pPr>
              <w:pStyle w:val="TemplateBody"/>
              <w:keepNext/>
              <w:keepLines/>
              <w:rPr>
                <w:sz w:val="22"/>
                <w:szCs w:val="22"/>
              </w:rPr>
            </w:pPr>
            <w:r>
              <w:rPr>
                <w:sz w:val="22"/>
                <w:szCs w:val="22"/>
              </w:rPr>
              <w:t>Organization receives a list of volunteers that match the search criteria.</w:t>
            </w:r>
          </w:p>
        </w:tc>
      </w:tr>
    </w:tbl>
    <w:p w14:paraId="1EF77E7F" w14:textId="77777777" w:rsidR="00836283" w:rsidRPr="00A4372A" w:rsidRDefault="00836283" w:rsidP="000E4094">
      <w:pPr>
        <w:rPr>
          <w:szCs w:val="22"/>
        </w:rPr>
      </w:pPr>
    </w:p>
    <w:p w14:paraId="5CC849C3" w14:textId="77777777" w:rsidR="002E051A" w:rsidRPr="00A4372A" w:rsidRDefault="002E051A" w:rsidP="000E4094">
      <w:pPr>
        <w:rPr>
          <w:szCs w:val="22"/>
        </w:rPr>
      </w:pPr>
    </w:p>
    <w:p w14:paraId="31352788" w14:textId="7FF660F5" w:rsidR="000E4094" w:rsidRPr="00A4372A" w:rsidRDefault="000E4094" w:rsidP="000E4094">
      <w:pPr>
        <w:pStyle w:val="Heading4"/>
        <w:rPr>
          <w:sz w:val="22"/>
          <w:szCs w:val="22"/>
        </w:rPr>
      </w:pPr>
      <w:bookmarkStart w:id="99" w:name="_Toc440833504"/>
      <w:r w:rsidRPr="00A4372A">
        <w:rPr>
          <w:sz w:val="22"/>
          <w:szCs w:val="22"/>
        </w:rPr>
        <w:t xml:space="preserve">Functional Requirements Associated with Use Case </w:t>
      </w:r>
      <w:bookmarkEnd w:id="99"/>
      <w:r w:rsidR="00DB4BD0">
        <w:rPr>
          <w:sz w:val="22"/>
          <w:szCs w:val="22"/>
        </w:rPr>
        <w:t>10</w:t>
      </w:r>
    </w:p>
    <w:p w14:paraId="728E6BBE" w14:textId="77777777" w:rsidR="002E051A" w:rsidRPr="00A4372A" w:rsidRDefault="002E051A" w:rsidP="002E051A">
      <w:pPr>
        <w:rPr>
          <w:szCs w:val="22"/>
        </w:rPr>
      </w:pPr>
    </w:p>
    <w:p w14:paraId="0771878C" w14:textId="41B1D7B8" w:rsidR="00E77BE8"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t xml:space="preserve">VolunteerCloud shall allow users to search for </w:t>
      </w:r>
      <w:r w:rsidR="00AF7979">
        <w:rPr>
          <w:szCs w:val="22"/>
          <w:shd w:val="clear" w:color="auto" w:fill="FFFFFF"/>
        </w:rPr>
        <w:t>volunteers</w:t>
      </w:r>
      <w:r>
        <w:rPr>
          <w:szCs w:val="22"/>
          <w:shd w:val="clear" w:color="auto" w:fill="FFFFFF"/>
        </w:rPr>
        <w:t>.</w:t>
      </w:r>
    </w:p>
    <w:p w14:paraId="2969CC38" w14:textId="33E3A143" w:rsidR="00E77BE8" w:rsidRPr="00A4372A"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t>VolunteerCloud shall all</w:t>
      </w:r>
      <w:r w:rsidR="00AF7979">
        <w:rPr>
          <w:szCs w:val="22"/>
          <w:shd w:val="clear" w:color="auto" w:fill="FFFFFF"/>
        </w:rPr>
        <w:t>ow users to search volunteers</w:t>
      </w:r>
      <w:r>
        <w:rPr>
          <w:szCs w:val="22"/>
          <w:shd w:val="clear" w:color="auto" w:fill="FFFFFF"/>
        </w:rPr>
        <w:t xml:space="preserve"> by location, </w:t>
      </w:r>
      <w:r w:rsidR="00AF7979">
        <w:rPr>
          <w:szCs w:val="22"/>
          <w:shd w:val="clear" w:color="auto" w:fill="FFFFFF"/>
        </w:rPr>
        <w:t>name</w:t>
      </w:r>
      <w:r>
        <w:rPr>
          <w:szCs w:val="22"/>
          <w:shd w:val="clear" w:color="auto" w:fill="FFFFFF"/>
        </w:rPr>
        <w:t>, or categories.</w:t>
      </w:r>
    </w:p>
    <w:p w14:paraId="4709FD60" w14:textId="77777777" w:rsidR="00E77BE8"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t>VolunteerCloud shall display message to notify user if no results were found.</w:t>
      </w:r>
    </w:p>
    <w:p w14:paraId="654A38E5" w14:textId="19629878" w:rsidR="00E77BE8" w:rsidRPr="00A4372A"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lastRenderedPageBreak/>
        <w:t xml:space="preserve">VolunteerCloud shall present results as a list of </w:t>
      </w:r>
      <w:r w:rsidR="00AF7979">
        <w:rPr>
          <w:szCs w:val="22"/>
          <w:shd w:val="clear" w:color="auto" w:fill="FFFFFF"/>
        </w:rPr>
        <w:t>volunteers</w:t>
      </w:r>
      <w:r>
        <w:rPr>
          <w:szCs w:val="22"/>
          <w:shd w:val="clear" w:color="auto" w:fill="FFFFFF"/>
        </w:rPr>
        <w:t xml:space="preserve"> by displaying</w:t>
      </w:r>
      <w:r w:rsidR="00CC1D74">
        <w:rPr>
          <w:szCs w:val="22"/>
          <w:shd w:val="clear" w:color="auto" w:fill="FFFFFF"/>
        </w:rPr>
        <w:t xml:space="preserve"> at least</w:t>
      </w:r>
      <w:r>
        <w:rPr>
          <w:szCs w:val="22"/>
          <w:shd w:val="clear" w:color="auto" w:fill="FFFFFF"/>
        </w:rPr>
        <w:t xml:space="preserve"> basic information such as </w:t>
      </w:r>
      <w:r w:rsidR="00AF7979">
        <w:rPr>
          <w:szCs w:val="22"/>
          <w:shd w:val="clear" w:color="auto" w:fill="FFFFFF"/>
        </w:rPr>
        <w:t>name</w:t>
      </w:r>
      <w:r>
        <w:rPr>
          <w:szCs w:val="22"/>
          <w:shd w:val="clear" w:color="auto" w:fill="FFFFFF"/>
        </w:rPr>
        <w:t xml:space="preserve">, </w:t>
      </w:r>
      <w:r w:rsidR="00AF7979">
        <w:rPr>
          <w:szCs w:val="22"/>
          <w:shd w:val="clear" w:color="auto" w:fill="FFFFFF"/>
        </w:rPr>
        <w:t>volunteering areas of interest</w:t>
      </w:r>
      <w:r w:rsidR="00CC1D74">
        <w:rPr>
          <w:szCs w:val="22"/>
          <w:shd w:val="clear" w:color="auto" w:fill="FFFFFF"/>
        </w:rPr>
        <w:t>, and photo of the volunteer</w:t>
      </w:r>
      <w:r>
        <w:rPr>
          <w:szCs w:val="22"/>
          <w:shd w:val="clear" w:color="auto" w:fill="FFFFFF"/>
        </w:rPr>
        <w:t>.</w:t>
      </w:r>
    </w:p>
    <w:p w14:paraId="6B758E0B" w14:textId="26ECAB64" w:rsidR="00E77BE8"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t xml:space="preserve">VolunteerCloud shall enable the user to access more information about the </w:t>
      </w:r>
      <w:r w:rsidR="00CC1D74">
        <w:rPr>
          <w:szCs w:val="22"/>
          <w:shd w:val="clear" w:color="auto" w:fill="FFFFFF"/>
        </w:rPr>
        <w:t>volunteer</w:t>
      </w:r>
      <w:r>
        <w:rPr>
          <w:szCs w:val="22"/>
          <w:shd w:val="clear" w:color="auto" w:fill="FFFFFF"/>
        </w:rPr>
        <w:t>.</w:t>
      </w:r>
    </w:p>
    <w:p w14:paraId="15AB35E8" w14:textId="4280DB07" w:rsidR="00055122" w:rsidRDefault="00E77BE8" w:rsidP="00A41A61">
      <w:pPr>
        <w:pStyle w:val="ListParagraph"/>
        <w:numPr>
          <w:ilvl w:val="0"/>
          <w:numId w:val="43"/>
        </w:numPr>
        <w:spacing w:after="160" w:line="259" w:lineRule="auto"/>
        <w:jc w:val="left"/>
        <w:rPr>
          <w:szCs w:val="22"/>
          <w:shd w:val="clear" w:color="auto" w:fill="FFFFFF"/>
        </w:rPr>
      </w:pPr>
      <w:r>
        <w:rPr>
          <w:szCs w:val="22"/>
          <w:shd w:val="clear" w:color="auto" w:fill="FFFFFF"/>
        </w:rPr>
        <w:t xml:space="preserve">VolunteerCloud shall not </w:t>
      </w:r>
      <w:r w:rsidR="00CC1D74">
        <w:rPr>
          <w:szCs w:val="22"/>
          <w:shd w:val="clear" w:color="auto" w:fill="FFFFFF"/>
        </w:rPr>
        <w:t>return volunteers whose accounts have been deactivated</w:t>
      </w:r>
      <w:r>
        <w:rPr>
          <w:szCs w:val="22"/>
          <w:shd w:val="clear" w:color="auto" w:fill="FFFFFF"/>
        </w:rPr>
        <w:t>.</w:t>
      </w:r>
    </w:p>
    <w:p w14:paraId="5DEAE834" w14:textId="77777777" w:rsidR="00CC1D74" w:rsidRDefault="00CC1D74" w:rsidP="00CC1D74">
      <w:pPr>
        <w:pStyle w:val="ListParagraph"/>
        <w:spacing w:after="160" w:line="259" w:lineRule="auto"/>
        <w:jc w:val="left"/>
        <w:rPr>
          <w:szCs w:val="22"/>
          <w:shd w:val="clear" w:color="auto" w:fill="FFFFFF"/>
        </w:rPr>
      </w:pPr>
    </w:p>
    <w:p w14:paraId="39350AFC" w14:textId="77777777" w:rsidR="00CC1D74" w:rsidRDefault="00CC1D74" w:rsidP="00CC1D74">
      <w:pPr>
        <w:spacing w:after="160" w:line="259" w:lineRule="auto"/>
        <w:rPr>
          <w:szCs w:val="22"/>
          <w:shd w:val="clear" w:color="auto" w:fill="FFFFFF"/>
        </w:rPr>
      </w:pPr>
    </w:p>
    <w:p w14:paraId="75836EA1" w14:textId="1B3AD0C9" w:rsidR="00CC1D74" w:rsidRPr="00A4372A" w:rsidRDefault="00CC1D74" w:rsidP="00CC1D74">
      <w:pPr>
        <w:pStyle w:val="Heading3"/>
      </w:pPr>
      <w:r w:rsidRPr="00A4372A">
        <w:t xml:space="preserve">Use Case </w:t>
      </w:r>
      <w:r>
        <w:t>11</w:t>
      </w:r>
      <w:r w:rsidRPr="00A4372A">
        <w:t xml:space="preserve">: </w:t>
      </w:r>
      <w:r>
        <w:t>Manage Volunteering Areas of Interests</w:t>
      </w:r>
    </w:p>
    <w:p w14:paraId="4E3802AF" w14:textId="77777777" w:rsidR="00CC1D74" w:rsidRPr="00A4372A" w:rsidRDefault="00CC1D74" w:rsidP="00CC1D74">
      <w:pPr>
        <w:rPr>
          <w:szCs w:val="22"/>
        </w:rPr>
      </w:pPr>
    </w:p>
    <w:p w14:paraId="55CBD880" w14:textId="32F7DCC5" w:rsidR="00CC1D74" w:rsidRPr="00A4372A" w:rsidRDefault="00CC1D74" w:rsidP="00CC1D74">
      <w:pPr>
        <w:rPr>
          <w:szCs w:val="22"/>
        </w:rPr>
      </w:pPr>
      <w:r>
        <w:rPr>
          <w:szCs w:val="22"/>
        </w:rPr>
        <w:t xml:space="preserve">Describes how users can </w:t>
      </w:r>
      <w:r w:rsidR="00C92582">
        <w:rPr>
          <w:szCs w:val="22"/>
        </w:rPr>
        <w:t>manage their volunteering areas of interest</w:t>
      </w:r>
      <w:r>
        <w:rPr>
          <w:szCs w:val="22"/>
        </w:rPr>
        <w:t xml:space="preserve"> in VolunteerCloud</w:t>
      </w:r>
    </w:p>
    <w:p w14:paraId="083D9A0B" w14:textId="77777777" w:rsidR="00CC1D74" w:rsidRPr="00A4372A" w:rsidRDefault="00CC1D74" w:rsidP="00CC1D74">
      <w:pPr>
        <w:rPr>
          <w:szCs w:val="22"/>
        </w:rPr>
      </w:pPr>
    </w:p>
    <w:p w14:paraId="3E4B4EEB" w14:textId="002973AF" w:rsidR="00CC1D74" w:rsidRPr="00A4372A" w:rsidRDefault="00CC1D74" w:rsidP="00CC1D74">
      <w:pPr>
        <w:pStyle w:val="Heading4"/>
        <w:rPr>
          <w:sz w:val="22"/>
          <w:szCs w:val="22"/>
        </w:rPr>
      </w:pPr>
      <w:r w:rsidRPr="00A4372A">
        <w:rPr>
          <w:sz w:val="22"/>
          <w:szCs w:val="22"/>
        </w:rPr>
        <w:t xml:space="preserve">Use Case </w:t>
      </w:r>
      <w:r>
        <w:rPr>
          <w:sz w:val="22"/>
          <w:szCs w:val="22"/>
        </w:rPr>
        <w:t>11</w:t>
      </w:r>
      <w:r w:rsidRPr="00A4372A">
        <w:rPr>
          <w:sz w:val="22"/>
          <w:szCs w:val="22"/>
        </w:rPr>
        <w:t xml:space="preserve"> Documentation</w:t>
      </w:r>
    </w:p>
    <w:p w14:paraId="6A1F6CAD" w14:textId="272082D2" w:rsidR="00CC1D74" w:rsidRPr="00A4372A" w:rsidRDefault="00CC1D74" w:rsidP="00CC1D74">
      <w:pPr>
        <w:pStyle w:val="Caption"/>
        <w:rPr>
          <w:rFonts w:eastAsiaTheme="minorEastAsia"/>
        </w:rPr>
      </w:pPr>
      <w:r w:rsidRPr="00A4372A">
        <w:t xml:space="preserve">Table </w:t>
      </w:r>
      <w:r>
        <w:t>11. Use Case 11</w:t>
      </w:r>
      <w:r w:rsidRPr="00A4372A">
        <w:t xml:space="preserve"> Documentation</w:t>
      </w:r>
    </w:p>
    <w:p w14:paraId="52992AD9" w14:textId="77777777" w:rsidR="00CC1D74" w:rsidRPr="00A4372A" w:rsidRDefault="00CC1D74" w:rsidP="00CC1D74">
      <w:pPr>
        <w:rPr>
          <w:szCs w:val="22"/>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CC1D74" w:rsidRPr="00A4372A" w14:paraId="7BB14E74" w14:textId="77777777" w:rsidTr="00E75E0A">
        <w:trPr>
          <w:jc w:val="center"/>
        </w:trPr>
        <w:tc>
          <w:tcPr>
            <w:tcW w:w="9360" w:type="dxa"/>
            <w:gridSpan w:val="2"/>
            <w:tcBorders>
              <w:bottom w:val="single" w:sz="4" w:space="0" w:color="auto"/>
            </w:tcBorders>
            <w:shd w:val="clear" w:color="auto" w:fill="808080"/>
          </w:tcPr>
          <w:p w14:paraId="590DA64A" w14:textId="223AE246" w:rsidR="00CC1D74" w:rsidRPr="00A4372A" w:rsidRDefault="00CC1D74" w:rsidP="00E75E0A">
            <w:pPr>
              <w:pStyle w:val="TemplateTitle"/>
              <w:rPr>
                <w:rFonts w:ascii="Times New Roman" w:hAnsi="Times New Roman"/>
                <w:sz w:val="22"/>
                <w:szCs w:val="22"/>
              </w:rPr>
            </w:pPr>
            <w:r>
              <w:rPr>
                <w:rFonts w:ascii="Times New Roman" w:hAnsi="Times New Roman"/>
                <w:sz w:val="22"/>
                <w:szCs w:val="22"/>
              </w:rPr>
              <w:t>Use Case 11</w:t>
            </w:r>
            <w:r w:rsidRPr="00A4372A">
              <w:rPr>
                <w:rFonts w:ascii="Times New Roman" w:hAnsi="Times New Roman"/>
                <w:sz w:val="22"/>
                <w:szCs w:val="22"/>
              </w:rPr>
              <w:t xml:space="preserve"> Documentation</w:t>
            </w:r>
          </w:p>
        </w:tc>
      </w:tr>
      <w:tr w:rsidR="00CC1D74" w:rsidRPr="00A4372A" w14:paraId="4CB8C7CB" w14:textId="77777777" w:rsidTr="00E75E0A">
        <w:trPr>
          <w:jc w:val="center"/>
        </w:trPr>
        <w:tc>
          <w:tcPr>
            <w:tcW w:w="2632" w:type="dxa"/>
            <w:tcBorders>
              <w:bottom w:val="single" w:sz="4" w:space="0" w:color="auto"/>
            </w:tcBorders>
            <w:shd w:val="clear" w:color="auto" w:fill="C0C0C0"/>
          </w:tcPr>
          <w:p w14:paraId="5C1BB5B8"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2E173E2B" w14:textId="44F45E5E" w:rsidR="00CC1D74" w:rsidRPr="00A4372A" w:rsidRDefault="00CC1D74" w:rsidP="00E75E0A">
            <w:pPr>
              <w:pStyle w:val="TemplateBody"/>
              <w:rPr>
                <w:sz w:val="22"/>
                <w:szCs w:val="22"/>
              </w:rPr>
            </w:pPr>
            <w:r>
              <w:rPr>
                <w:sz w:val="22"/>
                <w:szCs w:val="22"/>
              </w:rPr>
              <w:t>11</w:t>
            </w:r>
          </w:p>
        </w:tc>
      </w:tr>
      <w:tr w:rsidR="00CC1D74" w:rsidRPr="00A4372A" w14:paraId="4231436F" w14:textId="77777777" w:rsidTr="00E75E0A">
        <w:trPr>
          <w:jc w:val="center"/>
        </w:trPr>
        <w:tc>
          <w:tcPr>
            <w:tcW w:w="2632" w:type="dxa"/>
            <w:tcBorders>
              <w:bottom w:val="single" w:sz="4" w:space="0" w:color="auto"/>
            </w:tcBorders>
            <w:shd w:val="clear" w:color="auto" w:fill="C0C0C0"/>
          </w:tcPr>
          <w:p w14:paraId="67D59E38"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0923C4A1" w14:textId="0854344C" w:rsidR="00CC1D74" w:rsidRPr="00A4372A" w:rsidRDefault="00C92582" w:rsidP="00E75E0A">
            <w:pPr>
              <w:pStyle w:val="TemplateBody"/>
              <w:keepNext/>
              <w:keepLines/>
              <w:rPr>
                <w:sz w:val="22"/>
                <w:szCs w:val="22"/>
              </w:rPr>
            </w:pPr>
            <w:r>
              <w:rPr>
                <w:b/>
                <w:sz w:val="22"/>
                <w:szCs w:val="22"/>
                <w:shd w:val="clear" w:color="auto" w:fill="FFFFFF"/>
              </w:rPr>
              <w:t>Manage Volunteering Areas of Interest</w:t>
            </w:r>
          </w:p>
          <w:p w14:paraId="3C3B18C0" w14:textId="5E010C33" w:rsidR="00CC1D74" w:rsidRPr="00A4372A" w:rsidRDefault="00CC1D74" w:rsidP="00E75E0A">
            <w:pPr>
              <w:pStyle w:val="TemplateBody"/>
              <w:rPr>
                <w:sz w:val="22"/>
                <w:szCs w:val="22"/>
              </w:rPr>
            </w:pPr>
            <w:r>
              <w:rPr>
                <w:sz w:val="22"/>
                <w:szCs w:val="22"/>
              </w:rPr>
              <w:t>Describes</w:t>
            </w:r>
            <w:r w:rsidR="00E540A8">
              <w:rPr>
                <w:sz w:val="22"/>
                <w:szCs w:val="22"/>
              </w:rPr>
              <w:t xml:space="preserve"> how users can manage their volunteering areas of interest</w:t>
            </w:r>
            <w:r>
              <w:rPr>
                <w:sz w:val="22"/>
                <w:szCs w:val="22"/>
              </w:rPr>
              <w:t xml:space="preserve"> in VolunteerCloud</w:t>
            </w:r>
            <w:r w:rsidRPr="00A4372A">
              <w:rPr>
                <w:sz w:val="22"/>
                <w:szCs w:val="22"/>
              </w:rPr>
              <w:t>.</w:t>
            </w:r>
          </w:p>
        </w:tc>
      </w:tr>
      <w:tr w:rsidR="00CC1D74" w:rsidRPr="00A4372A" w14:paraId="28E888D9" w14:textId="77777777" w:rsidTr="00E75E0A">
        <w:trPr>
          <w:jc w:val="center"/>
        </w:trPr>
        <w:tc>
          <w:tcPr>
            <w:tcW w:w="9360" w:type="dxa"/>
            <w:gridSpan w:val="2"/>
            <w:shd w:val="clear" w:color="auto" w:fill="C0C0C0"/>
          </w:tcPr>
          <w:p w14:paraId="76F4D050"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Actors:</w:t>
            </w:r>
          </w:p>
        </w:tc>
      </w:tr>
      <w:tr w:rsidR="00CC1D74" w:rsidRPr="00A4372A" w14:paraId="743843B6" w14:textId="77777777" w:rsidTr="00E75E0A">
        <w:trPr>
          <w:jc w:val="center"/>
        </w:trPr>
        <w:tc>
          <w:tcPr>
            <w:tcW w:w="9360" w:type="dxa"/>
            <w:gridSpan w:val="2"/>
            <w:tcBorders>
              <w:bottom w:val="single" w:sz="4" w:space="0" w:color="auto"/>
            </w:tcBorders>
          </w:tcPr>
          <w:p w14:paraId="7BD6A300" w14:textId="521CEB53" w:rsidR="00CC1D74" w:rsidRPr="00A4372A" w:rsidRDefault="00E540A8" w:rsidP="00E75E0A">
            <w:pPr>
              <w:pStyle w:val="TemplateBody"/>
              <w:rPr>
                <w:sz w:val="22"/>
                <w:szCs w:val="22"/>
              </w:rPr>
            </w:pPr>
            <w:r>
              <w:rPr>
                <w:sz w:val="22"/>
                <w:szCs w:val="22"/>
              </w:rPr>
              <w:t xml:space="preserve">Volunteer or </w:t>
            </w:r>
            <w:r w:rsidR="00CC1D74">
              <w:rPr>
                <w:sz w:val="22"/>
                <w:szCs w:val="22"/>
              </w:rPr>
              <w:t>Organization</w:t>
            </w:r>
          </w:p>
        </w:tc>
      </w:tr>
      <w:tr w:rsidR="00CC1D74" w:rsidRPr="00A4372A" w14:paraId="3A7A1C42" w14:textId="77777777" w:rsidTr="00E75E0A">
        <w:trPr>
          <w:jc w:val="center"/>
        </w:trPr>
        <w:tc>
          <w:tcPr>
            <w:tcW w:w="9360" w:type="dxa"/>
            <w:gridSpan w:val="2"/>
            <w:tcBorders>
              <w:bottom w:val="single" w:sz="4" w:space="0" w:color="auto"/>
            </w:tcBorders>
            <w:shd w:val="clear" w:color="auto" w:fill="C0C0C0"/>
          </w:tcPr>
          <w:p w14:paraId="2D8AA21E"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Preconditions:</w:t>
            </w:r>
          </w:p>
        </w:tc>
      </w:tr>
      <w:tr w:rsidR="00CC1D74" w:rsidRPr="00A4372A" w14:paraId="428CE489" w14:textId="77777777" w:rsidTr="00E75E0A">
        <w:trPr>
          <w:jc w:val="center"/>
        </w:trPr>
        <w:tc>
          <w:tcPr>
            <w:tcW w:w="9360" w:type="dxa"/>
            <w:gridSpan w:val="2"/>
            <w:tcBorders>
              <w:bottom w:val="single" w:sz="4" w:space="0" w:color="auto"/>
            </w:tcBorders>
          </w:tcPr>
          <w:p w14:paraId="1FAC672C" w14:textId="77777777" w:rsidR="00E540A8" w:rsidRDefault="00E540A8" w:rsidP="00E540A8">
            <w:pPr>
              <w:pStyle w:val="TemplateBody"/>
              <w:keepNext/>
              <w:keepLines/>
              <w:numPr>
                <w:ilvl w:val="0"/>
                <w:numId w:val="9"/>
              </w:numPr>
              <w:rPr>
                <w:sz w:val="22"/>
                <w:szCs w:val="22"/>
              </w:rPr>
            </w:pPr>
            <w:r>
              <w:rPr>
                <w:sz w:val="22"/>
                <w:szCs w:val="22"/>
              </w:rPr>
              <w:t>User has active account.</w:t>
            </w:r>
          </w:p>
          <w:p w14:paraId="693DE527" w14:textId="77777777" w:rsidR="00CC1D74" w:rsidRDefault="00E540A8" w:rsidP="00E540A8">
            <w:pPr>
              <w:pStyle w:val="TemplateBody"/>
              <w:keepNext/>
              <w:keepLines/>
              <w:numPr>
                <w:ilvl w:val="0"/>
                <w:numId w:val="9"/>
              </w:numPr>
              <w:rPr>
                <w:sz w:val="22"/>
                <w:szCs w:val="22"/>
              </w:rPr>
            </w:pPr>
            <w:r>
              <w:rPr>
                <w:sz w:val="22"/>
                <w:szCs w:val="22"/>
              </w:rPr>
              <w:t>User has logged-in to the system.</w:t>
            </w:r>
          </w:p>
          <w:p w14:paraId="48BAD512" w14:textId="7305206B" w:rsidR="00E540A8" w:rsidRPr="00E77BE8" w:rsidRDefault="00E540A8" w:rsidP="00E540A8">
            <w:pPr>
              <w:pStyle w:val="TemplateBody"/>
              <w:keepNext/>
              <w:keepLines/>
              <w:numPr>
                <w:ilvl w:val="0"/>
                <w:numId w:val="9"/>
              </w:numPr>
              <w:rPr>
                <w:sz w:val="22"/>
                <w:szCs w:val="22"/>
              </w:rPr>
            </w:pPr>
            <w:r>
              <w:rPr>
                <w:sz w:val="22"/>
                <w:szCs w:val="22"/>
              </w:rPr>
              <w:t xml:space="preserve">System is currently displaying </w:t>
            </w:r>
            <w:r w:rsidRPr="00E540A8">
              <w:rPr>
                <w:b/>
                <w:i/>
                <w:sz w:val="22"/>
                <w:szCs w:val="22"/>
              </w:rPr>
              <w:t>Account</w:t>
            </w:r>
            <w:r>
              <w:rPr>
                <w:i/>
                <w:sz w:val="22"/>
                <w:szCs w:val="22"/>
              </w:rPr>
              <w:t xml:space="preserve"> </w:t>
            </w:r>
            <w:r w:rsidRPr="00E540A8">
              <w:rPr>
                <w:b/>
                <w:i/>
                <w:sz w:val="22"/>
                <w:szCs w:val="22"/>
              </w:rPr>
              <w:t>Information</w:t>
            </w:r>
            <w:r>
              <w:rPr>
                <w:i/>
                <w:sz w:val="22"/>
                <w:szCs w:val="22"/>
              </w:rPr>
              <w:t xml:space="preserve"> </w:t>
            </w:r>
            <w:r>
              <w:rPr>
                <w:sz w:val="22"/>
                <w:szCs w:val="22"/>
              </w:rPr>
              <w:t>screen.</w:t>
            </w:r>
          </w:p>
        </w:tc>
      </w:tr>
      <w:tr w:rsidR="00CC1D74" w:rsidRPr="00A4372A" w14:paraId="4DA5BBEF" w14:textId="77777777" w:rsidTr="00E75E0A">
        <w:trPr>
          <w:jc w:val="center"/>
        </w:trPr>
        <w:tc>
          <w:tcPr>
            <w:tcW w:w="9360" w:type="dxa"/>
            <w:gridSpan w:val="2"/>
            <w:shd w:val="clear" w:color="auto" w:fill="C0C0C0"/>
          </w:tcPr>
          <w:p w14:paraId="3228432C"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Flow of Events of the Primary Scenario:</w:t>
            </w:r>
          </w:p>
        </w:tc>
      </w:tr>
      <w:tr w:rsidR="00CC1D74" w:rsidRPr="00A4372A" w14:paraId="1B3F40E1" w14:textId="77777777" w:rsidTr="00E75E0A">
        <w:trPr>
          <w:jc w:val="center"/>
        </w:trPr>
        <w:tc>
          <w:tcPr>
            <w:tcW w:w="9360" w:type="dxa"/>
            <w:gridSpan w:val="2"/>
            <w:tcBorders>
              <w:bottom w:val="single" w:sz="4" w:space="0" w:color="auto"/>
            </w:tcBorders>
          </w:tcPr>
          <w:p w14:paraId="0F60DC5A" w14:textId="78462486" w:rsidR="00CC1D74" w:rsidRPr="00642EF7" w:rsidRDefault="00CC1D74" w:rsidP="00A41A61">
            <w:pPr>
              <w:pStyle w:val="TemplateBody"/>
              <w:keepNext/>
              <w:keepLines/>
              <w:numPr>
                <w:ilvl w:val="0"/>
                <w:numId w:val="44"/>
              </w:numPr>
              <w:rPr>
                <w:sz w:val="22"/>
                <w:szCs w:val="22"/>
              </w:rPr>
            </w:pPr>
            <w:r w:rsidRPr="00A4372A">
              <w:rPr>
                <w:sz w:val="22"/>
                <w:szCs w:val="22"/>
              </w:rPr>
              <w:t xml:space="preserve">The use case starts after the user </w:t>
            </w:r>
            <w:r>
              <w:rPr>
                <w:sz w:val="22"/>
                <w:szCs w:val="22"/>
              </w:rPr>
              <w:t xml:space="preserve">clicks </w:t>
            </w:r>
            <w:r w:rsidR="00642EF7">
              <w:rPr>
                <w:b/>
                <w:i/>
                <w:sz w:val="22"/>
                <w:szCs w:val="22"/>
              </w:rPr>
              <w:t>Areas of Interest</w:t>
            </w:r>
            <w:r w:rsidRPr="00A4372A">
              <w:rPr>
                <w:sz w:val="22"/>
                <w:szCs w:val="22"/>
              </w:rPr>
              <w:t>.</w:t>
            </w:r>
          </w:p>
          <w:p w14:paraId="24B393C5" w14:textId="74246896" w:rsidR="00CC1D74" w:rsidRDefault="00642EF7" w:rsidP="00A41A61">
            <w:pPr>
              <w:pStyle w:val="TemplateBody"/>
              <w:numPr>
                <w:ilvl w:val="0"/>
                <w:numId w:val="44"/>
              </w:numPr>
              <w:rPr>
                <w:sz w:val="22"/>
                <w:szCs w:val="22"/>
              </w:rPr>
            </w:pPr>
            <w:r>
              <w:rPr>
                <w:sz w:val="22"/>
                <w:szCs w:val="22"/>
              </w:rPr>
              <w:t>System displays list of volunteering areas with checkboxes</w:t>
            </w:r>
          </w:p>
          <w:p w14:paraId="56E3BB06" w14:textId="1B93E67F" w:rsidR="00642EF7" w:rsidRPr="00A4372A" w:rsidRDefault="00CC1D74" w:rsidP="00A41A61">
            <w:pPr>
              <w:pStyle w:val="TemplateBody"/>
              <w:keepNext/>
              <w:keepLines/>
              <w:numPr>
                <w:ilvl w:val="0"/>
                <w:numId w:val="44"/>
              </w:numPr>
              <w:rPr>
                <w:sz w:val="22"/>
                <w:szCs w:val="22"/>
              </w:rPr>
            </w:pPr>
            <w:r w:rsidRPr="00A4372A">
              <w:rPr>
                <w:sz w:val="22"/>
                <w:szCs w:val="22"/>
              </w:rPr>
              <w:t xml:space="preserve">If the </w:t>
            </w:r>
            <w:r>
              <w:rPr>
                <w:szCs w:val="22"/>
              </w:rPr>
              <w:t>user</w:t>
            </w:r>
            <w:r>
              <w:rPr>
                <w:b/>
                <w:szCs w:val="22"/>
              </w:rPr>
              <w:t xml:space="preserve"> </w:t>
            </w:r>
            <w:r w:rsidR="00642EF7">
              <w:rPr>
                <w:sz w:val="22"/>
                <w:szCs w:val="22"/>
              </w:rPr>
              <w:t>is interested in an area of interest</w:t>
            </w:r>
            <w:r w:rsidRPr="00A4372A">
              <w:rPr>
                <w:sz w:val="22"/>
                <w:szCs w:val="22"/>
              </w:rPr>
              <w:t>,</w:t>
            </w:r>
            <w:r w:rsidR="00642EF7">
              <w:rPr>
                <w:sz w:val="22"/>
                <w:szCs w:val="22"/>
              </w:rPr>
              <w:t xml:space="preserve"> </w:t>
            </w:r>
          </w:p>
          <w:p w14:paraId="798AC39F" w14:textId="397F4280" w:rsidR="00642EF7" w:rsidRPr="00A4372A" w:rsidRDefault="00642EF7" w:rsidP="00642EF7">
            <w:pPr>
              <w:pStyle w:val="TemplateBody"/>
              <w:ind w:left="1080"/>
              <w:rPr>
                <w:sz w:val="22"/>
                <w:szCs w:val="22"/>
              </w:rPr>
            </w:pPr>
            <w:r>
              <w:rPr>
                <w:sz w:val="22"/>
                <w:szCs w:val="22"/>
              </w:rPr>
              <w:t>User checks the volunteering category</w:t>
            </w:r>
          </w:p>
          <w:p w14:paraId="1C74DC0A" w14:textId="3E77F8E3" w:rsidR="00642EF7" w:rsidRPr="00A4372A" w:rsidRDefault="00642EF7" w:rsidP="00A41A61">
            <w:pPr>
              <w:pStyle w:val="TemplateBody"/>
              <w:keepNext/>
              <w:keepLines/>
              <w:numPr>
                <w:ilvl w:val="0"/>
                <w:numId w:val="44"/>
              </w:numPr>
              <w:rPr>
                <w:sz w:val="22"/>
                <w:szCs w:val="22"/>
              </w:rPr>
            </w:pPr>
            <w:r w:rsidRPr="00A4372A">
              <w:rPr>
                <w:sz w:val="22"/>
                <w:szCs w:val="22"/>
              </w:rPr>
              <w:t xml:space="preserve">If the </w:t>
            </w:r>
            <w:r>
              <w:rPr>
                <w:szCs w:val="22"/>
              </w:rPr>
              <w:t>user</w:t>
            </w:r>
            <w:r w:rsidRPr="00642EF7">
              <w:rPr>
                <w:szCs w:val="22"/>
              </w:rPr>
              <w:t xml:space="preserve"> is not interested in </w:t>
            </w:r>
            <w:r>
              <w:rPr>
                <w:sz w:val="22"/>
                <w:szCs w:val="22"/>
              </w:rPr>
              <w:t>an area of interest</w:t>
            </w:r>
            <w:r w:rsidRPr="00A4372A">
              <w:rPr>
                <w:sz w:val="22"/>
                <w:szCs w:val="22"/>
              </w:rPr>
              <w:t>,</w:t>
            </w:r>
            <w:r>
              <w:rPr>
                <w:sz w:val="22"/>
                <w:szCs w:val="22"/>
              </w:rPr>
              <w:t xml:space="preserve"> </w:t>
            </w:r>
          </w:p>
          <w:p w14:paraId="1838B3D3" w14:textId="3A430889" w:rsidR="00CC1D74" w:rsidRPr="00A4372A" w:rsidRDefault="00642EF7" w:rsidP="00642EF7">
            <w:pPr>
              <w:pStyle w:val="TemplateBody"/>
              <w:ind w:left="1080"/>
              <w:rPr>
                <w:sz w:val="22"/>
                <w:szCs w:val="22"/>
              </w:rPr>
            </w:pPr>
            <w:r>
              <w:rPr>
                <w:sz w:val="22"/>
                <w:szCs w:val="22"/>
              </w:rPr>
              <w:t xml:space="preserve">User unchecks the volunteering category </w:t>
            </w:r>
          </w:p>
          <w:p w14:paraId="6014A958" w14:textId="3C04400E" w:rsidR="00CC1D74" w:rsidRPr="007E5A48" w:rsidRDefault="00CC1D74" w:rsidP="00A41A61">
            <w:pPr>
              <w:pStyle w:val="TemplateBody"/>
              <w:keepNext/>
              <w:keepLines/>
              <w:numPr>
                <w:ilvl w:val="0"/>
                <w:numId w:val="44"/>
              </w:numPr>
              <w:rPr>
                <w:sz w:val="22"/>
                <w:szCs w:val="22"/>
              </w:rPr>
            </w:pPr>
            <w:r w:rsidRPr="00A4372A">
              <w:rPr>
                <w:sz w:val="22"/>
                <w:szCs w:val="22"/>
              </w:rPr>
              <w:t xml:space="preserve">The </w:t>
            </w:r>
            <w:r>
              <w:rPr>
                <w:szCs w:val="22"/>
              </w:rPr>
              <w:t>user</w:t>
            </w:r>
            <w:r>
              <w:rPr>
                <w:b/>
                <w:szCs w:val="22"/>
              </w:rPr>
              <w:t xml:space="preserve"> </w:t>
            </w:r>
            <w:r>
              <w:rPr>
                <w:sz w:val="22"/>
                <w:szCs w:val="22"/>
              </w:rPr>
              <w:t xml:space="preserve">clicks </w:t>
            </w:r>
            <w:r w:rsidR="00642EF7">
              <w:rPr>
                <w:b/>
                <w:i/>
                <w:sz w:val="22"/>
                <w:szCs w:val="22"/>
              </w:rPr>
              <w:t>Save</w:t>
            </w:r>
          </w:p>
          <w:p w14:paraId="13B17E19" w14:textId="77777777" w:rsidR="00CC1D74" w:rsidRPr="00E77BE8" w:rsidRDefault="00CC1D74" w:rsidP="00A41A61">
            <w:pPr>
              <w:pStyle w:val="TemplateBody"/>
              <w:keepNext/>
              <w:keepLines/>
              <w:numPr>
                <w:ilvl w:val="0"/>
                <w:numId w:val="44"/>
              </w:numPr>
              <w:rPr>
                <w:b/>
                <w:sz w:val="22"/>
                <w:szCs w:val="22"/>
              </w:rPr>
            </w:pPr>
            <w:r w:rsidRPr="00A4372A">
              <w:rPr>
                <w:sz w:val="22"/>
                <w:szCs w:val="22"/>
                <w:shd w:val="clear" w:color="auto" w:fill="FFFFFF"/>
              </w:rPr>
              <w:t xml:space="preserve">The use case ends. </w:t>
            </w:r>
            <w:r w:rsidRPr="00A4372A">
              <w:rPr>
                <w:b/>
                <w:sz w:val="22"/>
                <w:szCs w:val="22"/>
              </w:rPr>
              <w:t xml:space="preserve"> </w:t>
            </w:r>
          </w:p>
        </w:tc>
      </w:tr>
      <w:tr w:rsidR="00CC1D74" w:rsidRPr="00A4372A" w14:paraId="35727204" w14:textId="77777777" w:rsidTr="00E75E0A">
        <w:trPr>
          <w:jc w:val="center"/>
        </w:trPr>
        <w:tc>
          <w:tcPr>
            <w:tcW w:w="9360" w:type="dxa"/>
            <w:gridSpan w:val="2"/>
            <w:shd w:val="clear" w:color="auto" w:fill="C0C0C0"/>
          </w:tcPr>
          <w:p w14:paraId="64A8A944"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CC1D74" w:rsidRPr="00A4372A" w14:paraId="6FD06666" w14:textId="77777777" w:rsidTr="00E75E0A">
        <w:trPr>
          <w:jc w:val="center"/>
        </w:trPr>
        <w:tc>
          <w:tcPr>
            <w:tcW w:w="9360" w:type="dxa"/>
            <w:gridSpan w:val="2"/>
            <w:tcBorders>
              <w:bottom w:val="single" w:sz="4" w:space="0" w:color="auto"/>
            </w:tcBorders>
          </w:tcPr>
          <w:p w14:paraId="028CD4E7" w14:textId="77777777" w:rsidR="00CC1D74" w:rsidRPr="00A4372A" w:rsidRDefault="00CC1D74" w:rsidP="00E75E0A">
            <w:pPr>
              <w:pStyle w:val="TemplateBody"/>
              <w:rPr>
                <w:sz w:val="22"/>
                <w:szCs w:val="22"/>
              </w:rPr>
            </w:pPr>
            <w:r w:rsidRPr="00A4372A">
              <w:rPr>
                <w:sz w:val="22"/>
                <w:szCs w:val="22"/>
              </w:rPr>
              <w:t>None</w:t>
            </w:r>
          </w:p>
        </w:tc>
      </w:tr>
      <w:tr w:rsidR="00CC1D74" w:rsidRPr="00A4372A" w14:paraId="673E265B" w14:textId="77777777" w:rsidTr="00E75E0A">
        <w:trPr>
          <w:jc w:val="center"/>
        </w:trPr>
        <w:tc>
          <w:tcPr>
            <w:tcW w:w="9360" w:type="dxa"/>
            <w:gridSpan w:val="2"/>
            <w:shd w:val="clear" w:color="auto" w:fill="C0C0C0"/>
          </w:tcPr>
          <w:p w14:paraId="28F55803"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CC1D74" w:rsidRPr="00A4372A" w14:paraId="36C8B185" w14:textId="77777777" w:rsidTr="00E75E0A">
        <w:trPr>
          <w:jc w:val="center"/>
        </w:trPr>
        <w:tc>
          <w:tcPr>
            <w:tcW w:w="9360" w:type="dxa"/>
            <w:gridSpan w:val="2"/>
            <w:tcBorders>
              <w:bottom w:val="single" w:sz="4" w:space="0" w:color="auto"/>
            </w:tcBorders>
          </w:tcPr>
          <w:p w14:paraId="565264E6" w14:textId="08C56F7F" w:rsidR="00CC1D74" w:rsidRDefault="00CC1D74" w:rsidP="00E75E0A">
            <w:pPr>
              <w:pStyle w:val="TemplateBody"/>
              <w:keepNext/>
              <w:keepLines/>
              <w:numPr>
                <w:ilvl w:val="0"/>
                <w:numId w:val="10"/>
              </w:numPr>
              <w:rPr>
                <w:sz w:val="22"/>
                <w:szCs w:val="22"/>
              </w:rPr>
            </w:pPr>
            <w:r>
              <w:rPr>
                <w:sz w:val="22"/>
                <w:szCs w:val="22"/>
              </w:rPr>
              <w:t xml:space="preserve">Database exception occurs </w:t>
            </w:r>
            <w:r w:rsidR="00BF3B07">
              <w:rPr>
                <w:sz w:val="22"/>
                <w:szCs w:val="22"/>
              </w:rPr>
              <w:t>and changes are not stored</w:t>
            </w:r>
            <w:r>
              <w:rPr>
                <w:sz w:val="22"/>
                <w:szCs w:val="22"/>
              </w:rPr>
              <w:t>.</w:t>
            </w:r>
          </w:p>
          <w:p w14:paraId="31F59E5A" w14:textId="77777777" w:rsidR="00CC1D74" w:rsidRPr="00A4372A" w:rsidRDefault="00CC1D74" w:rsidP="00E75E0A">
            <w:pPr>
              <w:pStyle w:val="TemplateBody"/>
              <w:numPr>
                <w:ilvl w:val="0"/>
                <w:numId w:val="10"/>
              </w:numPr>
              <w:rPr>
                <w:sz w:val="22"/>
                <w:szCs w:val="22"/>
              </w:rPr>
            </w:pPr>
            <w:r>
              <w:rPr>
                <w:sz w:val="22"/>
                <w:szCs w:val="22"/>
              </w:rPr>
              <w:t>Network connectivity is dropped.</w:t>
            </w:r>
          </w:p>
        </w:tc>
      </w:tr>
      <w:tr w:rsidR="00CC1D74" w:rsidRPr="00A4372A" w14:paraId="1169EB84" w14:textId="77777777" w:rsidTr="00E75E0A">
        <w:trPr>
          <w:jc w:val="center"/>
        </w:trPr>
        <w:tc>
          <w:tcPr>
            <w:tcW w:w="9360" w:type="dxa"/>
            <w:gridSpan w:val="2"/>
            <w:shd w:val="clear" w:color="auto" w:fill="C0C0C0"/>
          </w:tcPr>
          <w:p w14:paraId="4C4F1874"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Extension Points:</w:t>
            </w:r>
          </w:p>
        </w:tc>
      </w:tr>
      <w:tr w:rsidR="00CC1D74" w:rsidRPr="00A4372A" w14:paraId="7D55AE4D" w14:textId="77777777" w:rsidTr="00E75E0A">
        <w:trPr>
          <w:jc w:val="center"/>
        </w:trPr>
        <w:tc>
          <w:tcPr>
            <w:tcW w:w="9360" w:type="dxa"/>
            <w:gridSpan w:val="2"/>
            <w:tcBorders>
              <w:bottom w:val="single" w:sz="4" w:space="0" w:color="auto"/>
            </w:tcBorders>
          </w:tcPr>
          <w:p w14:paraId="277CE479" w14:textId="77777777" w:rsidR="00CC1D74" w:rsidRPr="00A4372A" w:rsidRDefault="00CC1D74" w:rsidP="00E75E0A">
            <w:pPr>
              <w:pStyle w:val="TemplateBody"/>
              <w:rPr>
                <w:sz w:val="22"/>
                <w:szCs w:val="22"/>
              </w:rPr>
            </w:pPr>
            <w:r w:rsidRPr="00A4372A">
              <w:rPr>
                <w:sz w:val="22"/>
                <w:szCs w:val="22"/>
              </w:rPr>
              <w:lastRenderedPageBreak/>
              <w:t>None</w:t>
            </w:r>
          </w:p>
        </w:tc>
      </w:tr>
      <w:tr w:rsidR="00CC1D74" w:rsidRPr="00A4372A" w14:paraId="10DF6AFF" w14:textId="77777777" w:rsidTr="00E75E0A">
        <w:trPr>
          <w:jc w:val="center"/>
        </w:trPr>
        <w:tc>
          <w:tcPr>
            <w:tcW w:w="9360" w:type="dxa"/>
            <w:gridSpan w:val="2"/>
            <w:shd w:val="clear" w:color="auto" w:fill="C0C0C0"/>
          </w:tcPr>
          <w:p w14:paraId="5B0CB097"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Used” Use Cases:</w:t>
            </w:r>
          </w:p>
        </w:tc>
      </w:tr>
      <w:tr w:rsidR="00CC1D74" w:rsidRPr="00A4372A" w14:paraId="54EC6431" w14:textId="77777777" w:rsidTr="00E75E0A">
        <w:trPr>
          <w:jc w:val="center"/>
        </w:trPr>
        <w:tc>
          <w:tcPr>
            <w:tcW w:w="9360" w:type="dxa"/>
            <w:gridSpan w:val="2"/>
            <w:tcBorders>
              <w:bottom w:val="single" w:sz="4" w:space="0" w:color="auto"/>
            </w:tcBorders>
          </w:tcPr>
          <w:p w14:paraId="66187FD1" w14:textId="1DD3D3AF" w:rsidR="00CC1D74" w:rsidRPr="00A4372A" w:rsidRDefault="00642EF7" w:rsidP="00642EF7">
            <w:pPr>
              <w:pStyle w:val="TemplateBody"/>
              <w:keepNext/>
              <w:keepLines/>
              <w:rPr>
                <w:sz w:val="22"/>
                <w:szCs w:val="22"/>
              </w:rPr>
            </w:pPr>
            <w:r>
              <w:rPr>
                <w:sz w:val="22"/>
                <w:szCs w:val="22"/>
              </w:rPr>
              <w:t>None</w:t>
            </w:r>
          </w:p>
        </w:tc>
      </w:tr>
      <w:tr w:rsidR="00CC1D74" w:rsidRPr="00A4372A" w14:paraId="446B657F" w14:textId="77777777" w:rsidTr="00E75E0A">
        <w:trPr>
          <w:jc w:val="center"/>
        </w:trPr>
        <w:tc>
          <w:tcPr>
            <w:tcW w:w="9360" w:type="dxa"/>
            <w:gridSpan w:val="2"/>
            <w:shd w:val="clear" w:color="auto" w:fill="C0C0C0"/>
          </w:tcPr>
          <w:p w14:paraId="0BCCA1E4" w14:textId="77777777" w:rsidR="00CC1D74" w:rsidRPr="00A4372A" w:rsidRDefault="00CC1D74" w:rsidP="00E75E0A">
            <w:pPr>
              <w:pStyle w:val="TemplateHeading"/>
              <w:rPr>
                <w:rFonts w:ascii="Times New Roman" w:hAnsi="Times New Roman"/>
                <w:szCs w:val="22"/>
              </w:rPr>
            </w:pPr>
            <w:r w:rsidRPr="00A4372A">
              <w:rPr>
                <w:rFonts w:ascii="Times New Roman" w:hAnsi="Times New Roman"/>
                <w:szCs w:val="22"/>
              </w:rPr>
              <w:t>Postconditions:</w:t>
            </w:r>
          </w:p>
        </w:tc>
      </w:tr>
      <w:tr w:rsidR="00CC1D74" w:rsidRPr="00A4372A" w14:paraId="0B221440" w14:textId="77777777" w:rsidTr="00E75E0A">
        <w:trPr>
          <w:jc w:val="center"/>
        </w:trPr>
        <w:tc>
          <w:tcPr>
            <w:tcW w:w="9360" w:type="dxa"/>
            <w:gridSpan w:val="2"/>
            <w:tcBorders>
              <w:bottom w:val="single" w:sz="4" w:space="0" w:color="auto"/>
            </w:tcBorders>
          </w:tcPr>
          <w:p w14:paraId="67217F6B" w14:textId="5BF23EFB" w:rsidR="00CC1D74" w:rsidRPr="00A4372A" w:rsidRDefault="00642EF7" w:rsidP="00BF3B07">
            <w:pPr>
              <w:pStyle w:val="TemplateBody"/>
              <w:keepNext/>
              <w:keepLines/>
              <w:rPr>
                <w:sz w:val="22"/>
                <w:szCs w:val="22"/>
              </w:rPr>
            </w:pPr>
            <w:r>
              <w:rPr>
                <w:sz w:val="22"/>
                <w:szCs w:val="22"/>
                <w:shd w:val="clear" w:color="auto" w:fill="FFFFFF"/>
              </w:rPr>
              <w:t xml:space="preserve">The changes are saved and the user’s </w:t>
            </w:r>
            <w:r w:rsidR="00BF3B07">
              <w:rPr>
                <w:b/>
                <w:i/>
                <w:sz w:val="22"/>
                <w:szCs w:val="22"/>
                <w:shd w:val="clear" w:color="auto" w:fill="FFFFFF"/>
              </w:rPr>
              <w:t>Account Information</w:t>
            </w:r>
            <w:r>
              <w:rPr>
                <w:sz w:val="22"/>
                <w:szCs w:val="22"/>
                <w:shd w:val="clear" w:color="auto" w:fill="FFFFFF"/>
              </w:rPr>
              <w:t xml:space="preserve"> is updated</w:t>
            </w:r>
            <w:r w:rsidRPr="00A4372A">
              <w:rPr>
                <w:sz w:val="22"/>
                <w:szCs w:val="22"/>
                <w:shd w:val="clear" w:color="auto" w:fill="FFFFFF"/>
              </w:rPr>
              <w:t xml:space="preserve">. </w:t>
            </w:r>
            <w:r w:rsidRPr="00A4372A">
              <w:rPr>
                <w:b/>
                <w:sz w:val="22"/>
                <w:szCs w:val="22"/>
              </w:rPr>
              <w:t xml:space="preserve"> </w:t>
            </w:r>
          </w:p>
        </w:tc>
      </w:tr>
    </w:tbl>
    <w:p w14:paraId="356F8FB3" w14:textId="77777777" w:rsidR="00CC1D74" w:rsidRPr="00A4372A" w:rsidRDefault="00CC1D74" w:rsidP="00CC1D74">
      <w:pPr>
        <w:rPr>
          <w:szCs w:val="22"/>
        </w:rPr>
      </w:pPr>
    </w:p>
    <w:p w14:paraId="13E8A590" w14:textId="77777777" w:rsidR="00CC1D74" w:rsidRPr="00A4372A" w:rsidRDefault="00CC1D74" w:rsidP="00CC1D74">
      <w:pPr>
        <w:rPr>
          <w:szCs w:val="22"/>
        </w:rPr>
      </w:pPr>
    </w:p>
    <w:p w14:paraId="5F244F7D" w14:textId="083C7B57" w:rsidR="00CC1D74" w:rsidRPr="00A4372A" w:rsidRDefault="00CC1D74" w:rsidP="00CC1D74">
      <w:pPr>
        <w:pStyle w:val="Heading4"/>
        <w:rPr>
          <w:sz w:val="22"/>
          <w:szCs w:val="22"/>
        </w:rPr>
      </w:pPr>
      <w:r w:rsidRPr="00A4372A">
        <w:rPr>
          <w:sz w:val="22"/>
          <w:szCs w:val="22"/>
        </w:rPr>
        <w:t xml:space="preserve">Functional Requirements Associated with Use Case </w:t>
      </w:r>
      <w:r w:rsidR="00C92582">
        <w:rPr>
          <w:sz w:val="22"/>
          <w:szCs w:val="22"/>
        </w:rPr>
        <w:t>11</w:t>
      </w:r>
    </w:p>
    <w:p w14:paraId="0F0A67DF" w14:textId="77777777" w:rsidR="00CC1D74" w:rsidRPr="00A4372A" w:rsidRDefault="00CC1D74" w:rsidP="00CC1D74">
      <w:pPr>
        <w:rPr>
          <w:szCs w:val="22"/>
        </w:rPr>
      </w:pPr>
    </w:p>
    <w:p w14:paraId="2A2C0332" w14:textId="2AFE44E7" w:rsidR="00CC1D74" w:rsidRDefault="00CC1D74" w:rsidP="00A41A61">
      <w:pPr>
        <w:pStyle w:val="ListParagraph"/>
        <w:numPr>
          <w:ilvl w:val="0"/>
          <w:numId w:val="45"/>
        </w:numPr>
        <w:spacing w:after="160" w:line="259" w:lineRule="auto"/>
        <w:jc w:val="left"/>
        <w:rPr>
          <w:szCs w:val="22"/>
          <w:shd w:val="clear" w:color="auto" w:fill="FFFFFF"/>
        </w:rPr>
      </w:pPr>
      <w:r w:rsidRPr="00C92582">
        <w:rPr>
          <w:szCs w:val="22"/>
          <w:shd w:val="clear" w:color="auto" w:fill="FFFFFF"/>
        </w:rPr>
        <w:t xml:space="preserve">VolunteerCloud shall </w:t>
      </w:r>
      <w:r w:rsidR="00A41A61">
        <w:rPr>
          <w:szCs w:val="22"/>
          <w:shd w:val="clear" w:color="auto" w:fill="FFFFFF"/>
        </w:rPr>
        <w:t>display</w:t>
      </w:r>
      <w:r w:rsidR="00BF3B07">
        <w:rPr>
          <w:szCs w:val="22"/>
          <w:shd w:val="clear" w:color="auto" w:fill="FFFFFF"/>
        </w:rPr>
        <w:t xml:space="preserve"> the users’</w:t>
      </w:r>
      <w:r w:rsidR="00642EF7">
        <w:rPr>
          <w:szCs w:val="22"/>
          <w:shd w:val="clear" w:color="auto" w:fill="FFFFFF"/>
        </w:rPr>
        <w:t xml:space="preserve"> volunteering areas of interest.</w:t>
      </w:r>
    </w:p>
    <w:p w14:paraId="6DCEDDAA" w14:textId="06012D9D" w:rsidR="00642EF7" w:rsidRPr="00642EF7" w:rsidRDefault="00642EF7" w:rsidP="00A41A61">
      <w:pPr>
        <w:pStyle w:val="ListParagraph"/>
        <w:numPr>
          <w:ilvl w:val="0"/>
          <w:numId w:val="45"/>
        </w:numPr>
        <w:spacing w:after="160" w:line="259" w:lineRule="auto"/>
        <w:jc w:val="left"/>
        <w:rPr>
          <w:szCs w:val="22"/>
          <w:shd w:val="clear" w:color="auto" w:fill="FFFFFF"/>
        </w:rPr>
      </w:pPr>
      <w:r>
        <w:rPr>
          <w:szCs w:val="22"/>
          <w:shd w:val="clear" w:color="auto" w:fill="FFFFFF"/>
        </w:rPr>
        <w:t>VolunteerCloud shall enable users to upda</w:t>
      </w:r>
      <w:r w:rsidR="00A41A61">
        <w:rPr>
          <w:szCs w:val="22"/>
          <w:shd w:val="clear" w:color="auto" w:fill="FFFFFF"/>
        </w:rPr>
        <w:t>te their areas of interest.</w:t>
      </w:r>
    </w:p>
    <w:p w14:paraId="31BF3CC6" w14:textId="77777777" w:rsidR="00E77BE8" w:rsidRDefault="00E77BE8" w:rsidP="00E77BE8">
      <w:pPr>
        <w:pStyle w:val="ListParagraph"/>
        <w:spacing w:after="160" w:line="259" w:lineRule="auto"/>
        <w:jc w:val="left"/>
        <w:rPr>
          <w:szCs w:val="22"/>
          <w:shd w:val="clear" w:color="auto" w:fill="FFFFFF"/>
        </w:rPr>
      </w:pPr>
    </w:p>
    <w:p w14:paraId="3A687D65" w14:textId="77777777" w:rsidR="00A41A61" w:rsidRDefault="00A41A61" w:rsidP="00E77BE8">
      <w:pPr>
        <w:pStyle w:val="ListParagraph"/>
        <w:spacing w:after="160" w:line="259" w:lineRule="auto"/>
        <w:jc w:val="left"/>
        <w:rPr>
          <w:szCs w:val="22"/>
          <w:shd w:val="clear" w:color="auto" w:fill="FFFFFF"/>
        </w:rPr>
      </w:pPr>
    </w:p>
    <w:p w14:paraId="5F012456" w14:textId="084B3480" w:rsidR="00A41A61" w:rsidRPr="00A4372A" w:rsidRDefault="00A41A61" w:rsidP="00A41A61">
      <w:pPr>
        <w:pStyle w:val="Heading3"/>
      </w:pPr>
      <w:r w:rsidRPr="00A4372A">
        <w:t xml:space="preserve">Use Case </w:t>
      </w:r>
      <w:r>
        <w:t>12</w:t>
      </w:r>
      <w:r w:rsidRPr="00A4372A">
        <w:t>:</w:t>
      </w:r>
      <w:r>
        <w:t xml:space="preserve"> Web Chat</w:t>
      </w:r>
    </w:p>
    <w:p w14:paraId="49DBD8E0" w14:textId="77777777" w:rsidR="00A41A61" w:rsidRPr="00A4372A" w:rsidRDefault="00A41A61" w:rsidP="00A41A61">
      <w:pPr>
        <w:rPr>
          <w:szCs w:val="22"/>
        </w:rPr>
      </w:pPr>
    </w:p>
    <w:p w14:paraId="121BD6DB" w14:textId="3A20F2D8" w:rsidR="00A41A61" w:rsidRPr="00A4372A" w:rsidRDefault="00A41A61" w:rsidP="00A41A61">
      <w:pPr>
        <w:rPr>
          <w:szCs w:val="22"/>
        </w:rPr>
      </w:pPr>
      <w:r>
        <w:rPr>
          <w:szCs w:val="22"/>
        </w:rPr>
        <w:t>Describes how users can chat with other users in VolunteerCloud through the web-chat interface.</w:t>
      </w:r>
    </w:p>
    <w:p w14:paraId="510E3BFE" w14:textId="77777777" w:rsidR="00A41A61" w:rsidRPr="00A4372A" w:rsidRDefault="00A41A61" w:rsidP="00A41A61">
      <w:pPr>
        <w:rPr>
          <w:szCs w:val="22"/>
        </w:rPr>
      </w:pPr>
    </w:p>
    <w:p w14:paraId="2A204E1A" w14:textId="0338950B" w:rsidR="00A41A61" w:rsidRPr="00A4372A" w:rsidRDefault="00A41A61" w:rsidP="00A41A61">
      <w:pPr>
        <w:pStyle w:val="Heading4"/>
        <w:rPr>
          <w:sz w:val="22"/>
          <w:szCs w:val="22"/>
        </w:rPr>
      </w:pPr>
      <w:r w:rsidRPr="00A4372A">
        <w:rPr>
          <w:sz w:val="22"/>
          <w:szCs w:val="22"/>
        </w:rPr>
        <w:t xml:space="preserve">Use Case </w:t>
      </w:r>
      <w:r>
        <w:rPr>
          <w:sz w:val="22"/>
          <w:szCs w:val="22"/>
        </w:rPr>
        <w:t>12</w:t>
      </w:r>
      <w:r w:rsidRPr="00A4372A">
        <w:rPr>
          <w:sz w:val="22"/>
          <w:szCs w:val="22"/>
        </w:rPr>
        <w:t xml:space="preserve"> Documentation</w:t>
      </w:r>
    </w:p>
    <w:p w14:paraId="3460F238" w14:textId="29B4A2AD" w:rsidR="00A41A61" w:rsidRPr="00A4372A" w:rsidRDefault="00A41A61" w:rsidP="00A41A61">
      <w:pPr>
        <w:pStyle w:val="Caption"/>
        <w:rPr>
          <w:rFonts w:eastAsiaTheme="minorEastAsia"/>
        </w:rPr>
      </w:pPr>
      <w:r w:rsidRPr="00A4372A">
        <w:t xml:space="preserve">Table </w:t>
      </w:r>
      <w:r>
        <w:t>12. Use Case 12</w:t>
      </w:r>
      <w:r w:rsidRPr="00A4372A">
        <w:t xml:space="preserve"> Documentation</w:t>
      </w:r>
    </w:p>
    <w:p w14:paraId="06391FB8" w14:textId="77777777" w:rsidR="00A41A61" w:rsidRPr="00A4372A" w:rsidRDefault="00A41A61" w:rsidP="00A41A61">
      <w:pPr>
        <w:rPr>
          <w:szCs w:val="22"/>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A41A61" w:rsidRPr="00A4372A" w14:paraId="245C0F22" w14:textId="77777777" w:rsidTr="00E75E0A">
        <w:trPr>
          <w:jc w:val="center"/>
        </w:trPr>
        <w:tc>
          <w:tcPr>
            <w:tcW w:w="9360" w:type="dxa"/>
            <w:gridSpan w:val="2"/>
            <w:tcBorders>
              <w:bottom w:val="single" w:sz="4" w:space="0" w:color="auto"/>
            </w:tcBorders>
            <w:shd w:val="clear" w:color="auto" w:fill="808080"/>
          </w:tcPr>
          <w:p w14:paraId="5882935C" w14:textId="30EEEA0B" w:rsidR="00A41A61" w:rsidRPr="00A4372A" w:rsidRDefault="00A41A61" w:rsidP="00E75E0A">
            <w:pPr>
              <w:pStyle w:val="TemplateTitle"/>
              <w:rPr>
                <w:rFonts w:ascii="Times New Roman" w:hAnsi="Times New Roman"/>
                <w:sz w:val="22"/>
                <w:szCs w:val="22"/>
              </w:rPr>
            </w:pPr>
            <w:r>
              <w:rPr>
                <w:rFonts w:ascii="Times New Roman" w:hAnsi="Times New Roman"/>
                <w:sz w:val="22"/>
                <w:szCs w:val="22"/>
              </w:rPr>
              <w:t>Use Case 12</w:t>
            </w:r>
            <w:r w:rsidRPr="00A4372A">
              <w:rPr>
                <w:rFonts w:ascii="Times New Roman" w:hAnsi="Times New Roman"/>
                <w:sz w:val="22"/>
                <w:szCs w:val="22"/>
              </w:rPr>
              <w:t xml:space="preserve"> Documentation</w:t>
            </w:r>
          </w:p>
        </w:tc>
      </w:tr>
      <w:tr w:rsidR="00A41A61" w:rsidRPr="00A4372A" w14:paraId="6397243D" w14:textId="77777777" w:rsidTr="00E75E0A">
        <w:trPr>
          <w:jc w:val="center"/>
        </w:trPr>
        <w:tc>
          <w:tcPr>
            <w:tcW w:w="2632" w:type="dxa"/>
            <w:tcBorders>
              <w:bottom w:val="single" w:sz="4" w:space="0" w:color="auto"/>
            </w:tcBorders>
            <w:shd w:val="clear" w:color="auto" w:fill="C0C0C0"/>
          </w:tcPr>
          <w:p w14:paraId="7ABD559A"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4C89F55F" w14:textId="7B4808F9" w:rsidR="00A41A61" w:rsidRPr="00A4372A" w:rsidRDefault="00A41A61" w:rsidP="00E75E0A">
            <w:pPr>
              <w:pStyle w:val="TemplateBody"/>
              <w:rPr>
                <w:sz w:val="22"/>
                <w:szCs w:val="22"/>
              </w:rPr>
            </w:pPr>
            <w:r>
              <w:rPr>
                <w:sz w:val="22"/>
                <w:szCs w:val="22"/>
              </w:rPr>
              <w:t>12</w:t>
            </w:r>
          </w:p>
        </w:tc>
      </w:tr>
      <w:tr w:rsidR="00A41A61" w:rsidRPr="00A4372A" w14:paraId="356448A5" w14:textId="77777777" w:rsidTr="00E75E0A">
        <w:trPr>
          <w:jc w:val="center"/>
        </w:trPr>
        <w:tc>
          <w:tcPr>
            <w:tcW w:w="2632" w:type="dxa"/>
            <w:tcBorders>
              <w:bottom w:val="single" w:sz="4" w:space="0" w:color="auto"/>
            </w:tcBorders>
            <w:shd w:val="clear" w:color="auto" w:fill="C0C0C0"/>
          </w:tcPr>
          <w:p w14:paraId="38561320"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592879BB" w14:textId="45BFC452" w:rsidR="00A41A61" w:rsidRPr="00A4372A" w:rsidRDefault="00A41A61" w:rsidP="00E75E0A">
            <w:pPr>
              <w:pStyle w:val="TemplateBody"/>
              <w:keepNext/>
              <w:keepLines/>
              <w:rPr>
                <w:sz w:val="22"/>
                <w:szCs w:val="22"/>
              </w:rPr>
            </w:pPr>
            <w:r>
              <w:rPr>
                <w:b/>
                <w:sz w:val="22"/>
                <w:szCs w:val="22"/>
                <w:shd w:val="clear" w:color="auto" w:fill="FFFFFF"/>
              </w:rPr>
              <w:t>Web Chat</w:t>
            </w:r>
          </w:p>
          <w:p w14:paraId="00D2E33D" w14:textId="66C4AF41" w:rsidR="00A41A61" w:rsidRPr="00A41A61" w:rsidRDefault="00A41A61" w:rsidP="00A41A61">
            <w:pPr>
              <w:rPr>
                <w:szCs w:val="22"/>
              </w:rPr>
            </w:pPr>
            <w:r>
              <w:rPr>
                <w:szCs w:val="22"/>
              </w:rPr>
              <w:t>Describes how users can chat with other users in VolunteerCloud through the web-chat interface.</w:t>
            </w:r>
          </w:p>
        </w:tc>
      </w:tr>
      <w:tr w:rsidR="00A41A61" w:rsidRPr="00A4372A" w14:paraId="34409611" w14:textId="77777777" w:rsidTr="00E75E0A">
        <w:trPr>
          <w:jc w:val="center"/>
        </w:trPr>
        <w:tc>
          <w:tcPr>
            <w:tcW w:w="9360" w:type="dxa"/>
            <w:gridSpan w:val="2"/>
            <w:shd w:val="clear" w:color="auto" w:fill="C0C0C0"/>
          </w:tcPr>
          <w:p w14:paraId="63439F3B"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Actors:</w:t>
            </w:r>
          </w:p>
        </w:tc>
      </w:tr>
      <w:tr w:rsidR="00A41A61" w:rsidRPr="00A4372A" w14:paraId="568E1286" w14:textId="77777777" w:rsidTr="00E75E0A">
        <w:trPr>
          <w:jc w:val="center"/>
        </w:trPr>
        <w:tc>
          <w:tcPr>
            <w:tcW w:w="9360" w:type="dxa"/>
            <w:gridSpan w:val="2"/>
            <w:tcBorders>
              <w:bottom w:val="single" w:sz="4" w:space="0" w:color="auto"/>
            </w:tcBorders>
          </w:tcPr>
          <w:p w14:paraId="2CC9D8C7" w14:textId="77777777" w:rsidR="00A41A61" w:rsidRPr="00A4372A" w:rsidRDefault="00A41A61" w:rsidP="00E75E0A">
            <w:pPr>
              <w:pStyle w:val="TemplateBody"/>
              <w:rPr>
                <w:sz w:val="22"/>
                <w:szCs w:val="22"/>
              </w:rPr>
            </w:pPr>
            <w:r>
              <w:rPr>
                <w:sz w:val="22"/>
                <w:szCs w:val="22"/>
              </w:rPr>
              <w:t>Volunteer or Organization</w:t>
            </w:r>
          </w:p>
        </w:tc>
      </w:tr>
      <w:tr w:rsidR="00A41A61" w:rsidRPr="00A4372A" w14:paraId="20D6D144" w14:textId="77777777" w:rsidTr="00E75E0A">
        <w:trPr>
          <w:jc w:val="center"/>
        </w:trPr>
        <w:tc>
          <w:tcPr>
            <w:tcW w:w="9360" w:type="dxa"/>
            <w:gridSpan w:val="2"/>
            <w:tcBorders>
              <w:bottom w:val="single" w:sz="4" w:space="0" w:color="auto"/>
            </w:tcBorders>
            <w:shd w:val="clear" w:color="auto" w:fill="C0C0C0"/>
          </w:tcPr>
          <w:p w14:paraId="23697C6B"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Preconditions:</w:t>
            </w:r>
          </w:p>
        </w:tc>
      </w:tr>
      <w:tr w:rsidR="00A41A61" w:rsidRPr="00A4372A" w14:paraId="7EADCB44" w14:textId="77777777" w:rsidTr="00E75E0A">
        <w:trPr>
          <w:jc w:val="center"/>
        </w:trPr>
        <w:tc>
          <w:tcPr>
            <w:tcW w:w="9360" w:type="dxa"/>
            <w:gridSpan w:val="2"/>
            <w:tcBorders>
              <w:bottom w:val="single" w:sz="4" w:space="0" w:color="auto"/>
            </w:tcBorders>
          </w:tcPr>
          <w:p w14:paraId="6C26E09D" w14:textId="77777777" w:rsidR="00A41A61" w:rsidRDefault="00A41A61" w:rsidP="00E75E0A">
            <w:pPr>
              <w:pStyle w:val="TemplateBody"/>
              <w:keepNext/>
              <w:keepLines/>
              <w:numPr>
                <w:ilvl w:val="0"/>
                <w:numId w:val="9"/>
              </w:numPr>
              <w:rPr>
                <w:sz w:val="22"/>
                <w:szCs w:val="22"/>
              </w:rPr>
            </w:pPr>
            <w:r>
              <w:rPr>
                <w:sz w:val="22"/>
                <w:szCs w:val="22"/>
              </w:rPr>
              <w:t>User has active account.</w:t>
            </w:r>
          </w:p>
          <w:p w14:paraId="2A83C8BE" w14:textId="77777777" w:rsidR="00A41A61" w:rsidRDefault="00A41A61" w:rsidP="00E75E0A">
            <w:pPr>
              <w:pStyle w:val="TemplateBody"/>
              <w:keepNext/>
              <w:keepLines/>
              <w:numPr>
                <w:ilvl w:val="0"/>
                <w:numId w:val="9"/>
              </w:numPr>
              <w:rPr>
                <w:sz w:val="22"/>
                <w:szCs w:val="22"/>
              </w:rPr>
            </w:pPr>
            <w:r>
              <w:rPr>
                <w:sz w:val="22"/>
                <w:szCs w:val="22"/>
              </w:rPr>
              <w:t>User has logged-in to the system.</w:t>
            </w:r>
          </w:p>
          <w:p w14:paraId="1CB8F578" w14:textId="1EF04F4C" w:rsidR="00A41A61" w:rsidRPr="00E77BE8" w:rsidRDefault="00A41A61" w:rsidP="00E75E0A">
            <w:pPr>
              <w:pStyle w:val="TemplateBody"/>
              <w:keepNext/>
              <w:keepLines/>
              <w:numPr>
                <w:ilvl w:val="0"/>
                <w:numId w:val="9"/>
              </w:numPr>
              <w:rPr>
                <w:sz w:val="22"/>
                <w:szCs w:val="22"/>
              </w:rPr>
            </w:pPr>
            <w:r>
              <w:rPr>
                <w:sz w:val="22"/>
                <w:szCs w:val="22"/>
              </w:rPr>
              <w:t xml:space="preserve">User has performed any of the use cases </w:t>
            </w:r>
            <w:r w:rsidRPr="00A41A61">
              <w:rPr>
                <w:b/>
                <w:i/>
                <w:sz w:val="22"/>
                <w:szCs w:val="22"/>
              </w:rPr>
              <w:t>“</w:t>
            </w:r>
            <w:r>
              <w:rPr>
                <w:b/>
                <w:i/>
                <w:sz w:val="22"/>
                <w:szCs w:val="22"/>
              </w:rPr>
              <w:t>4, 5, 7,</w:t>
            </w:r>
            <w:r w:rsidRPr="00A41A61">
              <w:rPr>
                <w:b/>
                <w:i/>
                <w:sz w:val="22"/>
                <w:szCs w:val="22"/>
              </w:rPr>
              <w:t xml:space="preserve"> or </w:t>
            </w:r>
            <w:r>
              <w:rPr>
                <w:b/>
                <w:i/>
                <w:sz w:val="22"/>
                <w:szCs w:val="22"/>
              </w:rPr>
              <w:t>10</w:t>
            </w:r>
            <w:r w:rsidRPr="00A41A61">
              <w:rPr>
                <w:b/>
                <w:i/>
                <w:sz w:val="22"/>
                <w:szCs w:val="22"/>
              </w:rPr>
              <w:t>”</w:t>
            </w:r>
            <w:r>
              <w:rPr>
                <w:sz w:val="22"/>
                <w:szCs w:val="22"/>
              </w:rPr>
              <w:t xml:space="preserve"> beforehand.</w:t>
            </w:r>
          </w:p>
        </w:tc>
      </w:tr>
      <w:tr w:rsidR="00A41A61" w:rsidRPr="00A4372A" w14:paraId="1C773B65" w14:textId="77777777" w:rsidTr="00E75E0A">
        <w:trPr>
          <w:jc w:val="center"/>
        </w:trPr>
        <w:tc>
          <w:tcPr>
            <w:tcW w:w="9360" w:type="dxa"/>
            <w:gridSpan w:val="2"/>
            <w:shd w:val="clear" w:color="auto" w:fill="C0C0C0"/>
          </w:tcPr>
          <w:p w14:paraId="6C5BE543"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Primary Scenario:</w:t>
            </w:r>
          </w:p>
        </w:tc>
      </w:tr>
      <w:tr w:rsidR="00A41A61" w:rsidRPr="00A4372A" w14:paraId="24AD4B84" w14:textId="77777777" w:rsidTr="00E75E0A">
        <w:trPr>
          <w:jc w:val="center"/>
        </w:trPr>
        <w:tc>
          <w:tcPr>
            <w:tcW w:w="9360" w:type="dxa"/>
            <w:gridSpan w:val="2"/>
            <w:tcBorders>
              <w:bottom w:val="single" w:sz="4" w:space="0" w:color="auto"/>
            </w:tcBorders>
          </w:tcPr>
          <w:p w14:paraId="252E5581" w14:textId="0954C268" w:rsidR="00A41A61" w:rsidRPr="00642EF7" w:rsidRDefault="00A41A61" w:rsidP="00A41A61">
            <w:pPr>
              <w:pStyle w:val="TemplateBody"/>
              <w:keepNext/>
              <w:keepLines/>
              <w:numPr>
                <w:ilvl w:val="0"/>
                <w:numId w:val="46"/>
              </w:numPr>
              <w:rPr>
                <w:sz w:val="22"/>
                <w:szCs w:val="22"/>
              </w:rPr>
            </w:pPr>
            <w:r w:rsidRPr="00A4372A">
              <w:rPr>
                <w:sz w:val="22"/>
                <w:szCs w:val="22"/>
              </w:rPr>
              <w:lastRenderedPageBreak/>
              <w:t xml:space="preserve">The use case starts after the user </w:t>
            </w:r>
            <w:r>
              <w:rPr>
                <w:sz w:val="22"/>
                <w:szCs w:val="22"/>
              </w:rPr>
              <w:t xml:space="preserve">clicks </w:t>
            </w:r>
            <w:r w:rsidR="00AA1547">
              <w:rPr>
                <w:b/>
                <w:i/>
                <w:sz w:val="22"/>
                <w:szCs w:val="22"/>
              </w:rPr>
              <w:t>Chat</w:t>
            </w:r>
            <w:r w:rsidR="00AA1547">
              <w:rPr>
                <w:sz w:val="22"/>
                <w:szCs w:val="22"/>
              </w:rPr>
              <w:t xml:space="preserve"> with another user</w:t>
            </w:r>
            <w:r w:rsidRPr="00A4372A">
              <w:rPr>
                <w:sz w:val="22"/>
                <w:szCs w:val="22"/>
              </w:rPr>
              <w:t>.</w:t>
            </w:r>
          </w:p>
          <w:p w14:paraId="7D92F819" w14:textId="63A83EBD" w:rsidR="00A41A61" w:rsidRDefault="00A41A61" w:rsidP="00A41A61">
            <w:pPr>
              <w:pStyle w:val="TemplateBody"/>
              <w:numPr>
                <w:ilvl w:val="0"/>
                <w:numId w:val="46"/>
              </w:numPr>
              <w:rPr>
                <w:sz w:val="22"/>
                <w:szCs w:val="22"/>
              </w:rPr>
            </w:pPr>
            <w:r>
              <w:rPr>
                <w:sz w:val="22"/>
                <w:szCs w:val="22"/>
              </w:rPr>
              <w:t xml:space="preserve">System displays </w:t>
            </w:r>
            <w:r w:rsidR="00AA1547">
              <w:rPr>
                <w:sz w:val="22"/>
                <w:szCs w:val="22"/>
              </w:rPr>
              <w:t>web chat interface screen.</w:t>
            </w:r>
          </w:p>
          <w:p w14:paraId="50E55759" w14:textId="77777777" w:rsidR="00AA1547" w:rsidRDefault="00AA1547" w:rsidP="00A41A61">
            <w:pPr>
              <w:pStyle w:val="TemplateBody"/>
              <w:keepNext/>
              <w:keepLines/>
              <w:numPr>
                <w:ilvl w:val="0"/>
                <w:numId w:val="46"/>
              </w:numPr>
              <w:rPr>
                <w:sz w:val="22"/>
                <w:szCs w:val="22"/>
              </w:rPr>
            </w:pPr>
            <w:r>
              <w:rPr>
                <w:sz w:val="22"/>
                <w:szCs w:val="22"/>
              </w:rPr>
              <w:t>System lists previous messages held between the two users.</w:t>
            </w:r>
          </w:p>
          <w:p w14:paraId="4792F54F" w14:textId="6177F7C6" w:rsidR="00A41A61" w:rsidRPr="00AA1547" w:rsidRDefault="00AA1547" w:rsidP="00AA1547">
            <w:pPr>
              <w:pStyle w:val="TemplateBody"/>
              <w:keepNext/>
              <w:keepLines/>
              <w:numPr>
                <w:ilvl w:val="0"/>
                <w:numId w:val="46"/>
              </w:numPr>
              <w:rPr>
                <w:sz w:val="22"/>
                <w:szCs w:val="22"/>
              </w:rPr>
            </w:pPr>
            <w:r>
              <w:rPr>
                <w:sz w:val="22"/>
                <w:szCs w:val="22"/>
              </w:rPr>
              <w:t>User types in message into input box.</w:t>
            </w:r>
            <w:r w:rsidR="00A41A61" w:rsidRPr="00AA1547">
              <w:rPr>
                <w:sz w:val="22"/>
                <w:szCs w:val="22"/>
              </w:rPr>
              <w:t xml:space="preserve"> </w:t>
            </w:r>
          </w:p>
          <w:p w14:paraId="6BD9AB51" w14:textId="5FD40798" w:rsidR="00A41A61" w:rsidRPr="00AA1547" w:rsidRDefault="00A41A61" w:rsidP="00A41A61">
            <w:pPr>
              <w:pStyle w:val="TemplateBody"/>
              <w:keepNext/>
              <w:keepLines/>
              <w:numPr>
                <w:ilvl w:val="0"/>
                <w:numId w:val="46"/>
              </w:numPr>
              <w:rPr>
                <w:sz w:val="22"/>
                <w:szCs w:val="22"/>
              </w:rPr>
            </w:pPr>
            <w:r w:rsidRPr="00A4372A">
              <w:rPr>
                <w:sz w:val="22"/>
                <w:szCs w:val="22"/>
              </w:rPr>
              <w:t xml:space="preserve">The </w:t>
            </w:r>
            <w:r>
              <w:rPr>
                <w:szCs w:val="22"/>
              </w:rPr>
              <w:t>user</w:t>
            </w:r>
            <w:r>
              <w:rPr>
                <w:b/>
                <w:szCs w:val="22"/>
              </w:rPr>
              <w:t xml:space="preserve"> </w:t>
            </w:r>
            <w:r>
              <w:rPr>
                <w:sz w:val="22"/>
                <w:szCs w:val="22"/>
              </w:rPr>
              <w:t xml:space="preserve">clicks </w:t>
            </w:r>
            <w:r w:rsidR="00AA1547">
              <w:rPr>
                <w:b/>
                <w:i/>
                <w:sz w:val="22"/>
                <w:szCs w:val="22"/>
              </w:rPr>
              <w:t>Send</w:t>
            </w:r>
            <w:r w:rsidR="00AA1547">
              <w:rPr>
                <w:sz w:val="22"/>
                <w:szCs w:val="22"/>
              </w:rPr>
              <w:t>.</w:t>
            </w:r>
          </w:p>
          <w:p w14:paraId="6ACA8FAF" w14:textId="38381036" w:rsidR="00AA1547" w:rsidRPr="007E5A48" w:rsidRDefault="00AA1547" w:rsidP="00A41A61">
            <w:pPr>
              <w:pStyle w:val="TemplateBody"/>
              <w:keepNext/>
              <w:keepLines/>
              <w:numPr>
                <w:ilvl w:val="0"/>
                <w:numId w:val="46"/>
              </w:numPr>
              <w:rPr>
                <w:sz w:val="22"/>
                <w:szCs w:val="22"/>
              </w:rPr>
            </w:pPr>
            <w:r>
              <w:rPr>
                <w:sz w:val="22"/>
                <w:szCs w:val="22"/>
              </w:rPr>
              <w:t xml:space="preserve">User sends more messages or </w:t>
            </w:r>
            <w:r w:rsidR="00BF3B07">
              <w:rPr>
                <w:sz w:val="22"/>
                <w:szCs w:val="22"/>
              </w:rPr>
              <w:t>waits</w:t>
            </w:r>
            <w:r>
              <w:rPr>
                <w:sz w:val="22"/>
                <w:szCs w:val="22"/>
              </w:rPr>
              <w:t xml:space="preserve"> for response.</w:t>
            </w:r>
          </w:p>
          <w:p w14:paraId="188E4301" w14:textId="77777777" w:rsidR="00A41A61" w:rsidRPr="00E77BE8" w:rsidRDefault="00A41A61" w:rsidP="00A41A61">
            <w:pPr>
              <w:pStyle w:val="TemplateBody"/>
              <w:keepNext/>
              <w:keepLines/>
              <w:numPr>
                <w:ilvl w:val="0"/>
                <w:numId w:val="46"/>
              </w:numPr>
              <w:rPr>
                <w:b/>
                <w:sz w:val="22"/>
                <w:szCs w:val="22"/>
              </w:rPr>
            </w:pPr>
            <w:r w:rsidRPr="00A4372A">
              <w:rPr>
                <w:sz w:val="22"/>
                <w:szCs w:val="22"/>
                <w:shd w:val="clear" w:color="auto" w:fill="FFFFFF"/>
              </w:rPr>
              <w:t xml:space="preserve">The use case ends. </w:t>
            </w:r>
            <w:r w:rsidRPr="00A4372A">
              <w:rPr>
                <w:b/>
                <w:sz w:val="22"/>
                <w:szCs w:val="22"/>
              </w:rPr>
              <w:t xml:space="preserve"> </w:t>
            </w:r>
          </w:p>
        </w:tc>
      </w:tr>
      <w:tr w:rsidR="00A41A61" w:rsidRPr="00A4372A" w14:paraId="7C32E1C1" w14:textId="77777777" w:rsidTr="00E75E0A">
        <w:trPr>
          <w:jc w:val="center"/>
        </w:trPr>
        <w:tc>
          <w:tcPr>
            <w:tcW w:w="9360" w:type="dxa"/>
            <w:gridSpan w:val="2"/>
            <w:shd w:val="clear" w:color="auto" w:fill="C0C0C0"/>
          </w:tcPr>
          <w:p w14:paraId="2736CBBD"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A41A61" w:rsidRPr="00A4372A" w14:paraId="266B2E97" w14:textId="77777777" w:rsidTr="00E75E0A">
        <w:trPr>
          <w:jc w:val="center"/>
        </w:trPr>
        <w:tc>
          <w:tcPr>
            <w:tcW w:w="9360" w:type="dxa"/>
            <w:gridSpan w:val="2"/>
            <w:tcBorders>
              <w:bottom w:val="single" w:sz="4" w:space="0" w:color="auto"/>
            </w:tcBorders>
          </w:tcPr>
          <w:p w14:paraId="470BAFFC" w14:textId="77777777" w:rsidR="00A41A61" w:rsidRPr="00A4372A" w:rsidRDefault="00A41A61" w:rsidP="00E75E0A">
            <w:pPr>
              <w:pStyle w:val="TemplateBody"/>
              <w:rPr>
                <w:sz w:val="22"/>
                <w:szCs w:val="22"/>
              </w:rPr>
            </w:pPr>
            <w:r w:rsidRPr="00A4372A">
              <w:rPr>
                <w:sz w:val="22"/>
                <w:szCs w:val="22"/>
              </w:rPr>
              <w:t>None</w:t>
            </w:r>
          </w:p>
        </w:tc>
      </w:tr>
      <w:tr w:rsidR="00A41A61" w:rsidRPr="00A4372A" w14:paraId="54F9B43A" w14:textId="77777777" w:rsidTr="00E75E0A">
        <w:trPr>
          <w:jc w:val="center"/>
        </w:trPr>
        <w:tc>
          <w:tcPr>
            <w:tcW w:w="9360" w:type="dxa"/>
            <w:gridSpan w:val="2"/>
            <w:shd w:val="clear" w:color="auto" w:fill="C0C0C0"/>
          </w:tcPr>
          <w:p w14:paraId="78E71ABD"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A41A61" w:rsidRPr="00A4372A" w14:paraId="511A98CB" w14:textId="77777777" w:rsidTr="00E75E0A">
        <w:trPr>
          <w:jc w:val="center"/>
        </w:trPr>
        <w:tc>
          <w:tcPr>
            <w:tcW w:w="9360" w:type="dxa"/>
            <w:gridSpan w:val="2"/>
            <w:tcBorders>
              <w:bottom w:val="single" w:sz="4" w:space="0" w:color="auto"/>
            </w:tcBorders>
          </w:tcPr>
          <w:p w14:paraId="0A8400BF" w14:textId="77777777" w:rsidR="00A41A61" w:rsidRDefault="00A41A61" w:rsidP="00E75E0A">
            <w:pPr>
              <w:pStyle w:val="TemplateBody"/>
              <w:keepNext/>
              <w:keepLines/>
              <w:numPr>
                <w:ilvl w:val="0"/>
                <w:numId w:val="10"/>
              </w:numPr>
              <w:rPr>
                <w:sz w:val="22"/>
                <w:szCs w:val="22"/>
              </w:rPr>
            </w:pPr>
            <w:r>
              <w:rPr>
                <w:sz w:val="22"/>
                <w:szCs w:val="22"/>
              </w:rPr>
              <w:t>Database exception occurs and no results are returned.</w:t>
            </w:r>
          </w:p>
          <w:p w14:paraId="46427E45" w14:textId="573692BD" w:rsidR="00AA1547" w:rsidRDefault="00AA1547" w:rsidP="00E75E0A">
            <w:pPr>
              <w:pStyle w:val="TemplateBody"/>
              <w:keepNext/>
              <w:keepLines/>
              <w:numPr>
                <w:ilvl w:val="0"/>
                <w:numId w:val="10"/>
              </w:numPr>
              <w:rPr>
                <w:sz w:val="22"/>
                <w:szCs w:val="22"/>
              </w:rPr>
            </w:pPr>
            <w:r>
              <w:rPr>
                <w:sz w:val="22"/>
                <w:szCs w:val="22"/>
              </w:rPr>
              <w:t>Receiver user’s account has been deactivated.</w:t>
            </w:r>
          </w:p>
          <w:p w14:paraId="4160390A" w14:textId="23790269" w:rsidR="00AA1547" w:rsidRDefault="00AA1547" w:rsidP="00E75E0A">
            <w:pPr>
              <w:pStyle w:val="TemplateBody"/>
              <w:keepNext/>
              <w:keepLines/>
              <w:numPr>
                <w:ilvl w:val="0"/>
                <w:numId w:val="10"/>
              </w:numPr>
              <w:rPr>
                <w:sz w:val="22"/>
                <w:szCs w:val="22"/>
              </w:rPr>
            </w:pPr>
            <w:r>
              <w:rPr>
                <w:sz w:val="22"/>
                <w:szCs w:val="22"/>
              </w:rPr>
              <w:t>Message fails to be sent.</w:t>
            </w:r>
          </w:p>
          <w:p w14:paraId="051D538A" w14:textId="77777777" w:rsidR="00A41A61" w:rsidRPr="00A4372A" w:rsidRDefault="00A41A61" w:rsidP="00E75E0A">
            <w:pPr>
              <w:pStyle w:val="TemplateBody"/>
              <w:numPr>
                <w:ilvl w:val="0"/>
                <w:numId w:val="10"/>
              </w:numPr>
              <w:rPr>
                <w:sz w:val="22"/>
                <w:szCs w:val="22"/>
              </w:rPr>
            </w:pPr>
            <w:r>
              <w:rPr>
                <w:sz w:val="22"/>
                <w:szCs w:val="22"/>
              </w:rPr>
              <w:t>Network connectivity is dropped.</w:t>
            </w:r>
          </w:p>
        </w:tc>
      </w:tr>
      <w:tr w:rsidR="00A41A61" w:rsidRPr="00A4372A" w14:paraId="1E5253BE" w14:textId="77777777" w:rsidTr="00E75E0A">
        <w:trPr>
          <w:jc w:val="center"/>
        </w:trPr>
        <w:tc>
          <w:tcPr>
            <w:tcW w:w="9360" w:type="dxa"/>
            <w:gridSpan w:val="2"/>
            <w:shd w:val="clear" w:color="auto" w:fill="C0C0C0"/>
          </w:tcPr>
          <w:p w14:paraId="04647E6A"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Extension Points:</w:t>
            </w:r>
          </w:p>
        </w:tc>
      </w:tr>
      <w:tr w:rsidR="00A41A61" w:rsidRPr="00A4372A" w14:paraId="1D2A51C3" w14:textId="77777777" w:rsidTr="00E75E0A">
        <w:trPr>
          <w:jc w:val="center"/>
        </w:trPr>
        <w:tc>
          <w:tcPr>
            <w:tcW w:w="9360" w:type="dxa"/>
            <w:gridSpan w:val="2"/>
            <w:tcBorders>
              <w:bottom w:val="single" w:sz="4" w:space="0" w:color="auto"/>
            </w:tcBorders>
          </w:tcPr>
          <w:p w14:paraId="57637272" w14:textId="77777777" w:rsidR="00A41A61" w:rsidRPr="00A4372A" w:rsidRDefault="00A41A61" w:rsidP="00E75E0A">
            <w:pPr>
              <w:pStyle w:val="TemplateBody"/>
              <w:rPr>
                <w:sz w:val="22"/>
                <w:szCs w:val="22"/>
              </w:rPr>
            </w:pPr>
            <w:r w:rsidRPr="00A4372A">
              <w:rPr>
                <w:sz w:val="22"/>
                <w:szCs w:val="22"/>
              </w:rPr>
              <w:t>None</w:t>
            </w:r>
          </w:p>
        </w:tc>
      </w:tr>
      <w:tr w:rsidR="00A41A61" w:rsidRPr="00A4372A" w14:paraId="48F740D8" w14:textId="77777777" w:rsidTr="00E75E0A">
        <w:trPr>
          <w:jc w:val="center"/>
        </w:trPr>
        <w:tc>
          <w:tcPr>
            <w:tcW w:w="9360" w:type="dxa"/>
            <w:gridSpan w:val="2"/>
            <w:shd w:val="clear" w:color="auto" w:fill="C0C0C0"/>
          </w:tcPr>
          <w:p w14:paraId="7B8F7137"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d” Use Cases:</w:t>
            </w:r>
          </w:p>
        </w:tc>
      </w:tr>
      <w:tr w:rsidR="00A41A61" w:rsidRPr="00A4372A" w14:paraId="439F12BC" w14:textId="77777777" w:rsidTr="00E75E0A">
        <w:trPr>
          <w:jc w:val="center"/>
        </w:trPr>
        <w:tc>
          <w:tcPr>
            <w:tcW w:w="9360" w:type="dxa"/>
            <w:gridSpan w:val="2"/>
            <w:tcBorders>
              <w:bottom w:val="single" w:sz="4" w:space="0" w:color="auto"/>
            </w:tcBorders>
          </w:tcPr>
          <w:p w14:paraId="507F6DAB" w14:textId="77777777" w:rsidR="00A41A61" w:rsidRPr="00A4372A" w:rsidRDefault="00A41A61" w:rsidP="00E75E0A">
            <w:pPr>
              <w:pStyle w:val="TemplateBody"/>
              <w:keepNext/>
              <w:keepLines/>
              <w:rPr>
                <w:sz w:val="22"/>
                <w:szCs w:val="22"/>
              </w:rPr>
            </w:pPr>
            <w:r>
              <w:rPr>
                <w:sz w:val="22"/>
                <w:szCs w:val="22"/>
              </w:rPr>
              <w:t>None</w:t>
            </w:r>
          </w:p>
        </w:tc>
      </w:tr>
      <w:tr w:rsidR="00A41A61" w:rsidRPr="00A4372A" w14:paraId="0770D05B" w14:textId="77777777" w:rsidTr="00E75E0A">
        <w:trPr>
          <w:jc w:val="center"/>
        </w:trPr>
        <w:tc>
          <w:tcPr>
            <w:tcW w:w="9360" w:type="dxa"/>
            <w:gridSpan w:val="2"/>
            <w:shd w:val="clear" w:color="auto" w:fill="C0C0C0"/>
          </w:tcPr>
          <w:p w14:paraId="489E996D"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Postconditions:</w:t>
            </w:r>
          </w:p>
        </w:tc>
      </w:tr>
      <w:tr w:rsidR="00A41A61" w:rsidRPr="00A4372A" w14:paraId="2BB13D6E" w14:textId="77777777" w:rsidTr="00E75E0A">
        <w:trPr>
          <w:jc w:val="center"/>
        </w:trPr>
        <w:tc>
          <w:tcPr>
            <w:tcW w:w="9360" w:type="dxa"/>
            <w:gridSpan w:val="2"/>
            <w:tcBorders>
              <w:bottom w:val="single" w:sz="4" w:space="0" w:color="auto"/>
            </w:tcBorders>
          </w:tcPr>
          <w:p w14:paraId="0DF5D9CD" w14:textId="02A0BAFF" w:rsidR="00A41A61" w:rsidRPr="00A4372A" w:rsidRDefault="00A41A61" w:rsidP="00E75E0A">
            <w:pPr>
              <w:pStyle w:val="TemplateBody"/>
              <w:keepNext/>
              <w:keepLines/>
              <w:rPr>
                <w:sz w:val="22"/>
                <w:szCs w:val="22"/>
              </w:rPr>
            </w:pPr>
            <w:r>
              <w:rPr>
                <w:sz w:val="22"/>
                <w:szCs w:val="22"/>
                <w:shd w:val="clear" w:color="auto" w:fill="FFFFFF"/>
              </w:rPr>
              <w:t>Users can successfully hold an ongoing chat.</w:t>
            </w:r>
          </w:p>
        </w:tc>
      </w:tr>
    </w:tbl>
    <w:p w14:paraId="498E6207" w14:textId="77777777" w:rsidR="00A41A61" w:rsidRPr="00A4372A" w:rsidRDefault="00A41A61" w:rsidP="00A41A61">
      <w:pPr>
        <w:rPr>
          <w:szCs w:val="22"/>
        </w:rPr>
      </w:pPr>
    </w:p>
    <w:p w14:paraId="765381CD" w14:textId="77777777" w:rsidR="00A41A61" w:rsidRPr="00A4372A" w:rsidRDefault="00A41A61" w:rsidP="00A41A61">
      <w:pPr>
        <w:rPr>
          <w:szCs w:val="22"/>
        </w:rPr>
      </w:pPr>
    </w:p>
    <w:p w14:paraId="7CA79ED0" w14:textId="678C88A7" w:rsidR="00A41A61" w:rsidRPr="00A4372A" w:rsidRDefault="00A41A61" w:rsidP="00A41A61">
      <w:pPr>
        <w:pStyle w:val="Heading4"/>
        <w:rPr>
          <w:sz w:val="22"/>
          <w:szCs w:val="22"/>
        </w:rPr>
      </w:pPr>
      <w:r w:rsidRPr="00A4372A">
        <w:rPr>
          <w:sz w:val="22"/>
          <w:szCs w:val="22"/>
        </w:rPr>
        <w:t xml:space="preserve">Functional Requirements Associated with Use Case </w:t>
      </w:r>
      <w:r>
        <w:rPr>
          <w:sz w:val="22"/>
          <w:szCs w:val="22"/>
        </w:rPr>
        <w:t>12</w:t>
      </w:r>
    </w:p>
    <w:p w14:paraId="45848FD1" w14:textId="77777777" w:rsidR="00A41A61" w:rsidRPr="00A4372A" w:rsidRDefault="00A41A61" w:rsidP="00A41A61">
      <w:pPr>
        <w:rPr>
          <w:szCs w:val="22"/>
        </w:rPr>
      </w:pPr>
    </w:p>
    <w:p w14:paraId="4E88C6B7" w14:textId="37473244" w:rsidR="00AA1547" w:rsidRDefault="00A41A61" w:rsidP="00AA1547">
      <w:pPr>
        <w:pStyle w:val="ListParagraph"/>
        <w:numPr>
          <w:ilvl w:val="0"/>
          <w:numId w:val="47"/>
        </w:numPr>
        <w:spacing w:after="160" w:line="259" w:lineRule="auto"/>
        <w:jc w:val="left"/>
        <w:rPr>
          <w:szCs w:val="22"/>
          <w:shd w:val="clear" w:color="auto" w:fill="FFFFFF"/>
        </w:rPr>
      </w:pPr>
      <w:r w:rsidRPr="00C92582">
        <w:rPr>
          <w:szCs w:val="22"/>
          <w:shd w:val="clear" w:color="auto" w:fill="FFFFFF"/>
        </w:rPr>
        <w:t xml:space="preserve">VolunteerCloud shall </w:t>
      </w:r>
      <w:r>
        <w:rPr>
          <w:szCs w:val="22"/>
          <w:shd w:val="clear" w:color="auto" w:fill="FFFFFF"/>
        </w:rPr>
        <w:t xml:space="preserve">allow </w:t>
      </w:r>
      <w:r w:rsidR="00AA1547">
        <w:rPr>
          <w:szCs w:val="22"/>
          <w:shd w:val="clear" w:color="auto" w:fill="FFFFFF"/>
        </w:rPr>
        <w:t>Volunteers and Organizations</w:t>
      </w:r>
      <w:r>
        <w:rPr>
          <w:szCs w:val="22"/>
          <w:shd w:val="clear" w:color="auto" w:fill="FFFFFF"/>
        </w:rPr>
        <w:t xml:space="preserve"> to</w:t>
      </w:r>
      <w:r w:rsidR="00AA1547">
        <w:rPr>
          <w:szCs w:val="22"/>
          <w:shd w:val="clear" w:color="auto" w:fill="FFFFFF"/>
        </w:rPr>
        <w:t xml:space="preserve"> engage in communication through a web chat interface.</w:t>
      </w:r>
    </w:p>
    <w:p w14:paraId="098E2151" w14:textId="4F31B0A9" w:rsidR="00A41A61" w:rsidRDefault="00AA1547" w:rsidP="00AA1547">
      <w:pPr>
        <w:pStyle w:val="ListParagraph"/>
        <w:numPr>
          <w:ilvl w:val="0"/>
          <w:numId w:val="47"/>
        </w:numPr>
        <w:spacing w:after="160" w:line="259" w:lineRule="auto"/>
        <w:jc w:val="left"/>
        <w:rPr>
          <w:szCs w:val="22"/>
          <w:shd w:val="clear" w:color="auto" w:fill="FFFFFF"/>
        </w:rPr>
      </w:pPr>
      <w:r>
        <w:rPr>
          <w:szCs w:val="22"/>
          <w:shd w:val="clear" w:color="auto" w:fill="FFFFFF"/>
        </w:rPr>
        <w:t>VolunteerCloud shall display previous messages held between both parties of the conversation.</w:t>
      </w:r>
      <w:r w:rsidR="00A41A61">
        <w:rPr>
          <w:szCs w:val="22"/>
          <w:shd w:val="clear" w:color="auto" w:fill="FFFFFF"/>
        </w:rPr>
        <w:t xml:space="preserve"> display their volunteering areas of interest.</w:t>
      </w:r>
    </w:p>
    <w:p w14:paraId="745E3E73" w14:textId="67247850" w:rsidR="00AA1547" w:rsidRDefault="00AA1547" w:rsidP="00AA1547">
      <w:pPr>
        <w:pStyle w:val="ListParagraph"/>
        <w:numPr>
          <w:ilvl w:val="0"/>
          <w:numId w:val="47"/>
        </w:numPr>
        <w:spacing w:after="160" w:line="259" w:lineRule="auto"/>
        <w:jc w:val="left"/>
        <w:rPr>
          <w:szCs w:val="22"/>
          <w:shd w:val="clear" w:color="auto" w:fill="FFFFFF"/>
        </w:rPr>
      </w:pPr>
      <w:r>
        <w:rPr>
          <w:szCs w:val="22"/>
          <w:shd w:val="clear" w:color="auto" w:fill="FFFFFF"/>
        </w:rPr>
        <w:t>VolunteerCloud shall allow web chat communications between active accounts only</w:t>
      </w:r>
      <w:r w:rsidR="004A6675">
        <w:rPr>
          <w:szCs w:val="22"/>
          <w:shd w:val="clear" w:color="auto" w:fill="FFFFFF"/>
        </w:rPr>
        <w:t>.</w:t>
      </w:r>
    </w:p>
    <w:p w14:paraId="6DF482D8" w14:textId="0C815C22" w:rsidR="00A55B25" w:rsidRDefault="00A55B25" w:rsidP="00AA1547">
      <w:pPr>
        <w:pStyle w:val="ListParagraph"/>
        <w:numPr>
          <w:ilvl w:val="0"/>
          <w:numId w:val="47"/>
        </w:numPr>
        <w:spacing w:after="160" w:line="259" w:lineRule="auto"/>
        <w:jc w:val="left"/>
        <w:rPr>
          <w:szCs w:val="22"/>
          <w:shd w:val="clear" w:color="auto" w:fill="FFFFFF"/>
        </w:rPr>
      </w:pPr>
      <w:r>
        <w:rPr>
          <w:szCs w:val="22"/>
          <w:shd w:val="clear" w:color="auto" w:fill="FFFFFF"/>
        </w:rPr>
        <w:t>VolunteerCloud shall allow users to send messages when the receiving user is offline.</w:t>
      </w:r>
    </w:p>
    <w:p w14:paraId="584C91C7" w14:textId="704304FC" w:rsidR="00A55B25" w:rsidRDefault="00A55B25" w:rsidP="00AA1547">
      <w:pPr>
        <w:pStyle w:val="ListParagraph"/>
        <w:numPr>
          <w:ilvl w:val="0"/>
          <w:numId w:val="47"/>
        </w:numPr>
        <w:spacing w:after="160" w:line="259" w:lineRule="auto"/>
        <w:jc w:val="left"/>
        <w:rPr>
          <w:szCs w:val="22"/>
          <w:shd w:val="clear" w:color="auto" w:fill="FFFFFF"/>
        </w:rPr>
      </w:pPr>
      <w:r>
        <w:rPr>
          <w:szCs w:val="22"/>
          <w:shd w:val="clear" w:color="auto" w:fill="FFFFFF"/>
        </w:rPr>
        <w:t xml:space="preserve">VolunteerCloud shall </w:t>
      </w:r>
      <w:r w:rsidR="00C70033">
        <w:rPr>
          <w:szCs w:val="22"/>
          <w:shd w:val="clear" w:color="auto" w:fill="FFFFFF"/>
        </w:rPr>
        <w:t>enable users to receive messages received during offline after login-in.</w:t>
      </w:r>
    </w:p>
    <w:p w14:paraId="56231F06" w14:textId="21EAB78F" w:rsidR="00C70033" w:rsidRDefault="00C70033" w:rsidP="00AA1547">
      <w:pPr>
        <w:pStyle w:val="ListParagraph"/>
        <w:numPr>
          <w:ilvl w:val="0"/>
          <w:numId w:val="47"/>
        </w:numPr>
        <w:spacing w:after="160" w:line="259" w:lineRule="auto"/>
        <w:jc w:val="left"/>
        <w:rPr>
          <w:szCs w:val="22"/>
          <w:shd w:val="clear" w:color="auto" w:fill="FFFFFF"/>
        </w:rPr>
      </w:pPr>
      <w:r>
        <w:rPr>
          <w:szCs w:val="22"/>
          <w:shd w:val="clear" w:color="auto" w:fill="FFFFFF"/>
        </w:rPr>
        <w:t>VolunteerCloud’s web chat interface shall display both of the users’ names, and their profile picture.</w:t>
      </w:r>
    </w:p>
    <w:p w14:paraId="527379C5" w14:textId="77777777" w:rsidR="00F86770" w:rsidRDefault="00F86770" w:rsidP="001E4D82">
      <w:pPr>
        <w:rPr>
          <w:szCs w:val="22"/>
        </w:rPr>
      </w:pPr>
    </w:p>
    <w:p w14:paraId="635373B0" w14:textId="255EBBD2" w:rsidR="00A41A61" w:rsidRPr="00A4372A" w:rsidRDefault="00A41A61" w:rsidP="00A41A61">
      <w:pPr>
        <w:pStyle w:val="Heading3"/>
      </w:pPr>
      <w:r w:rsidRPr="00A4372A">
        <w:t xml:space="preserve">Use Case </w:t>
      </w:r>
      <w:r w:rsidR="00AA1547">
        <w:t>13: Linking Organization to VolunteerMatch’s Account</w:t>
      </w:r>
    </w:p>
    <w:p w14:paraId="138A0846" w14:textId="77777777" w:rsidR="00A41A61" w:rsidRPr="00A4372A" w:rsidRDefault="00A41A61" w:rsidP="00A41A61">
      <w:pPr>
        <w:rPr>
          <w:szCs w:val="22"/>
        </w:rPr>
      </w:pPr>
    </w:p>
    <w:p w14:paraId="316C1709" w14:textId="4C659244" w:rsidR="00A41A61" w:rsidRPr="00A4372A" w:rsidRDefault="00A41A61" w:rsidP="00A41A61">
      <w:pPr>
        <w:rPr>
          <w:szCs w:val="22"/>
        </w:rPr>
      </w:pPr>
      <w:r>
        <w:rPr>
          <w:szCs w:val="22"/>
        </w:rPr>
        <w:t xml:space="preserve">Describes how users can </w:t>
      </w:r>
      <w:r w:rsidR="004A6675">
        <w:rPr>
          <w:szCs w:val="22"/>
        </w:rPr>
        <w:t>link their organization to their VolunteerMatch’s account</w:t>
      </w:r>
      <w:r>
        <w:rPr>
          <w:szCs w:val="22"/>
        </w:rPr>
        <w:t xml:space="preserve"> </w:t>
      </w:r>
      <w:r w:rsidR="00645400">
        <w:rPr>
          <w:szCs w:val="22"/>
        </w:rPr>
        <w:t xml:space="preserve">in </w:t>
      </w:r>
      <w:r>
        <w:rPr>
          <w:szCs w:val="22"/>
        </w:rPr>
        <w:t>VolunteerCloud</w:t>
      </w:r>
      <w:r w:rsidR="00645400">
        <w:rPr>
          <w:szCs w:val="22"/>
        </w:rPr>
        <w:t>.</w:t>
      </w:r>
    </w:p>
    <w:p w14:paraId="1ABC7130" w14:textId="77777777" w:rsidR="00A41A61" w:rsidRPr="00A4372A" w:rsidRDefault="00A41A61" w:rsidP="00A41A61">
      <w:pPr>
        <w:rPr>
          <w:szCs w:val="22"/>
        </w:rPr>
      </w:pPr>
    </w:p>
    <w:p w14:paraId="4A4F0BC3" w14:textId="59ECEA7D" w:rsidR="00A41A61" w:rsidRPr="00A4372A" w:rsidRDefault="00A41A61" w:rsidP="00A41A61">
      <w:pPr>
        <w:pStyle w:val="Heading4"/>
        <w:rPr>
          <w:sz w:val="22"/>
          <w:szCs w:val="22"/>
        </w:rPr>
      </w:pPr>
      <w:r w:rsidRPr="00A4372A">
        <w:rPr>
          <w:sz w:val="22"/>
          <w:szCs w:val="22"/>
        </w:rPr>
        <w:t xml:space="preserve">Use Case </w:t>
      </w:r>
      <w:r w:rsidR="00AA1547">
        <w:rPr>
          <w:sz w:val="22"/>
          <w:szCs w:val="22"/>
        </w:rPr>
        <w:t>13</w:t>
      </w:r>
      <w:r w:rsidRPr="00A4372A">
        <w:rPr>
          <w:sz w:val="22"/>
          <w:szCs w:val="22"/>
        </w:rPr>
        <w:t xml:space="preserve"> Documentation</w:t>
      </w:r>
    </w:p>
    <w:p w14:paraId="55832310" w14:textId="0BF69FAB" w:rsidR="00A41A61" w:rsidRPr="00A4372A" w:rsidRDefault="00A41A61" w:rsidP="00A41A61">
      <w:pPr>
        <w:pStyle w:val="Caption"/>
        <w:rPr>
          <w:rFonts w:eastAsiaTheme="minorEastAsia"/>
        </w:rPr>
      </w:pPr>
      <w:r w:rsidRPr="00A4372A">
        <w:t xml:space="preserve">Table </w:t>
      </w:r>
      <w:r w:rsidR="00AA1547">
        <w:t>13. Use Case 13</w:t>
      </w:r>
      <w:r w:rsidRPr="00A4372A">
        <w:t xml:space="preserve"> Documentation</w:t>
      </w:r>
    </w:p>
    <w:p w14:paraId="22E4F3E2" w14:textId="77777777" w:rsidR="00A41A61" w:rsidRPr="00A4372A" w:rsidRDefault="00A41A61" w:rsidP="00A41A61">
      <w:pPr>
        <w:rPr>
          <w:szCs w:val="22"/>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2632"/>
        <w:gridCol w:w="6728"/>
      </w:tblGrid>
      <w:tr w:rsidR="00A41A61" w:rsidRPr="00A4372A" w14:paraId="1F1F330B" w14:textId="77777777" w:rsidTr="00E75E0A">
        <w:trPr>
          <w:jc w:val="center"/>
        </w:trPr>
        <w:tc>
          <w:tcPr>
            <w:tcW w:w="9360" w:type="dxa"/>
            <w:gridSpan w:val="2"/>
            <w:tcBorders>
              <w:bottom w:val="single" w:sz="4" w:space="0" w:color="auto"/>
            </w:tcBorders>
            <w:shd w:val="clear" w:color="auto" w:fill="808080"/>
          </w:tcPr>
          <w:p w14:paraId="446CDB20" w14:textId="441F5DF5" w:rsidR="00A41A61" w:rsidRPr="00A4372A" w:rsidRDefault="00AA1547" w:rsidP="00E75E0A">
            <w:pPr>
              <w:pStyle w:val="TemplateTitle"/>
              <w:rPr>
                <w:rFonts w:ascii="Times New Roman" w:hAnsi="Times New Roman"/>
                <w:sz w:val="22"/>
                <w:szCs w:val="22"/>
              </w:rPr>
            </w:pPr>
            <w:r>
              <w:rPr>
                <w:rFonts w:ascii="Times New Roman" w:hAnsi="Times New Roman"/>
                <w:sz w:val="22"/>
                <w:szCs w:val="22"/>
              </w:rPr>
              <w:t>Use Case 13</w:t>
            </w:r>
            <w:r w:rsidR="00A41A61" w:rsidRPr="00A4372A">
              <w:rPr>
                <w:rFonts w:ascii="Times New Roman" w:hAnsi="Times New Roman"/>
                <w:sz w:val="22"/>
                <w:szCs w:val="22"/>
              </w:rPr>
              <w:t xml:space="preserve"> Documentation</w:t>
            </w:r>
          </w:p>
        </w:tc>
      </w:tr>
      <w:tr w:rsidR="00A41A61" w:rsidRPr="00A4372A" w14:paraId="66314612" w14:textId="77777777" w:rsidTr="00E75E0A">
        <w:trPr>
          <w:jc w:val="center"/>
        </w:trPr>
        <w:tc>
          <w:tcPr>
            <w:tcW w:w="2632" w:type="dxa"/>
            <w:tcBorders>
              <w:bottom w:val="single" w:sz="4" w:space="0" w:color="auto"/>
            </w:tcBorders>
            <w:shd w:val="clear" w:color="auto" w:fill="C0C0C0"/>
          </w:tcPr>
          <w:p w14:paraId="0AF5ED5D"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 Case ID:</w:t>
            </w:r>
          </w:p>
        </w:tc>
        <w:tc>
          <w:tcPr>
            <w:tcW w:w="6728" w:type="dxa"/>
          </w:tcPr>
          <w:p w14:paraId="179FBD63" w14:textId="5ECC05A8" w:rsidR="00A41A61" w:rsidRPr="00A4372A" w:rsidRDefault="00A41A61" w:rsidP="00E75E0A">
            <w:pPr>
              <w:pStyle w:val="TemplateBody"/>
              <w:rPr>
                <w:sz w:val="22"/>
                <w:szCs w:val="22"/>
              </w:rPr>
            </w:pPr>
            <w:r>
              <w:rPr>
                <w:sz w:val="22"/>
                <w:szCs w:val="22"/>
              </w:rPr>
              <w:t>1</w:t>
            </w:r>
            <w:r w:rsidR="00AA1547">
              <w:rPr>
                <w:sz w:val="22"/>
                <w:szCs w:val="22"/>
              </w:rPr>
              <w:t>3</w:t>
            </w:r>
          </w:p>
        </w:tc>
      </w:tr>
      <w:tr w:rsidR="00A41A61" w:rsidRPr="00A4372A" w14:paraId="41065EA1" w14:textId="77777777" w:rsidTr="00E75E0A">
        <w:trPr>
          <w:jc w:val="center"/>
        </w:trPr>
        <w:tc>
          <w:tcPr>
            <w:tcW w:w="2632" w:type="dxa"/>
            <w:tcBorders>
              <w:bottom w:val="single" w:sz="4" w:space="0" w:color="auto"/>
            </w:tcBorders>
            <w:shd w:val="clear" w:color="auto" w:fill="C0C0C0"/>
          </w:tcPr>
          <w:p w14:paraId="0B5A08D8"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 Case Name:</w:t>
            </w:r>
          </w:p>
        </w:tc>
        <w:tc>
          <w:tcPr>
            <w:tcW w:w="6728" w:type="dxa"/>
          </w:tcPr>
          <w:p w14:paraId="1811F3F4" w14:textId="181A271C" w:rsidR="00A41A61" w:rsidRPr="00A4372A" w:rsidRDefault="00C442B4" w:rsidP="00E75E0A">
            <w:pPr>
              <w:pStyle w:val="TemplateBody"/>
              <w:keepNext/>
              <w:keepLines/>
              <w:rPr>
                <w:sz w:val="22"/>
                <w:szCs w:val="22"/>
              </w:rPr>
            </w:pPr>
            <w:r>
              <w:rPr>
                <w:b/>
                <w:sz w:val="22"/>
                <w:szCs w:val="22"/>
                <w:shd w:val="clear" w:color="auto" w:fill="FFFFFF"/>
              </w:rPr>
              <w:t>Linking Organization to VolunteerMatch’s Account</w:t>
            </w:r>
          </w:p>
          <w:p w14:paraId="03C894F0" w14:textId="20A134E5" w:rsidR="00A41A61" w:rsidRPr="00A4372A" w:rsidRDefault="00A41A61" w:rsidP="00C442B4">
            <w:pPr>
              <w:pStyle w:val="TemplateBody"/>
              <w:rPr>
                <w:sz w:val="22"/>
                <w:szCs w:val="22"/>
              </w:rPr>
            </w:pPr>
            <w:r>
              <w:rPr>
                <w:sz w:val="22"/>
                <w:szCs w:val="22"/>
              </w:rPr>
              <w:t xml:space="preserve">Describes how users can </w:t>
            </w:r>
            <w:r w:rsidR="00C442B4">
              <w:rPr>
                <w:sz w:val="22"/>
                <w:szCs w:val="22"/>
              </w:rPr>
              <w:t>link their organization to their VolunteerMatch’s account in</w:t>
            </w:r>
            <w:r>
              <w:rPr>
                <w:sz w:val="22"/>
                <w:szCs w:val="22"/>
              </w:rPr>
              <w:t xml:space="preserve"> VolunteerCloud</w:t>
            </w:r>
            <w:r w:rsidRPr="00A4372A">
              <w:rPr>
                <w:sz w:val="22"/>
                <w:szCs w:val="22"/>
              </w:rPr>
              <w:t>.</w:t>
            </w:r>
          </w:p>
        </w:tc>
      </w:tr>
      <w:tr w:rsidR="00A41A61" w:rsidRPr="00A4372A" w14:paraId="578E6DBF" w14:textId="77777777" w:rsidTr="00E75E0A">
        <w:trPr>
          <w:jc w:val="center"/>
        </w:trPr>
        <w:tc>
          <w:tcPr>
            <w:tcW w:w="9360" w:type="dxa"/>
            <w:gridSpan w:val="2"/>
            <w:shd w:val="clear" w:color="auto" w:fill="C0C0C0"/>
          </w:tcPr>
          <w:p w14:paraId="2C691D1B"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Actors:</w:t>
            </w:r>
          </w:p>
        </w:tc>
      </w:tr>
      <w:tr w:rsidR="00A41A61" w:rsidRPr="00A4372A" w14:paraId="5CE70485" w14:textId="77777777" w:rsidTr="00E75E0A">
        <w:trPr>
          <w:jc w:val="center"/>
        </w:trPr>
        <w:tc>
          <w:tcPr>
            <w:tcW w:w="9360" w:type="dxa"/>
            <w:gridSpan w:val="2"/>
            <w:tcBorders>
              <w:bottom w:val="single" w:sz="4" w:space="0" w:color="auto"/>
            </w:tcBorders>
          </w:tcPr>
          <w:p w14:paraId="0E152988" w14:textId="3E5B0E40" w:rsidR="00A41A61" w:rsidRPr="00A4372A" w:rsidRDefault="00A41A61" w:rsidP="00E75E0A">
            <w:pPr>
              <w:pStyle w:val="TemplateBody"/>
              <w:rPr>
                <w:sz w:val="22"/>
                <w:szCs w:val="22"/>
              </w:rPr>
            </w:pPr>
            <w:r>
              <w:rPr>
                <w:sz w:val="22"/>
                <w:szCs w:val="22"/>
              </w:rPr>
              <w:t>Organization</w:t>
            </w:r>
          </w:p>
        </w:tc>
      </w:tr>
      <w:tr w:rsidR="00A41A61" w:rsidRPr="00A4372A" w14:paraId="525755CB" w14:textId="77777777" w:rsidTr="00E75E0A">
        <w:trPr>
          <w:jc w:val="center"/>
        </w:trPr>
        <w:tc>
          <w:tcPr>
            <w:tcW w:w="9360" w:type="dxa"/>
            <w:gridSpan w:val="2"/>
            <w:tcBorders>
              <w:bottom w:val="single" w:sz="4" w:space="0" w:color="auto"/>
            </w:tcBorders>
            <w:shd w:val="clear" w:color="auto" w:fill="C0C0C0"/>
          </w:tcPr>
          <w:p w14:paraId="25A55269"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Preconditions:</w:t>
            </w:r>
          </w:p>
        </w:tc>
      </w:tr>
      <w:tr w:rsidR="00A41A61" w:rsidRPr="00A4372A" w14:paraId="19588532" w14:textId="77777777" w:rsidTr="00E75E0A">
        <w:trPr>
          <w:jc w:val="center"/>
        </w:trPr>
        <w:tc>
          <w:tcPr>
            <w:tcW w:w="9360" w:type="dxa"/>
            <w:gridSpan w:val="2"/>
            <w:tcBorders>
              <w:bottom w:val="single" w:sz="4" w:space="0" w:color="auto"/>
            </w:tcBorders>
          </w:tcPr>
          <w:p w14:paraId="7B8329CE" w14:textId="77777777" w:rsidR="00A41A61" w:rsidRDefault="00A41A61" w:rsidP="00E75E0A">
            <w:pPr>
              <w:pStyle w:val="TemplateBody"/>
              <w:keepNext/>
              <w:keepLines/>
              <w:numPr>
                <w:ilvl w:val="0"/>
                <w:numId w:val="9"/>
              </w:numPr>
              <w:rPr>
                <w:sz w:val="22"/>
                <w:szCs w:val="22"/>
              </w:rPr>
            </w:pPr>
            <w:r>
              <w:rPr>
                <w:sz w:val="22"/>
                <w:szCs w:val="22"/>
              </w:rPr>
              <w:t>User has active account.</w:t>
            </w:r>
          </w:p>
          <w:p w14:paraId="0045A117" w14:textId="77777777" w:rsidR="0074589F" w:rsidRDefault="00A41A61" w:rsidP="0074589F">
            <w:pPr>
              <w:pStyle w:val="TemplateBody"/>
              <w:keepNext/>
              <w:keepLines/>
              <w:numPr>
                <w:ilvl w:val="0"/>
                <w:numId w:val="9"/>
              </w:numPr>
              <w:rPr>
                <w:sz w:val="22"/>
                <w:szCs w:val="22"/>
              </w:rPr>
            </w:pPr>
            <w:r>
              <w:rPr>
                <w:sz w:val="22"/>
                <w:szCs w:val="22"/>
              </w:rPr>
              <w:t>User has logged-in to the system.</w:t>
            </w:r>
          </w:p>
          <w:p w14:paraId="10C35191" w14:textId="7DC874B3" w:rsidR="0074589F" w:rsidRDefault="0074589F" w:rsidP="0074589F">
            <w:pPr>
              <w:pStyle w:val="TemplateBody"/>
              <w:keepNext/>
              <w:keepLines/>
              <w:numPr>
                <w:ilvl w:val="0"/>
                <w:numId w:val="9"/>
              </w:numPr>
              <w:rPr>
                <w:sz w:val="22"/>
                <w:szCs w:val="22"/>
              </w:rPr>
            </w:pPr>
            <w:r>
              <w:rPr>
                <w:sz w:val="22"/>
                <w:szCs w:val="22"/>
              </w:rPr>
              <w:t>User owns account in VolunteerMatch.</w:t>
            </w:r>
          </w:p>
          <w:p w14:paraId="0E31F68F" w14:textId="77777777" w:rsidR="00A41A61" w:rsidRDefault="00A41A61" w:rsidP="0074589F">
            <w:pPr>
              <w:pStyle w:val="TemplateBody"/>
              <w:keepNext/>
              <w:keepLines/>
              <w:numPr>
                <w:ilvl w:val="0"/>
                <w:numId w:val="9"/>
              </w:numPr>
              <w:rPr>
                <w:sz w:val="22"/>
                <w:szCs w:val="22"/>
              </w:rPr>
            </w:pPr>
            <w:r>
              <w:rPr>
                <w:sz w:val="22"/>
                <w:szCs w:val="22"/>
              </w:rPr>
              <w:t xml:space="preserve">System is currently displaying </w:t>
            </w:r>
            <w:r w:rsidRPr="00E540A8">
              <w:rPr>
                <w:b/>
                <w:i/>
                <w:sz w:val="22"/>
                <w:szCs w:val="22"/>
              </w:rPr>
              <w:t>Account</w:t>
            </w:r>
            <w:r>
              <w:rPr>
                <w:i/>
                <w:sz w:val="22"/>
                <w:szCs w:val="22"/>
              </w:rPr>
              <w:t xml:space="preserve"> </w:t>
            </w:r>
            <w:r w:rsidRPr="00E540A8">
              <w:rPr>
                <w:b/>
                <w:i/>
                <w:sz w:val="22"/>
                <w:szCs w:val="22"/>
              </w:rPr>
              <w:t>Information</w:t>
            </w:r>
            <w:r>
              <w:rPr>
                <w:i/>
                <w:sz w:val="22"/>
                <w:szCs w:val="22"/>
              </w:rPr>
              <w:t xml:space="preserve"> </w:t>
            </w:r>
            <w:r>
              <w:rPr>
                <w:sz w:val="22"/>
                <w:szCs w:val="22"/>
              </w:rPr>
              <w:t>screen.</w:t>
            </w:r>
          </w:p>
          <w:p w14:paraId="61086005" w14:textId="041953A4" w:rsidR="0074589F" w:rsidRPr="00E77BE8" w:rsidRDefault="0074589F" w:rsidP="0074589F">
            <w:pPr>
              <w:pStyle w:val="TemplateBody"/>
              <w:keepNext/>
              <w:keepLines/>
              <w:numPr>
                <w:ilvl w:val="0"/>
                <w:numId w:val="9"/>
              </w:numPr>
              <w:rPr>
                <w:sz w:val="22"/>
                <w:szCs w:val="22"/>
              </w:rPr>
            </w:pPr>
            <w:r>
              <w:rPr>
                <w:sz w:val="22"/>
                <w:szCs w:val="22"/>
              </w:rPr>
              <w:t xml:space="preserve">User’s organization has not been previously linked to another VolunteerMatch’s account. </w:t>
            </w:r>
          </w:p>
        </w:tc>
      </w:tr>
      <w:tr w:rsidR="00A41A61" w:rsidRPr="00A4372A" w14:paraId="70D0CCF1" w14:textId="77777777" w:rsidTr="00E75E0A">
        <w:trPr>
          <w:jc w:val="center"/>
        </w:trPr>
        <w:tc>
          <w:tcPr>
            <w:tcW w:w="9360" w:type="dxa"/>
            <w:gridSpan w:val="2"/>
            <w:shd w:val="clear" w:color="auto" w:fill="C0C0C0"/>
          </w:tcPr>
          <w:p w14:paraId="73FA9FC9"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Primary Scenario:</w:t>
            </w:r>
          </w:p>
        </w:tc>
      </w:tr>
      <w:tr w:rsidR="00A41A61" w:rsidRPr="00A4372A" w14:paraId="7A375E35" w14:textId="77777777" w:rsidTr="00E75E0A">
        <w:trPr>
          <w:jc w:val="center"/>
        </w:trPr>
        <w:tc>
          <w:tcPr>
            <w:tcW w:w="9360" w:type="dxa"/>
            <w:gridSpan w:val="2"/>
            <w:tcBorders>
              <w:bottom w:val="single" w:sz="4" w:space="0" w:color="auto"/>
            </w:tcBorders>
          </w:tcPr>
          <w:p w14:paraId="15531B2F" w14:textId="1FEBD0E1" w:rsidR="00A41A61" w:rsidRPr="00642EF7" w:rsidRDefault="00A41A61" w:rsidP="0074589F">
            <w:pPr>
              <w:pStyle w:val="TemplateBody"/>
              <w:keepNext/>
              <w:keepLines/>
              <w:numPr>
                <w:ilvl w:val="0"/>
                <w:numId w:val="48"/>
              </w:numPr>
              <w:rPr>
                <w:sz w:val="22"/>
                <w:szCs w:val="22"/>
              </w:rPr>
            </w:pPr>
            <w:r w:rsidRPr="00A4372A">
              <w:rPr>
                <w:sz w:val="22"/>
                <w:szCs w:val="22"/>
              </w:rPr>
              <w:t xml:space="preserve">The use case starts after the user </w:t>
            </w:r>
            <w:r>
              <w:rPr>
                <w:sz w:val="22"/>
                <w:szCs w:val="22"/>
              </w:rPr>
              <w:t xml:space="preserve">clicks </w:t>
            </w:r>
            <w:r w:rsidR="0074589F">
              <w:rPr>
                <w:b/>
                <w:i/>
                <w:sz w:val="22"/>
                <w:szCs w:val="22"/>
              </w:rPr>
              <w:t>Link to VolunteerMatch</w:t>
            </w:r>
            <w:r w:rsidRPr="00A4372A">
              <w:rPr>
                <w:sz w:val="22"/>
                <w:szCs w:val="22"/>
              </w:rPr>
              <w:t>.</w:t>
            </w:r>
          </w:p>
          <w:p w14:paraId="3046A7A0" w14:textId="2ADC7816" w:rsidR="00A41A61" w:rsidRDefault="0074589F" w:rsidP="0074589F">
            <w:pPr>
              <w:pStyle w:val="TemplateBody"/>
              <w:numPr>
                <w:ilvl w:val="0"/>
                <w:numId w:val="48"/>
              </w:numPr>
              <w:rPr>
                <w:sz w:val="22"/>
                <w:szCs w:val="22"/>
              </w:rPr>
            </w:pPr>
            <w:r>
              <w:rPr>
                <w:sz w:val="22"/>
                <w:szCs w:val="22"/>
              </w:rPr>
              <w:t>The system allows the user to perform a VolunteerMatch’s account search.</w:t>
            </w:r>
          </w:p>
          <w:p w14:paraId="38A1B52D" w14:textId="77BAAB94" w:rsidR="0074589F" w:rsidRPr="0074589F" w:rsidRDefault="0074589F" w:rsidP="00E75E0A">
            <w:pPr>
              <w:pStyle w:val="TemplateBody"/>
              <w:keepNext/>
              <w:keepLines/>
              <w:numPr>
                <w:ilvl w:val="0"/>
                <w:numId w:val="48"/>
              </w:numPr>
              <w:rPr>
                <w:szCs w:val="22"/>
              </w:rPr>
            </w:pPr>
            <w:r w:rsidRPr="0074589F">
              <w:rPr>
                <w:sz w:val="22"/>
                <w:szCs w:val="22"/>
              </w:rPr>
              <w:t>The user inputs</w:t>
            </w:r>
            <w:r>
              <w:rPr>
                <w:szCs w:val="22"/>
              </w:rPr>
              <w:t xml:space="preserve"> a zip code and</w:t>
            </w:r>
            <w:r w:rsidRPr="0074589F">
              <w:rPr>
                <w:szCs w:val="22"/>
              </w:rPr>
              <w:t xml:space="preserve"> name.</w:t>
            </w:r>
          </w:p>
          <w:p w14:paraId="2EB05884" w14:textId="77777777" w:rsidR="0074589F" w:rsidRPr="00A4372A" w:rsidRDefault="0074589F" w:rsidP="0074589F">
            <w:pPr>
              <w:pStyle w:val="TemplateBody"/>
              <w:keepNext/>
              <w:keepLines/>
              <w:numPr>
                <w:ilvl w:val="0"/>
                <w:numId w:val="48"/>
              </w:numPr>
              <w:rPr>
                <w:sz w:val="22"/>
                <w:szCs w:val="22"/>
              </w:rPr>
            </w:pPr>
            <w:r>
              <w:rPr>
                <w:sz w:val="22"/>
                <w:szCs w:val="22"/>
              </w:rPr>
              <w:t>User</w:t>
            </w:r>
            <w:r w:rsidRPr="00A4372A">
              <w:rPr>
                <w:sz w:val="22"/>
                <w:szCs w:val="22"/>
              </w:rPr>
              <w:t xml:space="preserve"> clicks </w:t>
            </w:r>
            <w:r w:rsidRPr="00A4372A">
              <w:rPr>
                <w:b/>
                <w:i/>
                <w:sz w:val="22"/>
                <w:szCs w:val="22"/>
              </w:rPr>
              <w:t>S</w:t>
            </w:r>
            <w:r>
              <w:rPr>
                <w:b/>
                <w:i/>
                <w:sz w:val="22"/>
                <w:szCs w:val="22"/>
              </w:rPr>
              <w:t>earch</w:t>
            </w:r>
            <w:r w:rsidRPr="00A4372A">
              <w:rPr>
                <w:sz w:val="22"/>
                <w:szCs w:val="22"/>
              </w:rPr>
              <w:t>.</w:t>
            </w:r>
          </w:p>
          <w:p w14:paraId="3E407946" w14:textId="60DF20FB" w:rsidR="0074589F" w:rsidRPr="00A4372A" w:rsidRDefault="0074589F" w:rsidP="0074589F">
            <w:pPr>
              <w:pStyle w:val="TemplateBody"/>
              <w:keepNext/>
              <w:keepLines/>
              <w:numPr>
                <w:ilvl w:val="0"/>
                <w:numId w:val="48"/>
              </w:numPr>
              <w:rPr>
                <w:sz w:val="22"/>
                <w:szCs w:val="22"/>
              </w:rPr>
            </w:pPr>
            <w:r>
              <w:rPr>
                <w:sz w:val="22"/>
                <w:szCs w:val="22"/>
              </w:rPr>
              <w:t>The system makes a call to the VolunteerMatch’s API and returns results:</w:t>
            </w:r>
          </w:p>
          <w:p w14:paraId="4A794A8C" w14:textId="77777777" w:rsidR="0074589F" w:rsidRPr="00A4372A" w:rsidRDefault="0074589F" w:rsidP="0074589F">
            <w:pPr>
              <w:pStyle w:val="TemplateBody"/>
              <w:ind w:left="1080"/>
              <w:rPr>
                <w:sz w:val="22"/>
                <w:szCs w:val="22"/>
              </w:rPr>
            </w:pPr>
            <w:r>
              <w:rPr>
                <w:sz w:val="22"/>
                <w:szCs w:val="22"/>
              </w:rPr>
              <w:t>If no matches were found</w:t>
            </w:r>
            <w:r w:rsidRPr="00A4372A">
              <w:rPr>
                <w:sz w:val="22"/>
                <w:szCs w:val="22"/>
              </w:rPr>
              <w:t>,</w:t>
            </w:r>
          </w:p>
          <w:p w14:paraId="2A2DA7B7" w14:textId="77777777" w:rsidR="0074589F" w:rsidRDefault="0074589F" w:rsidP="0074589F">
            <w:pPr>
              <w:pStyle w:val="TemplateBody"/>
              <w:ind w:left="1440"/>
              <w:rPr>
                <w:sz w:val="22"/>
                <w:szCs w:val="22"/>
              </w:rPr>
            </w:pPr>
            <w:r>
              <w:rPr>
                <w:sz w:val="22"/>
                <w:szCs w:val="22"/>
              </w:rPr>
              <w:t>The system will display a notification message</w:t>
            </w:r>
            <w:r w:rsidRPr="00A4372A">
              <w:rPr>
                <w:sz w:val="22"/>
                <w:szCs w:val="22"/>
              </w:rPr>
              <w:t>.</w:t>
            </w:r>
          </w:p>
          <w:p w14:paraId="3487DC91" w14:textId="77777777" w:rsidR="0074589F" w:rsidRPr="00A4372A" w:rsidRDefault="0074589F" w:rsidP="0074589F">
            <w:pPr>
              <w:pStyle w:val="TemplateBody"/>
              <w:ind w:left="1080"/>
              <w:rPr>
                <w:sz w:val="22"/>
                <w:szCs w:val="22"/>
              </w:rPr>
            </w:pPr>
            <w:r>
              <w:rPr>
                <w:sz w:val="22"/>
                <w:szCs w:val="22"/>
              </w:rPr>
              <w:t>If matches were found</w:t>
            </w:r>
            <w:r w:rsidRPr="00A4372A">
              <w:rPr>
                <w:sz w:val="22"/>
                <w:szCs w:val="22"/>
              </w:rPr>
              <w:t>,</w:t>
            </w:r>
          </w:p>
          <w:p w14:paraId="5B256C48" w14:textId="2915B6B7" w:rsidR="0074589F" w:rsidRDefault="0074589F" w:rsidP="0074589F">
            <w:pPr>
              <w:pStyle w:val="TemplateBody"/>
              <w:ind w:left="1440"/>
              <w:rPr>
                <w:sz w:val="22"/>
                <w:szCs w:val="22"/>
              </w:rPr>
            </w:pPr>
            <w:r w:rsidRPr="00A4372A">
              <w:rPr>
                <w:sz w:val="22"/>
                <w:szCs w:val="22"/>
              </w:rPr>
              <w:t xml:space="preserve">The system will </w:t>
            </w:r>
            <w:r>
              <w:rPr>
                <w:sz w:val="22"/>
                <w:szCs w:val="22"/>
              </w:rPr>
              <w:t>return and display a list of organizations</w:t>
            </w:r>
          </w:p>
          <w:p w14:paraId="3E603A09" w14:textId="3A99D8E5" w:rsidR="0074589F" w:rsidRPr="0074589F" w:rsidRDefault="0074589F" w:rsidP="0074589F">
            <w:pPr>
              <w:pStyle w:val="TemplateBody"/>
              <w:keepNext/>
              <w:keepLines/>
              <w:numPr>
                <w:ilvl w:val="0"/>
                <w:numId w:val="48"/>
              </w:numPr>
              <w:rPr>
                <w:sz w:val="22"/>
                <w:szCs w:val="22"/>
              </w:rPr>
            </w:pPr>
            <w:r>
              <w:rPr>
                <w:sz w:val="22"/>
                <w:szCs w:val="22"/>
              </w:rPr>
              <w:t>The user selects his/her VolunteerMatch’s account.</w:t>
            </w:r>
          </w:p>
          <w:p w14:paraId="0C9F476F" w14:textId="296C1C39" w:rsidR="0074589F" w:rsidRDefault="00212D66" w:rsidP="0074589F">
            <w:pPr>
              <w:pStyle w:val="TemplateBody"/>
              <w:keepNext/>
              <w:keepLines/>
              <w:numPr>
                <w:ilvl w:val="0"/>
                <w:numId w:val="48"/>
              </w:numPr>
              <w:rPr>
                <w:sz w:val="22"/>
                <w:szCs w:val="22"/>
              </w:rPr>
            </w:pPr>
            <w:r>
              <w:rPr>
                <w:sz w:val="22"/>
                <w:szCs w:val="22"/>
              </w:rPr>
              <w:t>The system stores the selected organization’s VolunteerMatch ID in the database.</w:t>
            </w:r>
          </w:p>
          <w:p w14:paraId="0F4F96DC" w14:textId="3534AD74" w:rsidR="002E794F" w:rsidRDefault="002E794F" w:rsidP="0074589F">
            <w:pPr>
              <w:pStyle w:val="TemplateBody"/>
              <w:keepNext/>
              <w:keepLines/>
              <w:numPr>
                <w:ilvl w:val="0"/>
                <w:numId w:val="48"/>
              </w:numPr>
              <w:rPr>
                <w:sz w:val="22"/>
                <w:szCs w:val="22"/>
              </w:rPr>
            </w:pPr>
            <w:r>
              <w:rPr>
                <w:sz w:val="22"/>
                <w:szCs w:val="22"/>
              </w:rPr>
              <w:t>System displays a success message.</w:t>
            </w:r>
          </w:p>
          <w:p w14:paraId="1DEA3DBC" w14:textId="7691B96E" w:rsidR="00212D66" w:rsidRDefault="00212D66" w:rsidP="0074589F">
            <w:pPr>
              <w:pStyle w:val="TemplateBody"/>
              <w:keepNext/>
              <w:keepLines/>
              <w:numPr>
                <w:ilvl w:val="0"/>
                <w:numId w:val="48"/>
              </w:numPr>
              <w:rPr>
                <w:sz w:val="22"/>
                <w:szCs w:val="22"/>
              </w:rPr>
            </w:pPr>
            <w:r>
              <w:rPr>
                <w:sz w:val="22"/>
                <w:szCs w:val="22"/>
              </w:rPr>
              <w:t xml:space="preserve">The user clicks </w:t>
            </w:r>
            <w:r>
              <w:rPr>
                <w:b/>
                <w:i/>
                <w:sz w:val="22"/>
                <w:szCs w:val="22"/>
              </w:rPr>
              <w:t>Import Opportunities</w:t>
            </w:r>
          </w:p>
          <w:p w14:paraId="4F83AE51" w14:textId="77777777" w:rsidR="00212D66" w:rsidRDefault="00212D66" w:rsidP="0074589F">
            <w:pPr>
              <w:pStyle w:val="TemplateBody"/>
              <w:keepNext/>
              <w:keepLines/>
              <w:numPr>
                <w:ilvl w:val="0"/>
                <w:numId w:val="48"/>
              </w:numPr>
              <w:rPr>
                <w:sz w:val="22"/>
                <w:szCs w:val="22"/>
              </w:rPr>
            </w:pPr>
            <w:r>
              <w:rPr>
                <w:sz w:val="22"/>
                <w:szCs w:val="22"/>
              </w:rPr>
              <w:t>The system displays opportunities owned by the organization in VolunteerMatch.</w:t>
            </w:r>
          </w:p>
          <w:p w14:paraId="75C53262" w14:textId="528DDD54" w:rsidR="00212D66" w:rsidRPr="0074589F" w:rsidRDefault="00212D66" w:rsidP="00212D66">
            <w:pPr>
              <w:pStyle w:val="TemplateBody"/>
              <w:keepNext/>
              <w:keepLines/>
              <w:numPr>
                <w:ilvl w:val="0"/>
                <w:numId w:val="48"/>
              </w:numPr>
              <w:rPr>
                <w:sz w:val="22"/>
                <w:szCs w:val="22"/>
              </w:rPr>
            </w:pPr>
            <w:r>
              <w:rPr>
                <w:sz w:val="22"/>
                <w:szCs w:val="22"/>
              </w:rPr>
              <w:t>The user selects the opportunity to be imported.</w:t>
            </w:r>
          </w:p>
          <w:p w14:paraId="09C32EEC" w14:textId="6CD19625" w:rsidR="00212D66" w:rsidRPr="00212D66" w:rsidRDefault="00212D66" w:rsidP="00212D66">
            <w:pPr>
              <w:pStyle w:val="TemplateBody"/>
              <w:keepNext/>
              <w:keepLines/>
              <w:numPr>
                <w:ilvl w:val="0"/>
                <w:numId w:val="48"/>
              </w:numPr>
              <w:rPr>
                <w:sz w:val="22"/>
                <w:szCs w:val="22"/>
              </w:rPr>
            </w:pPr>
            <w:r>
              <w:rPr>
                <w:sz w:val="22"/>
                <w:szCs w:val="22"/>
              </w:rPr>
              <w:t>The system imports and stores the opportunity from VolunteerMatch into the database.</w:t>
            </w:r>
          </w:p>
          <w:p w14:paraId="6C2FA0C4" w14:textId="4B524E78" w:rsidR="0074589F" w:rsidRPr="00E77BE8" w:rsidRDefault="0074589F" w:rsidP="0074589F">
            <w:pPr>
              <w:pStyle w:val="TemplateBody"/>
              <w:keepNext/>
              <w:keepLines/>
              <w:numPr>
                <w:ilvl w:val="0"/>
                <w:numId w:val="48"/>
              </w:numPr>
              <w:rPr>
                <w:b/>
                <w:sz w:val="22"/>
                <w:szCs w:val="22"/>
              </w:rPr>
            </w:pPr>
            <w:r w:rsidRPr="00A4372A">
              <w:rPr>
                <w:sz w:val="22"/>
                <w:szCs w:val="22"/>
                <w:shd w:val="clear" w:color="auto" w:fill="FFFFFF"/>
              </w:rPr>
              <w:t xml:space="preserve">The use case ends. </w:t>
            </w:r>
            <w:r w:rsidRPr="00A4372A">
              <w:rPr>
                <w:b/>
                <w:sz w:val="22"/>
                <w:szCs w:val="22"/>
              </w:rPr>
              <w:t xml:space="preserve"> </w:t>
            </w:r>
          </w:p>
        </w:tc>
      </w:tr>
      <w:tr w:rsidR="00A41A61" w:rsidRPr="00A4372A" w14:paraId="0736200C" w14:textId="77777777" w:rsidTr="00E75E0A">
        <w:trPr>
          <w:jc w:val="center"/>
        </w:trPr>
        <w:tc>
          <w:tcPr>
            <w:tcW w:w="9360" w:type="dxa"/>
            <w:gridSpan w:val="2"/>
            <w:shd w:val="clear" w:color="auto" w:fill="C0C0C0"/>
          </w:tcPr>
          <w:p w14:paraId="392623BF"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Alternative Scenarios:</w:t>
            </w:r>
          </w:p>
        </w:tc>
      </w:tr>
      <w:tr w:rsidR="00A41A61" w:rsidRPr="00A4372A" w14:paraId="12D7E408" w14:textId="77777777" w:rsidTr="00E75E0A">
        <w:trPr>
          <w:jc w:val="center"/>
        </w:trPr>
        <w:tc>
          <w:tcPr>
            <w:tcW w:w="9360" w:type="dxa"/>
            <w:gridSpan w:val="2"/>
            <w:tcBorders>
              <w:bottom w:val="single" w:sz="4" w:space="0" w:color="auto"/>
            </w:tcBorders>
          </w:tcPr>
          <w:p w14:paraId="42780EAD" w14:textId="77777777" w:rsidR="00A41A61" w:rsidRPr="00A4372A" w:rsidRDefault="00A41A61" w:rsidP="00E75E0A">
            <w:pPr>
              <w:pStyle w:val="TemplateBody"/>
              <w:rPr>
                <w:sz w:val="22"/>
                <w:szCs w:val="22"/>
              </w:rPr>
            </w:pPr>
            <w:r w:rsidRPr="00A4372A">
              <w:rPr>
                <w:sz w:val="22"/>
                <w:szCs w:val="22"/>
              </w:rPr>
              <w:t>None</w:t>
            </w:r>
          </w:p>
        </w:tc>
      </w:tr>
      <w:tr w:rsidR="00A41A61" w:rsidRPr="00A4372A" w14:paraId="4D834C59" w14:textId="77777777" w:rsidTr="00E75E0A">
        <w:trPr>
          <w:jc w:val="center"/>
        </w:trPr>
        <w:tc>
          <w:tcPr>
            <w:tcW w:w="9360" w:type="dxa"/>
            <w:gridSpan w:val="2"/>
            <w:shd w:val="clear" w:color="auto" w:fill="C0C0C0"/>
          </w:tcPr>
          <w:p w14:paraId="7F53D0EF"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Flow of Events of the Exception Scenarios:</w:t>
            </w:r>
          </w:p>
        </w:tc>
      </w:tr>
      <w:tr w:rsidR="00A41A61" w:rsidRPr="00A4372A" w14:paraId="2A508AAA" w14:textId="77777777" w:rsidTr="00E75E0A">
        <w:trPr>
          <w:jc w:val="center"/>
        </w:trPr>
        <w:tc>
          <w:tcPr>
            <w:tcW w:w="9360" w:type="dxa"/>
            <w:gridSpan w:val="2"/>
            <w:tcBorders>
              <w:bottom w:val="single" w:sz="4" w:space="0" w:color="auto"/>
            </w:tcBorders>
          </w:tcPr>
          <w:p w14:paraId="4C19C975" w14:textId="4B5E6A48" w:rsidR="00212D66" w:rsidRDefault="00A41A61" w:rsidP="00212D66">
            <w:pPr>
              <w:pStyle w:val="TemplateBody"/>
              <w:keepNext/>
              <w:keepLines/>
              <w:numPr>
                <w:ilvl w:val="0"/>
                <w:numId w:val="10"/>
              </w:numPr>
              <w:rPr>
                <w:sz w:val="22"/>
                <w:szCs w:val="22"/>
              </w:rPr>
            </w:pPr>
            <w:r>
              <w:rPr>
                <w:sz w:val="22"/>
                <w:szCs w:val="22"/>
              </w:rPr>
              <w:t>Database exc</w:t>
            </w:r>
            <w:r w:rsidR="00212D66">
              <w:rPr>
                <w:sz w:val="22"/>
                <w:szCs w:val="22"/>
              </w:rPr>
              <w:t>eption occurs and imported opportunities are not stored</w:t>
            </w:r>
            <w:r>
              <w:rPr>
                <w:sz w:val="22"/>
                <w:szCs w:val="22"/>
              </w:rPr>
              <w:t>.</w:t>
            </w:r>
          </w:p>
          <w:p w14:paraId="00201B36" w14:textId="6AC08BEE" w:rsidR="00212D66" w:rsidRDefault="00212D66" w:rsidP="00212D66">
            <w:pPr>
              <w:pStyle w:val="TemplateBody"/>
              <w:keepNext/>
              <w:keepLines/>
              <w:numPr>
                <w:ilvl w:val="0"/>
                <w:numId w:val="10"/>
              </w:numPr>
              <w:rPr>
                <w:sz w:val="22"/>
                <w:szCs w:val="22"/>
              </w:rPr>
            </w:pPr>
            <w:r>
              <w:rPr>
                <w:sz w:val="22"/>
                <w:szCs w:val="22"/>
              </w:rPr>
              <w:t>Organization from VolunteerMatch has already been linked to VolunteerCloud</w:t>
            </w:r>
          </w:p>
          <w:p w14:paraId="3C2BA95B" w14:textId="404686E6" w:rsidR="002363DC" w:rsidRPr="00212D66" w:rsidRDefault="002363DC" w:rsidP="00212D66">
            <w:pPr>
              <w:pStyle w:val="TemplateBody"/>
              <w:keepNext/>
              <w:keepLines/>
              <w:numPr>
                <w:ilvl w:val="0"/>
                <w:numId w:val="10"/>
              </w:numPr>
              <w:rPr>
                <w:sz w:val="22"/>
                <w:szCs w:val="22"/>
              </w:rPr>
            </w:pPr>
            <w:r>
              <w:rPr>
                <w:sz w:val="22"/>
                <w:szCs w:val="22"/>
              </w:rPr>
              <w:t>Opportunity from VolunteerMatch has already been imported into VolunteerCloud.</w:t>
            </w:r>
          </w:p>
          <w:p w14:paraId="53EF9C6B" w14:textId="77777777" w:rsidR="00A41A61" w:rsidRPr="00A4372A" w:rsidRDefault="00A41A61" w:rsidP="00E75E0A">
            <w:pPr>
              <w:pStyle w:val="TemplateBody"/>
              <w:numPr>
                <w:ilvl w:val="0"/>
                <w:numId w:val="10"/>
              </w:numPr>
              <w:rPr>
                <w:sz w:val="22"/>
                <w:szCs w:val="22"/>
              </w:rPr>
            </w:pPr>
            <w:r>
              <w:rPr>
                <w:sz w:val="22"/>
                <w:szCs w:val="22"/>
              </w:rPr>
              <w:t>Network connectivity is dropped.</w:t>
            </w:r>
          </w:p>
        </w:tc>
      </w:tr>
      <w:tr w:rsidR="00A41A61" w:rsidRPr="00A4372A" w14:paraId="4D60A1AD" w14:textId="77777777" w:rsidTr="00E75E0A">
        <w:trPr>
          <w:jc w:val="center"/>
        </w:trPr>
        <w:tc>
          <w:tcPr>
            <w:tcW w:w="9360" w:type="dxa"/>
            <w:gridSpan w:val="2"/>
            <w:shd w:val="clear" w:color="auto" w:fill="C0C0C0"/>
          </w:tcPr>
          <w:p w14:paraId="6EE474C5"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Extension Points:</w:t>
            </w:r>
          </w:p>
        </w:tc>
      </w:tr>
      <w:tr w:rsidR="00A41A61" w:rsidRPr="00A4372A" w14:paraId="71597D3A" w14:textId="77777777" w:rsidTr="00E75E0A">
        <w:trPr>
          <w:jc w:val="center"/>
        </w:trPr>
        <w:tc>
          <w:tcPr>
            <w:tcW w:w="9360" w:type="dxa"/>
            <w:gridSpan w:val="2"/>
            <w:tcBorders>
              <w:bottom w:val="single" w:sz="4" w:space="0" w:color="auto"/>
            </w:tcBorders>
          </w:tcPr>
          <w:p w14:paraId="0F274A49" w14:textId="77777777" w:rsidR="00A41A61" w:rsidRPr="00A4372A" w:rsidRDefault="00A41A61" w:rsidP="00E75E0A">
            <w:pPr>
              <w:pStyle w:val="TemplateBody"/>
              <w:rPr>
                <w:sz w:val="22"/>
                <w:szCs w:val="22"/>
              </w:rPr>
            </w:pPr>
            <w:r w:rsidRPr="00A4372A">
              <w:rPr>
                <w:sz w:val="22"/>
                <w:szCs w:val="22"/>
              </w:rPr>
              <w:t>None</w:t>
            </w:r>
          </w:p>
        </w:tc>
      </w:tr>
      <w:tr w:rsidR="00A41A61" w:rsidRPr="00A4372A" w14:paraId="7B1E9FF4" w14:textId="77777777" w:rsidTr="00E75E0A">
        <w:trPr>
          <w:jc w:val="center"/>
        </w:trPr>
        <w:tc>
          <w:tcPr>
            <w:tcW w:w="9360" w:type="dxa"/>
            <w:gridSpan w:val="2"/>
            <w:shd w:val="clear" w:color="auto" w:fill="C0C0C0"/>
          </w:tcPr>
          <w:p w14:paraId="11260871"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Used” Use Cases:</w:t>
            </w:r>
          </w:p>
        </w:tc>
      </w:tr>
      <w:tr w:rsidR="00A41A61" w:rsidRPr="00A4372A" w14:paraId="3D78489A" w14:textId="77777777" w:rsidTr="00E75E0A">
        <w:trPr>
          <w:jc w:val="center"/>
        </w:trPr>
        <w:tc>
          <w:tcPr>
            <w:tcW w:w="9360" w:type="dxa"/>
            <w:gridSpan w:val="2"/>
            <w:tcBorders>
              <w:bottom w:val="single" w:sz="4" w:space="0" w:color="auto"/>
            </w:tcBorders>
          </w:tcPr>
          <w:p w14:paraId="60EB49BA" w14:textId="77777777" w:rsidR="00A41A61" w:rsidRPr="00A4372A" w:rsidRDefault="00A41A61" w:rsidP="00E75E0A">
            <w:pPr>
              <w:pStyle w:val="TemplateBody"/>
              <w:keepNext/>
              <w:keepLines/>
              <w:rPr>
                <w:sz w:val="22"/>
                <w:szCs w:val="22"/>
              </w:rPr>
            </w:pPr>
            <w:r>
              <w:rPr>
                <w:sz w:val="22"/>
                <w:szCs w:val="22"/>
              </w:rPr>
              <w:lastRenderedPageBreak/>
              <w:t>None</w:t>
            </w:r>
          </w:p>
        </w:tc>
      </w:tr>
      <w:tr w:rsidR="00A41A61" w:rsidRPr="00A4372A" w14:paraId="12105373" w14:textId="77777777" w:rsidTr="00E75E0A">
        <w:trPr>
          <w:jc w:val="center"/>
        </w:trPr>
        <w:tc>
          <w:tcPr>
            <w:tcW w:w="9360" w:type="dxa"/>
            <w:gridSpan w:val="2"/>
            <w:shd w:val="clear" w:color="auto" w:fill="C0C0C0"/>
          </w:tcPr>
          <w:p w14:paraId="4A86023A" w14:textId="77777777" w:rsidR="00A41A61" w:rsidRPr="00A4372A" w:rsidRDefault="00A41A61" w:rsidP="00E75E0A">
            <w:pPr>
              <w:pStyle w:val="TemplateHeading"/>
              <w:rPr>
                <w:rFonts w:ascii="Times New Roman" w:hAnsi="Times New Roman"/>
                <w:szCs w:val="22"/>
              </w:rPr>
            </w:pPr>
            <w:r w:rsidRPr="00A4372A">
              <w:rPr>
                <w:rFonts w:ascii="Times New Roman" w:hAnsi="Times New Roman"/>
                <w:szCs w:val="22"/>
              </w:rPr>
              <w:t>Postconditions:</w:t>
            </w:r>
          </w:p>
        </w:tc>
      </w:tr>
      <w:tr w:rsidR="00A41A61" w:rsidRPr="00A4372A" w14:paraId="0FADEB9B" w14:textId="77777777" w:rsidTr="00E75E0A">
        <w:trPr>
          <w:jc w:val="center"/>
        </w:trPr>
        <w:tc>
          <w:tcPr>
            <w:tcW w:w="9360" w:type="dxa"/>
            <w:gridSpan w:val="2"/>
            <w:tcBorders>
              <w:bottom w:val="single" w:sz="4" w:space="0" w:color="auto"/>
            </w:tcBorders>
          </w:tcPr>
          <w:p w14:paraId="4EE52B1A" w14:textId="77777777" w:rsidR="00A41A61" w:rsidRDefault="00456332" w:rsidP="00E75E0A">
            <w:pPr>
              <w:pStyle w:val="TemplateBody"/>
              <w:keepNext/>
              <w:keepLines/>
              <w:rPr>
                <w:sz w:val="22"/>
                <w:szCs w:val="22"/>
                <w:shd w:val="clear" w:color="auto" w:fill="FFFFFF"/>
              </w:rPr>
            </w:pPr>
            <w:r>
              <w:rPr>
                <w:sz w:val="22"/>
                <w:szCs w:val="22"/>
                <w:shd w:val="clear" w:color="auto" w:fill="FFFFFF"/>
              </w:rPr>
              <w:t>User’s organization has been linked to his/her organization in VolunteerMatch.</w:t>
            </w:r>
          </w:p>
          <w:p w14:paraId="175E173B" w14:textId="2FFDE32C" w:rsidR="00456332" w:rsidRPr="00A4372A" w:rsidRDefault="00456332" w:rsidP="00456332">
            <w:pPr>
              <w:pStyle w:val="TemplateBody"/>
              <w:keepNext/>
              <w:keepLines/>
              <w:rPr>
                <w:sz w:val="22"/>
                <w:szCs w:val="22"/>
              </w:rPr>
            </w:pPr>
            <w:r>
              <w:rPr>
                <w:sz w:val="22"/>
                <w:szCs w:val="22"/>
                <w:shd w:val="clear" w:color="auto" w:fill="FFFFFF"/>
              </w:rPr>
              <w:t>User is able to import owned opportunities in VolunteerMatch.</w:t>
            </w:r>
          </w:p>
        </w:tc>
      </w:tr>
    </w:tbl>
    <w:p w14:paraId="1E34637D" w14:textId="77777777" w:rsidR="00A41A61" w:rsidRPr="00A4372A" w:rsidRDefault="00A41A61" w:rsidP="00A41A61">
      <w:pPr>
        <w:rPr>
          <w:szCs w:val="22"/>
        </w:rPr>
      </w:pPr>
    </w:p>
    <w:p w14:paraId="5AD98581" w14:textId="77777777" w:rsidR="00A41A61" w:rsidRPr="00A4372A" w:rsidRDefault="00A41A61" w:rsidP="00A41A61">
      <w:pPr>
        <w:rPr>
          <w:szCs w:val="22"/>
        </w:rPr>
      </w:pPr>
    </w:p>
    <w:p w14:paraId="65E3908F" w14:textId="682A9302" w:rsidR="00A41A61" w:rsidRPr="00A4372A" w:rsidRDefault="00A41A61" w:rsidP="00A41A61">
      <w:pPr>
        <w:pStyle w:val="Heading4"/>
        <w:rPr>
          <w:sz w:val="22"/>
          <w:szCs w:val="22"/>
        </w:rPr>
      </w:pPr>
      <w:r w:rsidRPr="00A4372A">
        <w:rPr>
          <w:sz w:val="22"/>
          <w:szCs w:val="22"/>
        </w:rPr>
        <w:t xml:space="preserve">Functional Requirements Associated with Use Case </w:t>
      </w:r>
      <w:r w:rsidR="00AA1547">
        <w:rPr>
          <w:sz w:val="22"/>
          <w:szCs w:val="22"/>
        </w:rPr>
        <w:t>13</w:t>
      </w:r>
    </w:p>
    <w:p w14:paraId="662DB0F6" w14:textId="77777777" w:rsidR="00A41A61" w:rsidRPr="00A4372A" w:rsidRDefault="00A41A61" w:rsidP="00A41A61">
      <w:pPr>
        <w:rPr>
          <w:szCs w:val="22"/>
        </w:rPr>
      </w:pPr>
    </w:p>
    <w:p w14:paraId="01EAC69B" w14:textId="23BCDC44" w:rsidR="00A41A61" w:rsidRPr="002363DC" w:rsidRDefault="00A41A61" w:rsidP="002363DC">
      <w:pPr>
        <w:pStyle w:val="ListParagraph"/>
        <w:numPr>
          <w:ilvl w:val="0"/>
          <w:numId w:val="49"/>
        </w:numPr>
        <w:spacing w:after="160" w:line="259" w:lineRule="auto"/>
        <w:jc w:val="left"/>
        <w:rPr>
          <w:szCs w:val="22"/>
          <w:shd w:val="clear" w:color="auto" w:fill="FFFFFF"/>
        </w:rPr>
      </w:pPr>
      <w:r w:rsidRPr="002363DC">
        <w:rPr>
          <w:szCs w:val="22"/>
          <w:shd w:val="clear" w:color="auto" w:fill="FFFFFF"/>
        </w:rPr>
        <w:t>VolunteerCloud shall allow users to</w:t>
      </w:r>
      <w:r w:rsidR="002363DC">
        <w:rPr>
          <w:szCs w:val="22"/>
          <w:shd w:val="clear" w:color="auto" w:fill="FFFFFF"/>
        </w:rPr>
        <w:t xml:space="preserve"> link their organizations to their accounts in VolunteerMatch.</w:t>
      </w:r>
    </w:p>
    <w:p w14:paraId="26D1D7BD" w14:textId="59533D21" w:rsidR="00A41A61" w:rsidRDefault="00A41A61" w:rsidP="002363DC">
      <w:pPr>
        <w:pStyle w:val="ListParagraph"/>
        <w:numPr>
          <w:ilvl w:val="0"/>
          <w:numId w:val="49"/>
        </w:numPr>
        <w:spacing w:after="160" w:line="259" w:lineRule="auto"/>
        <w:jc w:val="left"/>
        <w:rPr>
          <w:szCs w:val="22"/>
          <w:shd w:val="clear" w:color="auto" w:fill="FFFFFF"/>
        </w:rPr>
      </w:pPr>
      <w:r>
        <w:rPr>
          <w:szCs w:val="22"/>
          <w:shd w:val="clear" w:color="auto" w:fill="FFFFFF"/>
        </w:rPr>
        <w:t xml:space="preserve">VolunteerCloud shall </w:t>
      </w:r>
      <w:r w:rsidR="002363DC">
        <w:rPr>
          <w:szCs w:val="22"/>
          <w:shd w:val="clear" w:color="auto" w:fill="FFFFFF"/>
        </w:rPr>
        <w:t>allow users to import opportunities from VolunteerMatch into VolunteerCloud after accounts have been linked</w:t>
      </w:r>
      <w:r>
        <w:rPr>
          <w:szCs w:val="22"/>
          <w:shd w:val="clear" w:color="auto" w:fill="FFFFFF"/>
        </w:rPr>
        <w:t>.</w:t>
      </w:r>
    </w:p>
    <w:p w14:paraId="695D0AB4" w14:textId="7FAF2385" w:rsidR="002363DC" w:rsidRDefault="002363DC" w:rsidP="002363DC">
      <w:pPr>
        <w:pStyle w:val="ListParagraph"/>
        <w:numPr>
          <w:ilvl w:val="0"/>
          <w:numId w:val="49"/>
        </w:numPr>
        <w:spacing w:after="160" w:line="259" w:lineRule="auto"/>
        <w:jc w:val="left"/>
        <w:rPr>
          <w:szCs w:val="22"/>
          <w:shd w:val="clear" w:color="auto" w:fill="FFFFFF"/>
        </w:rPr>
      </w:pPr>
      <w:r>
        <w:rPr>
          <w:szCs w:val="22"/>
          <w:shd w:val="clear" w:color="auto" w:fill="FFFFFF"/>
        </w:rPr>
        <w:t>VolunteerCloud shall not allow users to link their accounts to more than 1 organization.</w:t>
      </w:r>
    </w:p>
    <w:p w14:paraId="162BDFA2" w14:textId="5756B930" w:rsidR="007014EE" w:rsidRDefault="007014EE" w:rsidP="002363DC">
      <w:pPr>
        <w:pStyle w:val="ListParagraph"/>
        <w:numPr>
          <w:ilvl w:val="0"/>
          <w:numId w:val="49"/>
        </w:numPr>
        <w:spacing w:after="160" w:line="259" w:lineRule="auto"/>
        <w:jc w:val="left"/>
        <w:rPr>
          <w:szCs w:val="22"/>
          <w:shd w:val="clear" w:color="auto" w:fill="FFFFFF"/>
        </w:rPr>
      </w:pPr>
      <w:r>
        <w:rPr>
          <w:szCs w:val="22"/>
          <w:shd w:val="clear" w:color="auto" w:fill="FFFFFF"/>
        </w:rPr>
        <w:t>VolunteerCloud shall not allow users to import opportunity duplicates.</w:t>
      </w:r>
    </w:p>
    <w:p w14:paraId="4D102F75" w14:textId="00F98741" w:rsidR="006A04FB" w:rsidRPr="00E77BE8" w:rsidRDefault="006A04FB" w:rsidP="002363DC">
      <w:pPr>
        <w:pStyle w:val="ListParagraph"/>
        <w:numPr>
          <w:ilvl w:val="0"/>
          <w:numId w:val="49"/>
        </w:numPr>
        <w:spacing w:after="160" w:line="259" w:lineRule="auto"/>
        <w:jc w:val="left"/>
        <w:rPr>
          <w:szCs w:val="22"/>
          <w:shd w:val="clear" w:color="auto" w:fill="FFFFFF"/>
        </w:rPr>
      </w:pPr>
      <w:r>
        <w:rPr>
          <w:szCs w:val="22"/>
          <w:shd w:val="clear" w:color="auto" w:fill="FFFFFF"/>
        </w:rPr>
        <w:t>VolunteerCloud shall allow calls to the Volunteer</w:t>
      </w:r>
    </w:p>
    <w:p w14:paraId="665844C7" w14:textId="77777777" w:rsidR="00A41A61" w:rsidRDefault="00A41A61" w:rsidP="001E4D82">
      <w:pPr>
        <w:rPr>
          <w:szCs w:val="22"/>
        </w:rPr>
      </w:pPr>
    </w:p>
    <w:p w14:paraId="2C2DECA9" w14:textId="77777777" w:rsidR="00A41A61" w:rsidRDefault="00A41A61" w:rsidP="001E4D82">
      <w:pPr>
        <w:rPr>
          <w:szCs w:val="22"/>
        </w:rPr>
      </w:pPr>
    </w:p>
    <w:p w14:paraId="27CE30AC" w14:textId="77777777" w:rsidR="00A41A61" w:rsidRPr="00A4372A" w:rsidRDefault="00A41A61" w:rsidP="001E4D82">
      <w:pPr>
        <w:rPr>
          <w:szCs w:val="22"/>
        </w:rPr>
      </w:pPr>
    </w:p>
    <w:p w14:paraId="70F7C36D" w14:textId="77777777" w:rsidR="003423AF" w:rsidRPr="00064922" w:rsidRDefault="003423AF" w:rsidP="002F3E75">
      <w:pPr>
        <w:pStyle w:val="Heading2"/>
        <w:rPr>
          <w:highlight w:val="green"/>
        </w:rPr>
      </w:pPr>
      <w:bookmarkStart w:id="100" w:name="_Toc440833505"/>
      <w:r w:rsidRPr="00064922">
        <w:rPr>
          <w:highlight w:val="green"/>
        </w:rPr>
        <w:t>Non-Functional Requirements</w:t>
      </w:r>
      <w:bookmarkEnd w:id="100"/>
      <w:r w:rsidRPr="00064922">
        <w:rPr>
          <w:highlight w:val="green"/>
        </w:rPr>
        <w:t xml:space="preserve"> </w:t>
      </w:r>
    </w:p>
    <w:p w14:paraId="1E54F070" w14:textId="77777777" w:rsidR="003B097D" w:rsidRDefault="003B097D" w:rsidP="003B097D">
      <w:pPr>
        <w:spacing w:after="160" w:line="259" w:lineRule="auto"/>
        <w:rPr>
          <w:b/>
          <w:bCs/>
          <w:iCs/>
          <w:szCs w:val="22"/>
        </w:rPr>
      </w:pPr>
    </w:p>
    <w:p w14:paraId="30D1324D" w14:textId="2728743B" w:rsidR="00626B78" w:rsidRDefault="00626B78" w:rsidP="00626B78">
      <w:pPr>
        <w:rPr>
          <w:rFonts w:eastAsia="Times New Roman"/>
        </w:rPr>
      </w:pPr>
      <w:r>
        <w:rPr>
          <w:rFonts w:eastAsia="Times New Roman"/>
        </w:rPr>
        <w:t>Non-functional requirements</w:t>
      </w:r>
      <w:r w:rsidR="00373166">
        <w:rPr>
          <w:rFonts w:eastAsia="Times New Roman"/>
        </w:rPr>
        <w:t xml:space="preserve"> a</w:t>
      </w:r>
      <w:r>
        <w:rPr>
          <w:rFonts w:eastAsia="Times New Roman"/>
        </w:rPr>
        <w:t>re requirements that are unrelated to functionality of the software, software product or software-based system. For example: Requirements for Interoperability, Performance, Usability, Standards, Delivery, Portability, Privacy, Safety. [</w:t>
      </w:r>
      <w:hyperlink w:anchor="Balci2016" w:history="1">
        <w:r w:rsidRPr="00626B78">
          <w:rPr>
            <w:rStyle w:val="Hyperlink"/>
            <w:rFonts w:eastAsia="Times New Roman"/>
            <w:sz w:val="24"/>
          </w:rPr>
          <w:t>Balci 2016</w:t>
        </w:r>
      </w:hyperlink>
      <w:r>
        <w:rPr>
          <w:rFonts w:eastAsia="Times New Roman"/>
        </w:rPr>
        <w:t>]</w:t>
      </w:r>
    </w:p>
    <w:p w14:paraId="2399D09E" w14:textId="77777777" w:rsidR="00626B78" w:rsidRDefault="00626B78" w:rsidP="00626B78">
      <w:pPr>
        <w:rPr>
          <w:rFonts w:eastAsia="Times New Roman"/>
        </w:rPr>
      </w:pPr>
    </w:p>
    <w:p w14:paraId="6624F1EE" w14:textId="779E263B" w:rsidR="003423AF" w:rsidRPr="00626B78" w:rsidRDefault="00D0261C" w:rsidP="00626B78">
      <w:pPr>
        <w:rPr>
          <w:rFonts w:eastAsia="Times New Roman"/>
        </w:rPr>
      </w:pPr>
      <w:r>
        <w:rPr>
          <w:szCs w:val="22"/>
          <w:shd w:val="clear" w:color="auto" w:fill="FFFFFF"/>
        </w:rPr>
        <w:t>This section displays the list of non-functional requirements that VolunteerCloud shall meet</w:t>
      </w:r>
      <w:r w:rsidR="00626B78">
        <w:rPr>
          <w:szCs w:val="22"/>
          <w:shd w:val="clear" w:color="auto" w:fill="FFFFFF"/>
        </w:rPr>
        <w:t>:</w:t>
      </w:r>
    </w:p>
    <w:p w14:paraId="697FCE11" w14:textId="77777777" w:rsidR="009E7356" w:rsidRPr="00A4372A" w:rsidRDefault="009E7356" w:rsidP="009E7356">
      <w:pPr>
        <w:rPr>
          <w:szCs w:val="22"/>
        </w:rPr>
      </w:pPr>
    </w:p>
    <w:p w14:paraId="40527115" w14:textId="03486C23" w:rsidR="00D0261C" w:rsidRDefault="000C16C3"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w:t>
      </w:r>
      <w:r w:rsidR="0033282D">
        <w:rPr>
          <w:color w:val="000000" w:themeColor="text1"/>
          <w:szCs w:val="22"/>
          <w:shd w:val="clear" w:color="auto" w:fill="FFFFFF"/>
        </w:rPr>
        <w:t>oud shall be accessible over HTTP request-response based connections.</w:t>
      </w:r>
    </w:p>
    <w:p w14:paraId="0C691B76" w14:textId="41FD84C6" w:rsidR="0033282D" w:rsidRDefault="0033282D"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oud shall be freely available for no cost.</w:t>
      </w:r>
    </w:p>
    <w:p w14:paraId="35DB7A25" w14:textId="04751577" w:rsidR="0033282D" w:rsidRDefault="0033282D"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oud shall be accessible by computers and mobile devices.</w:t>
      </w:r>
    </w:p>
    <w:p w14:paraId="0268AB02" w14:textId="5C0A2656" w:rsidR="0033282D" w:rsidRDefault="0033282D"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oud shall be accessible through the following web browsers:</w:t>
      </w:r>
    </w:p>
    <w:p w14:paraId="4C93C570" w14:textId="6631E01C" w:rsidR="0033282D" w:rsidRDefault="0033282D" w:rsidP="0033282D">
      <w:pPr>
        <w:pStyle w:val="ListParagraph"/>
        <w:numPr>
          <w:ilvl w:val="1"/>
          <w:numId w:val="25"/>
        </w:numPr>
        <w:spacing w:after="160" w:line="259" w:lineRule="auto"/>
        <w:jc w:val="left"/>
        <w:rPr>
          <w:color w:val="000000" w:themeColor="text1"/>
          <w:szCs w:val="22"/>
          <w:shd w:val="clear" w:color="auto" w:fill="FFFFFF"/>
        </w:rPr>
      </w:pPr>
      <w:r>
        <w:rPr>
          <w:color w:val="000000" w:themeColor="text1"/>
          <w:szCs w:val="22"/>
          <w:shd w:val="clear" w:color="auto" w:fill="FFFFFF"/>
        </w:rPr>
        <w:t>Google Chrome</w:t>
      </w:r>
    </w:p>
    <w:p w14:paraId="5319B669" w14:textId="687CFD71" w:rsidR="0048185D" w:rsidRPr="0048185D" w:rsidRDefault="0033282D" w:rsidP="0048185D">
      <w:pPr>
        <w:pStyle w:val="ListParagraph"/>
        <w:numPr>
          <w:ilvl w:val="1"/>
          <w:numId w:val="25"/>
        </w:numPr>
        <w:spacing w:after="160" w:line="259" w:lineRule="auto"/>
        <w:jc w:val="left"/>
        <w:rPr>
          <w:color w:val="000000" w:themeColor="text1"/>
          <w:szCs w:val="22"/>
          <w:shd w:val="clear" w:color="auto" w:fill="FFFFFF"/>
        </w:rPr>
      </w:pPr>
      <w:r>
        <w:rPr>
          <w:color w:val="000000" w:themeColor="text1"/>
          <w:szCs w:val="22"/>
          <w:shd w:val="clear" w:color="auto" w:fill="FFFFFF"/>
        </w:rPr>
        <w:t>Mozilla Firefox</w:t>
      </w:r>
    </w:p>
    <w:p w14:paraId="7CFE529A" w14:textId="1D797087" w:rsidR="00F03BFF" w:rsidRPr="00A4372A" w:rsidRDefault="009760BE"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oud</w:t>
      </w:r>
      <w:r w:rsidR="00F03BFF" w:rsidRPr="00A4372A">
        <w:rPr>
          <w:color w:val="000000" w:themeColor="text1"/>
          <w:szCs w:val="22"/>
          <w:shd w:val="clear" w:color="auto" w:fill="FFFFFF"/>
        </w:rPr>
        <w:t xml:space="preserve"> shall be developed </w:t>
      </w:r>
      <w:r>
        <w:rPr>
          <w:color w:val="000000" w:themeColor="text1"/>
          <w:szCs w:val="22"/>
          <w:shd w:val="clear" w:color="auto" w:fill="FFFFFF"/>
        </w:rPr>
        <w:t xml:space="preserve">in an environment </w:t>
      </w:r>
      <w:r w:rsidR="00F03BFF" w:rsidRPr="00A4372A">
        <w:rPr>
          <w:color w:val="000000" w:themeColor="text1"/>
          <w:szCs w:val="22"/>
          <w:shd w:val="clear" w:color="auto" w:fill="FFFFFF"/>
        </w:rPr>
        <w:t xml:space="preserve">using the following software: </w:t>
      </w:r>
    </w:p>
    <w:p w14:paraId="56DE9FA4" w14:textId="77777777" w:rsidR="009760BE"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NetBeans IDE,</w:t>
      </w:r>
    </w:p>
    <w:p w14:paraId="633F0D81" w14:textId="0C67DAD1" w:rsidR="00F03BFF" w:rsidRPr="00A4372A" w:rsidRDefault="009760BE" w:rsidP="00A41A61">
      <w:pPr>
        <w:pStyle w:val="ListParagraph"/>
        <w:numPr>
          <w:ilvl w:val="1"/>
          <w:numId w:val="25"/>
        </w:numPr>
        <w:spacing w:after="160" w:line="259" w:lineRule="auto"/>
        <w:jc w:val="left"/>
        <w:rPr>
          <w:color w:val="000000" w:themeColor="text1"/>
          <w:szCs w:val="22"/>
          <w:shd w:val="clear" w:color="auto" w:fill="FFFFFF"/>
        </w:rPr>
      </w:pPr>
      <w:r>
        <w:rPr>
          <w:color w:val="000000" w:themeColor="text1"/>
          <w:szCs w:val="22"/>
          <w:shd w:val="clear" w:color="auto" w:fill="FFFFFF"/>
        </w:rPr>
        <w:t>Primefaces Framework,</w:t>
      </w:r>
      <w:r w:rsidR="00F03BFF" w:rsidRPr="00A4372A">
        <w:rPr>
          <w:color w:val="000000" w:themeColor="text1"/>
          <w:szCs w:val="22"/>
          <w:shd w:val="clear" w:color="auto" w:fill="FFFFFF"/>
        </w:rPr>
        <w:t xml:space="preserve"> </w:t>
      </w:r>
    </w:p>
    <w:p w14:paraId="04F5E8FB" w14:textId="60676D88"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GlassFish Java EE Application Server</w:t>
      </w:r>
      <w:r w:rsidR="00130957">
        <w:rPr>
          <w:color w:val="000000" w:themeColor="text1"/>
          <w:szCs w:val="22"/>
          <w:shd w:val="clear" w:color="auto" w:fill="FFFFFF"/>
        </w:rPr>
        <w:t>,</w:t>
      </w:r>
      <w:r w:rsidRPr="00A4372A">
        <w:rPr>
          <w:color w:val="000000" w:themeColor="text1"/>
          <w:szCs w:val="22"/>
          <w:shd w:val="clear" w:color="auto" w:fill="FFFFFF"/>
        </w:rPr>
        <w:t xml:space="preserve"> </w:t>
      </w:r>
    </w:p>
    <w:p w14:paraId="68F793DD" w14:textId="2DA1B186" w:rsidR="00F03BFF"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MySQL Database.</w:t>
      </w:r>
    </w:p>
    <w:p w14:paraId="1FC18C7B" w14:textId="77777777" w:rsidR="00453055" w:rsidRPr="00A4372A" w:rsidRDefault="00453055" w:rsidP="00453055">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 xml:space="preserve">VolunteerCloud shall be deployed and </w:t>
      </w:r>
      <w:r w:rsidRPr="00A4372A">
        <w:rPr>
          <w:color w:val="000000" w:themeColor="text1"/>
          <w:szCs w:val="22"/>
          <w:shd w:val="clear" w:color="auto" w:fill="FFFFFF"/>
        </w:rPr>
        <w:t xml:space="preserve">delivered </w:t>
      </w:r>
      <w:r>
        <w:rPr>
          <w:color w:val="000000" w:themeColor="text1"/>
          <w:szCs w:val="22"/>
          <w:shd w:val="clear" w:color="auto" w:fill="FFFFFF"/>
        </w:rPr>
        <w:t>on a dedicated server meeting the following specifications:</w:t>
      </w:r>
      <w:r w:rsidRPr="00A4372A">
        <w:rPr>
          <w:color w:val="000000" w:themeColor="text1"/>
          <w:szCs w:val="22"/>
          <w:shd w:val="clear" w:color="auto" w:fill="FFFFFF"/>
        </w:rPr>
        <w:t xml:space="preserve"> </w:t>
      </w:r>
    </w:p>
    <w:p w14:paraId="5F370D5E" w14:textId="77777777" w:rsidR="00453055" w:rsidRPr="00A4372A" w:rsidRDefault="00453055" w:rsidP="00453055">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 xml:space="preserve">CentOS Unix operating system, </w:t>
      </w:r>
    </w:p>
    <w:p w14:paraId="2E70179D" w14:textId="77777777" w:rsidR="009760BE" w:rsidRDefault="009760BE" w:rsidP="00453055">
      <w:pPr>
        <w:pStyle w:val="ListParagraph"/>
        <w:numPr>
          <w:ilvl w:val="1"/>
          <w:numId w:val="25"/>
        </w:numPr>
        <w:spacing w:after="160" w:line="259" w:lineRule="auto"/>
        <w:jc w:val="left"/>
        <w:rPr>
          <w:color w:val="000000" w:themeColor="text1"/>
          <w:szCs w:val="22"/>
          <w:shd w:val="clear" w:color="auto" w:fill="FFFFFF"/>
        </w:rPr>
      </w:pPr>
      <w:r>
        <w:rPr>
          <w:color w:val="000000" w:themeColor="text1"/>
          <w:szCs w:val="22"/>
          <w:shd w:val="clear" w:color="auto" w:fill="FFFFFF"/>
        </w:rPr>
        <w:t>Server URL: venus.cs.vt.edu</w:t>
      </w:r>
    </w:p>
    <w:p w14:paraId="34865041" w14:textId="15E71D39" w:rsidR="00453055" w:rsidRPr="00453055" w:rsidRDefault="009760BE" w:rsidP="00453055">
      <w:pPr>
        <w:pStyle w:val="ListParagraph"/>
        <w:numPr>
          <w:ilvl w:val="1"/>
          <w:numId w:val="25"/>
        </w:numPr>
        <w:spacing w:after="160" w:line="259" w:lineRule="auto"/>
        <w:jc w:val="left"/>
        <w:rPr>
          <w:color w:val="000000" w:themeColor="text1"/>
          <w:szCs w:val="22"/>
          <w:shd w:val="clear" w:color="auto" w:fill="FFFFFF"/>
        </w:rPr>
      </w:pPr>
      <w:r>
        <w:rPr>
          <w:color w:val="000000" w:themeColor="text1"/>
          <w:szCs w:val="22"/>
          <w:shd w:val="clear" w:color="auto" w:fill="FFFFFF"/>
        </w:rPr>
        <w:t xml:space="preserve">Server is located in McBryde 116 Software Engineering Lab, Virginia Tech </w:t>
      </w:r>
    </w:p>
    <w:p w14:paraId="1E13B63D" w14:textId="0F9B8815" w:rsidR="0048185D" w:rsidRPr="00A4372A" w:rsidRDefault="0048185D" w:rsidP="0048185D">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 xml:space="preserve">VolunteerCloud </w:t>
      </w:r>
      <w:r w:rsidR="00424FBE">
        <w:rPr>
          <w:color w:val="000000" w:themeColor="text1"/>
          <w:szCs w:val="22"/>
          <w:shd w:val="clear" w:color="auto" w:fill="FFFFFF"/>
        </w:rPr>
        <w:t>shall be capable of communicating</w:t>
      </w:r>
      <w:r>
        <w:rPr>
          <w:color w:val="000000" w:themeColor="text1"/>
          <w:szCs w:val="22"/>
          <w:shd w:val="clear" w:color="auto" w:fill="FFFFFF"/>
        </w:rPr>
        <w:t xml:space="preserve"> with other APIs through HTTP responses.</w:t>
      </w:r>
    </w:p>
    <w:p w14:paraId="5CC03710" w14:textId="742A9771" w:rsidR="00424FBE" w:rsidRDefault="00424FBE" w:rsidP="00A41A61">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t>VolunteerCloud shall be stable and maintainable.</w:t>
      </w:r>
    </w:p>
    <w:p w14:paraId="66CC3A33" w14:textId="0AF63978" w:rsidR="00453055" w:rsidRPr="00453055" w:rsidRDefault="00767507" w:rsidP="00453055">
      <w:pPr>
        <w:pStyle w:val="ListParagraph"/>
        <w:numPr>
          <w:ilvl w:val="0"/>
          <w:numId w:val="25"/>
        </w:numPr>
        <w:spacing w:after="160" w:line="259" w:lineRule="auto"/>
        <w:jc w:val="left"/>
        <w:rPr>
          <w:color w:val="000000" w:themeColor="text1"/>
          <w:szCs w:val="22"/>
          <w:shd w:val="clear" w:color="auto" w:fill="FFFFFF"/>
        </w:rPr>
      </w:pPr>
      <w:r>
        <w:rPr>
          <w:color w:val="000000" w:themeColor="text1"/>
          <w:szCs w:val="22"/>
          <w:shd w:val="clear" w:color="auto" w:fill="FFFFFF"/>
        </w:rPr>
        <w:lastRenderedPageBreak/>
        <w:t>VolunteerCloud shall be flexible and extendable to adapt richer features in the future.</w:t>
      </w:r>
    </w:p>
    <w:p w14:paraId="06917690" w14:textId="77777777" w:rsidR="00F03BFF" w:rsidRPr="00A4372A" w:rsidRDefault="00F03BFF" w:rsidP="00A41A61">
      <w:pPr>
        <w:pStyle w:val="ListParagraph"/>
        <w:numPr>
          <w:ilvl w:val="0"/>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ARENAS shall handle these privacy issues:</w:t>
      </w:r>
    </w:p>
    <w:p w14:paraId="157E2E8F" w14:textId="26B1256E"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sure the user’s personal information cannot be shared with any other user</w:t>
      </w:r>
      <w:r w:rsidR="005E37EC">
        <w:rPr>
          <w:color w:val="000000" w:themeColor="text1"/>
          <w:szCs w:val="22"/>
          <w:shd w:val="clear" w:color="auto" w:fill="FFFFFF"/>
        </w:rPr>
        <w:t>s</w:t>
      </w:r>
      <w:r w:rsidRPr="00A4372A">
        <w:rPr>
          <w:color w:val="000000" w:themeColor="text1"/>
          <w:szCs w:val="22"/>
          <w:shd w:val="clear" w:color="auto" w:fill="FFFFFF"/>
        </w:rPr>
        <w:t xml:space="preserve"> or a third party.</w:t>
      </w:r>
    </w:p>
    <w:p w14:paraId="24CCD8ED"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sure an instructor’s intellectual property rights cannot be shared with any other user or a third party without the instructors’ agreement.</w:t>
      </w:r>
    </w:p>
    <w:p w14:paraId="61AABFAE"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able to notify the user any change about their user information.</w:t>
      </w:r>
    </w:p>
    <w:p w14:paraId="6E887044" w14:textId="77777777" w:rsidR="00F03BFF" w:rsidRPr="00A4372A" w:rsidRDefault="00F03BFF" w:rsidP="00A41A61">
      <w:pPr>
        <w:pStyle w:val="ListParagraph"/>
        <w:numPr>
          <w:ilvl w:val="0"/>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ARENAS shall handle these security issues:</w:t>
      </w:r>
    </w:p>
    <w:p w14:paraId="0347DCCA"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Identify all of its client applications before allowing them to use its capabilities.</w:t>
      </w:r>
    </w:p>
    <w:p w14:paraId="76EDDD10"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sure that all of the users need to change their passwords every 3 months.</w:t>
      </w:r>
    </w:p>
    <w:p w14:paraId="1E46AB0C"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able all operations in the system to be recorded in its log.</w:t>
      </w:r>
    </w:p>
    <w:p w14:paraId="181CBC0F"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able all data to be backed-up daily.</w:t>
      </w:r>
    </w:p>
    <w:p w14:paraId="216756FB"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able the user’s information to be encrypted with RSA algorithm.</w:t>
      </w:r>
    </w:p>
    <w:p w14:paraId="14809242" w14:textId="77777777" w:rsidR="00F03BFF" w:rsidRPr="00A4372A" w:rsidRDefault="00F03BFF" w:rsidP="00A41A61">
      <w:pPr>
        <w:pStyle w:val="ListParagraph"/>
        <w:numPr>
          <w:ilvl w:val="0"/>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ARENAS shall handle these usability issues:</w:t>
      </w:r>
    </w:p>
    <w:p w14:paraId="2377B4DC"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 xml:space="preserve">Enable any graphical user interface to use an adequate font size which is usable by persons even with limited visual acuity. </w:t>
      </w:r>
    </w:p>
    <w:p w14:paraId="42622F51"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 xml:space="preserve">Enable the </w:t>
      </w:r>
      <w:r w:rsidRPr="00A4372A">
        <w:rPr>
          <w:i/>
          <w:color w:val="000000" w:themeColor="text1"/>
          <w:szCs w:val="22"/>
          <w:shd w:val="clear" w:color="auto" w:fill="FFFFFF"/>
        </w:rPr>
        <w:t>Help</w:t>
      </w:r>
      <w:r w:rsidRPr="00A4372A">
        <w:rPr>
          <w:color w:val="000000" w:themeColor="text1"/>
          <w:szCs w:val="22"/>
          <w:shd w:val="clear" w:color="auto" w:fill="FFFFFF"/>
        </w:rPr>
        <w:t xml:space="preserve"> text to be provided in </w:t>
      </w:r>
      <w:r w:rsidRPr="00A4372A">
        <w:rPr>
          <w:i/>
          <w:color w:val="000000" w:themeColor="text1"/>
          <w:szCs w:val="22"/>
          <w:shd w:val="clear" w:color="auto" w:fill="FFFFFF"/>
        </w:rPr>
        <w:t xml:space="preserve">HTML </w:t>
      </w:r>
      <w:r w:rsidRPr="00A4372A">
        <w:rPr>
          <w:color w:val="000000" w:themeColor="text1"/>
          <w:szCs w:val="22"/>
          <w:shd w:val="clear" w:color="auto" w:fill="FFFFFF"/>
        </w:rPr>
        <w:t>format.</w:t>
      </w:r>
    </w:p>
    <w:p w14:paraId="4BBE16A2"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 xml:space="preserve">Ensure all data can be exported in </w:t>
      </w:r>
      <w:r w:rsidRPr="00A4372A">
        <w:rPr>
          <w:i/>
          <w:color w:val="000000" w:themeColor="text1"/>
          <w:szCs w:val="22"/>
          <w:shd w:val="clear" w:color="auto" w:fill="FFFFFF"/>
        </w:rPr>
        <w:t>XML</w:t>
      </w:r>
      <w:r w:rsidRPr="00A4372A">
        <w:rPr>
          <w:color w:val="000000" w:themeColor="text1"/>
          <w:szCs w:val="22"/>
          <w:shd w:val="clear" w:color="auto" w:fill="FFFFFF"/>
        </w:rPr>
        <w:t xml:space="preserve"> format.</w:t>
      </w:r>
    </w:p>
    <w:p w14:paraId="56772762" w14:textId="77777777" w:rsidR="00F03BFF" w:rsidRPr="00A4372A" w:rsidRDefault="00F03BFF" w:rsidP="00A41A61">
      <w:pPr>
        <w:pStyle w:val="ListParagraph"/>
        <w:numPr>
          <w:ilvl w:val="1"/>
          <w:numId w:val="25"/>
        </w:numPr>
        <w:spacing w:after="160" w:line="259" w:lineRule="auto"/>
        <w:jc w:val="left"/>
        <w:rPr>
          <w:color w:val="000000" w:themeColor="text1"/>
          <w:szCs w:val="22"/>
          <w:shd w:val="clear" w:color="auto" w:fill="FFFFFF"/>
        </w:rPr>
      </w:pPr>
      <w:r w:rsidRPr="00A4372A">
        <w:rPr>
          <w:color w:val="000000" w:themeColor="text1"/>
          <w:szCs w:val="22"/>
          <w:shd w:val="clear" w:color="auto" w:fill="FFFFFF"/>
        </w:rPr>
        <w:t>Enable any instructor to create an online exam consisting one question in 2 minutes.</w:t>
      </w:r>
    </w:p>
    <w:p w14:paraId="326223BC" w14:textId="77777777" w:rsidR="003423AF" w:rsidRPr="00A4372A" w:rsidRDefault="003423AF" w:rsidP="003423AF">
      <w:pPr>
        <w:rPr>
          <w:szCs w:val="22"/>
        </w:rPr>
      </w:pPr>
    </w:p>
    <w:p w14:paraId="3BE1F14E" w14:textId="6629180F" w:rsidR="00A8434C" w:rsidRPr="00F03BFF" w:rsidRDefault="00A8434C" w:rsidP="002F3E75">
      <w:pPr>
        <w:pStyle w:val="Heading2"/>
        <w:numPr>
          <w:ilvl w:val="0"/>
          <w:numId w:val="0"/>
        </w:numPr>
      </w:pPr>
      <w:bookmarkStart w:id="101" w:name="_Toc165515229"/>
      <w:r w:rsidRPr="00A4372A">
        <w:br w:type="page"/>
      </w:r>
    </w:p>
    <w:p w14:paraId="7446A834" w14:textId="4763BA94" w:rsidR="00C10C32" w:rsidRPr="00064922" w:rsidRDefault="002C152A" w:rsidP="001E6A4B">
      <w:pPr>
        <w:pStyle w:val="Heading1"/>
        <w:rPr>
          <w:highlight w:val="green"/>
        </w:rPr>
      </w:pPr>
      <w:bookmarkStart w:id="102" w:name="_Toc440833506"/>
      <w:bookmarkEnd w:id="101"/>
      <w:r w:rsidRPr="00064922">
        <w:rPr>
          <w:highlight w:val="green"/>
        </w:rPr>
        <w:lastRenderedPageBreak/>
        <w:t>VolunteerCloud</w:t>
      </w:r>
      <w:r w:rsidR="00744FBC" w:rsidRPr="00064922">
        <w:rPr>
          <w:highlight w:val="green"/>
        </w:rPr>
        <w:t xml:space="preserve"> Architecture Specification</w:t>
      </w:r>
      <w:bookmarkEnd w:id="102"/>
    </w:p>
    <w:p w14:paraId="40C6904F" w14:textId="4C8977C2" w:rsidR="009B3BE4" w:rsidRPr="009B3BE4" w:rsidRDefault="009B3BE4" w:rsidP="009B3BE4">
      <w:pPr>
        <w:rPr>
          <w:rFonts w:eastAsia="Times New Roman"/>
        </w:rPr>
      </w:pPr>
      <w:r w:rsidRPr="009B3BE4">
        <w:rPr>
          <w:rFonts w:eastAsia="Times New Roman"/>
          <w:color w:val="2A2A2A"/>
        </w:rPr>
        <w:t>Software application architecture is the process of defining a structured solution that meets all of the technical and operational requirements, while optimizing common quality attributes such as performance, security, and manageability. It involves a series of decisions based on a wide range of factors, and each of these decisions can have considerable impact on the quality, performance, maintainability, and overall success of the application.</w:t>
      </w:r>
      <w:r>
        <w:rPr>
          <w:rFonts w:eastAsia="Times New Roman"/>
          <w:color w:val="2A2A2A"/>
        </w:rPr>
        <w:t xml:space="preserve"> [</w:t>
      </w:r>
      <w:hyperlink w:anchor="Microsoft2009" w:history="1">
        <w:r w:rsidR="006C1B06" w:rsidRPr="006C1B06">
          <w:rPr>
            <w:rStyle w:val="Hyperlink"/>
            <w:rFonts w:eastAsia="Times New Roman"/>
            <w:sz w:val="24"/>
          </w:rPr>
          <w:t>Microsoft 2009</w:t>
        </w:r>
      </w:hyperlink>
      <w:r>
        <w:rPr>
          <w:rFonts w:eastAsia="Times New Roman"/>
          <w:color w:val="2A2A2A"/>
        </w:rPr>
        <w:t>]</w:t>
      </w:r>
    </w:p>
    <w:p w14:paraId="68DB506F" w14:textId="77777777" w:rsidR="009B3BE4" w:rsidRDefault="009B3BE4" w:rsidP="002C152A"/>
    <w:p w14:paraId="288F9686" w14:textId="77777777" w:rsidR="002C152A" w:rsidRPr="007C6B04" w:rsidRDefault="002C152A" w:rsidP="002C152A">
      <w:r w:rsidRPr="007C6B04">
        <w:t xml:space="preserve">The architecture is not the operational software. Rather, it is a representation that enables you to (1) analyze the effectiveness of the design in meeting its stated requirements, (2) consider architectural alternatives at a stage when making design changes is still relatively easy, and (3) reduce the risks associated with the construction of the software. </w:t>
      </w:r>
      <w:r>
        <w:t>[</w:t>
      </w:r>
      <w:hyperlink w:anchor="Pressman2014" w:history="1">
        <w:r w:rsidRPr="000705B2">
          <w:rPr>
            <w:rStyle w:val="Hyperlink"/>
          </w:rPr>
          <w:t>Pressman 2014</w:t>
        </w:r>
      </w:hyperlink>
      <w:r>
        <w:t>]</w:t>
      </w:r>
    </w:p>
    <w:p w14:paraId="4A3C61D6" w14:textId="77777777" w:rsidR="007D6E7D" w:rsidRDefault="007D6E7D" w:rsidP="00C10C32">
      <w:pPr>
        <w:autoSpaceDE w:val="0"/>
        <w:autoSpaceDN w:val="0"/>
        <w:adjustRightInd w:val="0"/>
        <w:rPr>
          <w:iCs/>
          <w:szCs w:val="22"/>
        </w:rPr>
      </w:pPr>
    </w:p>
    <w:p w14:paraId="5DB84B33" w14:textId="75BE54F7" w:rsidR="00D41D03" w:rsidRDefault="00D41D03" w:rsidP="00C10C32">
      <w:pPr>
        <w:autoSpaceDE w:val="0"/>
        <w:autoSpaceDN w:val="0"/>
        <w:adjustRightInd w:val="0"/>
        <w:rPr>
          <w:iCs/>
          <w:szCs w:val="22"/>
        </w:rPr>
      </w:pPr>
      <w:r>
        <w:rPr>
          <w:iCs/>
          <w:szCs w:val="22"/>
        </w:rPr>
        <w:t>Choosing the architecture of a system is highly important due to the impact it can have or not in the end product. It is important to remember that the architecture chosen for a software product will likely affect certain of its quality attributes such as modifiability, performance, security, and even usability</w:t>
      </w:r>
      <w:r w:rsidR="00BA5A0B">
        <w:rPr>
          <w:iCs/>
          <w:szCs w:val="22"/>
        </w:rPr>
        <w:t xml:space="preserve">. Choosing the right architecture is also important due to the </w:t>
      </w:r>
      <w:r w:rsidR="000F5FDD">
        <w:rPr>
          <w:iCs/>
          <w:szCs w:val="22"/>
        </w:rPr>
        <w:t xml:space="preserve">trade-offs and </w:t>
      </w:r>
      <w:r w:rsidR="00BA5A0B">
        <w:rPr>
          <w:iCs/>
          <w:szCs w:val="22"/>
        </w:rPr>
        <w:t>constraints that a style imposes on a system</w:t>
      </w:r>
      <w:r>
        <w:rPr>
          <w:iCs/>
          <w:szCs w:val="22"/>
        </w:rPr>
        <w:t xml:space="preserve">. </w:t>
      </w:r>
      <w:r w:rsidR="000965DE">
        <w:rPr>
          <w:iCs/>
          <w:szCs w:val="22"/>
        </w:rPr>
        <w:t>Binding</w:t>
      </w:r>
      <w:r w:rsidR="00BA5A0B">
        <w:rPr>
          <w:iCs/>
          <w:szCs w:val="22"/>
        </w:rPr>
        <w:t xml:space="preserve"> it all together, </w:t>
      </w:r>
      <w:r>
        <w:rPr>
          <w:iCs/>
          <w:szCs w:val="22"/>
        </w:rPr>
        <w:t>George Fairbanks [</w:t>
      </w:r>
      <w:hyperlink w:anchor="Fairbanks2010" w:history="1">
        <w:r w:rsidRPr="00B90AD8">
          <w:rPr>
            <w:rStyle w:val="Hyperlink"/>
            <w:iCs/>
            <w:szCs w:val="22"/>
          </w:rPr>
          <w:t>Fairbanks 2010</w:t>
        </w:r>
      </w:hyperlink>
      <w:r>
        <w:rPr>
          <w:iCs/>
          <w:szCs w:val="22"/>
        </w:rPr>
        <w:t>] explained how architecture affects the system in a more concrete manner by providing the following points:</w:t>
      </w:r>
    </w:p>
    <w:p w14:paraId="46883C43" w14:textId="15D41683" w:rsidR="00D41D03" w:rsidRDefault="00D41D03" w:rsidP="00D41D03">
      <w:pPr>
        <w:pStyle w:val="ListParagraph"/>
        <w:numPr>
          <w:ilvl w:val="0"/>
          <w:numId w:val="50"/>
        </w:numPr>
        <w:autoSpaceDE w:val="0"/>
        <w:autoSpaceDN w:val="0"/>
        <w:adjustRightInd w:val="0"/>
        <w:rPr>
          <w:iCs/>
          <w:szCs w:val="22"/>
        </w:rPr>
      </w:pPr>
      <w:r w:rsidRPr="00D41D03">
        <w:rPr>
          <w:iCs/>
          <w:szCs w:val="22"/>
        </w:rPr>
        <w:t>Architecture influences quality attributes.</w:t>
      </w:r>
    </w:p>
    <w:p w14:paraId="5E3487F3" w14:textId="7BF130C5" w:rsidR="00D41D03" w:rsidRPr="00D41D03" w:rsidRDefault="00554504" w:rsidP="00D41D03">
      <w:pPr>
        <w:pStyle w:val="ListParagraph"/>
        <w:numPr>
          <w:ilvl w:val="0"/>
          <w:numId w:val="50"/>
        </w:numPr>
        <w:autoSpaceDE w:val="0"/>
        <w:autoSpaceDN w:val="0"/>
        <w:adjustRightInd w:val="0"/>
        <w:rPr>
          <w:iCs/>
          <w:szCs w:val="22"/>
        </w:rPr>
      </w:pPr>
      <w:r w:rsidRPr="00D41D03">
        <w:rPr>
          <w:iCs/>
          <w:szCs w:val="22"/>
        </w:rPr>
        <w:t>Architecture a</w:t>
      </w:r>
      <w:r w:rsidR="002D426C" w:rsidRPr="00D41D03">
        <w:rPr>
          <w:iCs/>
          <w:szCs w:val="22"/>
        </w:rPr>
        <w:t>cts as the skeleton of a system</w:t>
      </w:r>
      <w:r w:rsidRPr="00D41D03">
        <w:rPr>
          <w:iCs/>
          <w:szCs w:val="22"/>
        </w:rPr>
        <w:t xml:space="preserve">. </w:t>
      </w:r>
    </w:p>
    <w:p w14:paraId="10B53D77" w14:textId="21912DFD" w:rsidR="00D41D03" w:rsidRPr="00D41D03" w:rsidRDefault="00554504" w:rsidP="00D41D03">
      <w:pPr>
        <w:pStyle w:val="ListParagraph"/>
        <w:numPr>
          <w:ilvl w:val="0"/>
          <w:numId w:val="50"/>
        </w:numPr>
        <w:autoSpaceDE w:val="0"/>
        <w:autoSpaceDN w:val="0"/>
        <w:adjustRightInd w:val="0"/>
        <w:rPr>
          <w:iCs/>
          <w:szCs w:val="22"/>
        </w:rPr>
      </w:pPr>
      <w:r w:rsidRPr="00D41D03">
        <w:rPr>
          <w:iCs/>
          <w:szCs w:val="22"/>
        </w:rPr>
        <w:t>Architecture is (most</w:t>
      </w:r>
      <w:r w:rsidR="00D41D03" w:rsidRPr="00D41D03">
        <w:rPr>
          <w:iCs/>
          <w:szCs w:val="22"/>
        </w:rPr>
        <w:t>ly) orthogonal to functionality</w:t>
      </w:r>
      <w:r w:rsidRPr="00D41D03">
        <w:rPr>
          <w:iCs/>
          <w:szCs w:val="22"/>
        </w:rPr>
        <w:t xml:space="preserve">. </w:t>
      </w:r>
    </w:p>
    <w:p w14:paraId="74B0082C" w14:textId="14258525" w:rsidR="00554504" w:rsidRPr="00D41D03" w:rsidRDefault="00D41D03" w:rsidP="00D41D03">
      <w:pPr>
        <w:pStyle w:val="ListParagraph"/>
        <w:numPr>
          <w:ilvl w:val="0"/>
          <w:numId w:val="50"/>
        </w:numPr>
        <w:autoSpaceDE w:val="0"/>
        <w:autoSpaceDN w:val="0"/>
        <w:adjustRightInd w:val="0"/>
        <w:rPr>
          <w:iCs/>
          <w:szCs w:val="22"/>
        </w:rPr>
      </w:pPr>
      <w:r w:rsidRPr="00D41D03">
        <w:rPr>
          <w:iCs/>
          <w:szCs w:val="22"/>
        </w:rPr>
        <w:t>Architecture constrains systems</w:t>
      </w:r>
      <w:r w:rsidR="00554504" w:rsidRPr="00D41D03">
        <w:rPr>
          <w:iCs/>
          <w:szCs w:val="22"/>
        </w:rPr>
        <w:t>.</w:t>
      </w:r>
    </w:p>
    <w:p w14:paraId="78FD1FF9" w14:textId="77777777" w:rsidR="00C10C32" w:rsidRPr="00A4372A" w:rsidRDefault="00C10C32" w:rsidP="009128EF">
      <w:pPr>
        <w:autoSpaceDE w:val="0"/>
        <w:autoSpaceDN w:val="0"/>
        <w:adjustRightInd w:val="0"/>
        <w:ind w:firstLine="720"/>
        <w:rPr>
          <w:iCs/>
          <w:szCs w:val="22"/>
        </w:rPr>
      </w:pPr>
    </w:p>
    <w:p w14:paraId="39ED62B4" w14:textId="3C2EE38E" w:rsidR="001D0E79" w:rsidRDefault="000F5FDD" w:rsidP="004F2B4E">
      <w:pPr>
        <w:rPr>
          <w:szCs w:val="22"/>
        </w:rPr>
      </w:pPr>
      <w:r>
        <w:rPr>
          <w:szCs w:val="22"/>
        </w:rPr>
        <w:t>This section in</w:t>
      </w:r>
      <w:r w:rsidR="00A948D5">
        <w:rPr>
          <w:szCs w:val="22"/>
        </w:rPr>
        <w:t>troduces</w:t>
      </w:r>
      <w:r>
        <w:rPr>
          <w:szCs w:val="22"/>
        </w:rPr>
        <w:t xml:space="preserve"> the architecture models used</w:t>
      </w:r>
      <w:r w:rsidR="00A948D5">
        <w:rPr>
          <w:szCs w:val="22"/>
        </w:rPr>
        <w:t xml:space="preserve"> in VolunteerCloud, and why these models are a good fit</w:t>
      </w:r>
      <w:r>
        <w:rPr>
          <w:szCs w:val="22"/>
        </w:rPr>
        <w:t xml:space="preserve"> for the implementation of VolunteerCloud.</w:t>
      </w:r>
    </w:p>
    <w:p w14:paraId="62F0656F" w14:textId="77777777" w:rsidR="001D0E79" w:rsidRDefault="001D0E79" w:rsidP="004F2B4E">
      <w:pPr>
        <w:rPr>
          <w:szCs w:val="22"/>
        </w:rPr>
      </w:pPr>
    </w:p>
    <w:p w14:paraId="3B704F8E" w14:textId="77777777" w:rsidR="001D0E79" w:rsidRDefault="001D0E79" w:rsidP="004F2B4E">
      <w:pPr>
        <w:rPr>
          <w:szCs w:val="22"/>
        </w:rPr>
      </w:pPr>
    </w:p>
    <w:p w14:paraId="61888904" w14:textId="0A8CF712" w:rsidR="00DC2422" w:rsidRPr="00A4372A" w:rsidRDefault="00DC2422" w:rsidP="001D0E79">
      <w:pPr>
        <w:pStyle w:val="Heading2"/>
      </w:pPr>
      <w:bookmarkStart w:id="103" w:name="_Toc440833507"/>
      <w:r w:rsidRPr="00A4372A">
        <w:t>Client-Server Architecture</w:t>
      </w:r>
      <w:bookmarkEnd w:id="103"/>
    </w:p>
    <w:p w14:paraId="023C43EA" w14:textId="77777777" w:rsidR="00792555" w:rsidRPr="00A4372A" w:rsidRDefault="00792555" w:rsidP="00792555">
      <w:pPr>
        <w:rPr>
          <w:szCs w:val="22"/>
        </w:rPr>
      </w:pPr>
    </w:p>
    <w:p w14:paraId="6EDC121B" w14:textId="70E6EA49" w:rsidR="00F9494E" w:rsidRPr="00A4372A" w:rsidRDefault="00F9494E" w:rsidP="000F67DB">
      <w:pPr>
        <w:rPr>
          <w:szCs w:val="22"/>
        </w:rPr>
      </w:pPr>
      <w:r w:rsidRPr="00F9494E">
        <w:rPr>
          <w:szCs w:val="22"/>
        </w:rPr>
        <w:t>In the client-server architectural style, clients request services from servers. The request is usually synchronous and across a request-reply connector, but can vary. There is an asymmetry between client and server in that the client can request that the serv</w:t>
      </w:r>
      <w:r w:rsidR="00AE3FEB">
        <w:rPr>
          <w:szCs w:val="22"/>
        </w:rPr>
        <w:t>er do work, but not the reverse</w:t>
      </w:r>
      <w:r>
        <w:rPr>
          <w:szCs w:val="22"/>
        </w:rPr>
        <w:t xml:space="preserve"> [</w:t>
      </w:r>
      <w:hyperlink w:anchor="Fairbanks2010" w:history="1">
        <w:r w:rsidRPr="00F9494E">
          <w:rPr>
            <w:rStyle w:val="Hyperlink"/>
            <w:szCs w:val="22"/>
          </w:rPr>
          <w:t>Fairbanks 2010</w:t>
        </w:r>
      </w:hyperlink>
      <w:r>
        <w:rPr>
          <w:szCs w:val="22"/>
        </w:rPr>
        <w:t>]</w:t>
      </w:r>
      <w:r w:rsidR="00AE3FEB">
        <w:rPr>
          <w:szCs w:val="22"/>
        </w:rPr>
        <w:t xml:space="preserve">. The client-server architecture is famous in the industry of providing software as a service because it does not require the server to know the existence of all its clients, while the clients are able to perform as many requests as possible. </w:t>
      </w:r>
    </w:p>
    <w:p w14:paraId="53B6E495" w14:textId="77777777" w:rsidR="00286242" w:rsidRPr="00A4372A" w:rsidRDefault="00286242" w:rsidP="00747EDF">
      <w:pPr>
        <w:rPr>
          <w:szCs w:val="22"/>
        </w:rPr>
      </w:pPr>
    </w:p>
    <w:p w14:paraId="52A30E77" w14:textId="77777777" w:rsidR="00B72A45" w:rsidRPr="00B72A45" w:rsidRDefault="00B72A45" w:rsidP="00B72A45"/>
    <w:p w14:paraId="2C163F0D" w14:textId="77777777" w:rsidR="00591592" w:rsidRDefault="00591592" w:rsidP="00591592"/>
    <w:p w14:paraId="6C7DA781" w14:textId="3E506D88" w:rsidR="00591592" w:rsidRPr="00591592" w:rsidRDefault="00B72A45" w:rsidP="00591592">
      <w:r>
        <w:rPr>
          <w:noProof/>
        </w:rPr>
        <w:drawing>
          <wp:inline distT="0" distB="0" distL="0" distR="0" wp14:anchorId="2E86D106" wp14:editId="20E31C76">
            <wp:extent cx="6109335" cy="1083857"/>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ent-Server Architecture 1.png"/>
                    <pic:cNvPicPr/>
                  </pic:nvPicPr>
                  <pic:blipFill rotWithShape="1">
                    <a:blip r:embed="rId30">
                      <a:extLst>
                        <a:ext uri="{28A0092B-C50C-407E-A947-70E740481C1C}">
                          <a14:useLocalDpi xmlns:a14="http://schemas.microsoft.com/office/drawing/2010/main" val="0"/>
                        </a:ext>
                      </a:extLst>
                    </a:blip>
                    <a:srcRect l="11722" t="6784" r="1570" b="56773"/>
                    <a:stretch/>
                  </pic:blipFill>
                  <pic:spPr bwMode="auto">
                    <a:xfrm>
                      <a:off x="0" y="0"/>
                      <a:ext cx="6507349" cy="1154469"/>
                    </a:xfrm>
                    <a:prstGeom prst="rect">
                      <a:avLst/>
                    </a:prstGeom>
                    <a:ln>
                      <a:noFill/>
                    </a:ln>
                    <a:extLst>
                      <a:ext uri="{53640926-AAD7-44D8-BBD7-CCE9431645EC}">
                        <a14:shadowObscured xmlns:a14="http://schemas.microsoft.com/office/drawing/2010/main"/>
                      </a:ext>
                    </a:extLst>
                  </pic:spPr>
                </pic:pic>
              </a:graphicData>
            </a:graphic>
          </wp:inline>
        </w:drawing>
      </w:r>
    </w:p>
    <w:p w14:paraId="3CDAAEF8" w14:textId="77777777" w:rsidR="00B72A45" w:rsidRDefault="00B72A45" w:rsidP="00B72A45">
      <w:pPr>
        <w:pStyle w:val="Caption"/>
      </w:pPr>
    </w:p>
    <w:p w14:paraId="5EA8DA91" w14:textId="77777777" w:rsidR="001D0E79" w:rsidRDefault="001D0E79" w:rsidP="00B72A45">
      <w:pPr>
        <w:pStyle w:val="Caption"/>
      </w:pPr>
    </w:p>
    <w:p w14:paraId="48369CD7" w14:textId="0061DBE9" w:rsidR="00B72A45" w:rsidRDefault="00B72A45" w:rsidP="00B72A45">
      <w:pPr>
        <w:pStyle w:val="Caption"/>
      </w:pPr>
      <w:r w:rsidRPr="00A4372A">
        <w:t xml:space="preserve">Figure </w:t>
      </w:r>
      <w:r>
        <w:t>X</w:t>
      </w:r>
      <w:r w:rsidRPr="00A4372A">
        <w:t>. Client-Server Architecture</w:t>
      </w:r>
      <w:r>
        <w:t xml:space="preserve"> [</w:t>
      </w:r>
      <w:hyperlink w:anchor="Fairbanks2010" w:history="1">
        <w:r w:rsidRPr="00B72A45">
          <w:rPr>
            <w:rStyle w:val="Hyperlink"/>
          </w:rPr>
          <w:t>Fairbanks 2010</w:t>
        </w:r>
      </w:hyperlink>
      <w:r>
        <w:t>]</w:t>
      </w:r>
    </w:p>
    <w:p w14:paraId="666D16B3" w14:textId="77777777" w:rsidR="007C5A16" w:rsidRDefault="007C5A16" w:rsidP="004F2B4E">
      <w:pPr>
        <w:rPr>
          <w:szCs w:val="22"/>
        </w:rPr>
      </w:pPr>
    </w:p>
    <w:p w14:paraId="0CB45A3A" w14:textId="3C9EE0E3" w:rsidR="00B72A45" w:rsidRDefault="00C5387D" w:rsidP="004F2B4E">
      <w:pPr>
        <w:rPr>
          <w:szCs w:val="22"/>
        </w:rPr>
      </w:pPr>
      <w:r>
        <w:rPr>
          <w:szCs w:val="22"/>
        </w:rPr>
        <w:t xml:space="preserve">One common variant of this architecture style is known as the N-tier client-server architecture style. This style is regularly used because of the horizontal scalability it offers to the system as new or richer version of the requirements appear. For example, figure </w:t>
      </w:r>
      <w:r w:rsidRPr="00C5387D">
        <w:rPr>
          <w:szCs w:val="22"/>
          <w:highlight w:val="lightGray"/>
        </w:rPr>
        <w:t>[N-Tier]</w:t>
      </w:r>
      <w:r>
        <w:rPr>
          <w:szCs w:val="22"/>
        </w:rPr>
        <w:t xml:space="preserve"> can be easily mapped to a software solution that processes the clients’ requests through a load balancer before sending them to their </w:t>
      </w:r>
      <w:r w:rsidR="00A66636">
        <w:rPr>
          <w:szCs w:val="22"/>
        </w:rPr>
        <w:t>respective</w:t>
      </w:r>
      <w:r>
        <w:rPr>
          <w:szCs w:val="22"/>
        </w:rPr>
        <w:t xml:space="preserve"> application servers.</w:t>
      </w:r>
    </w:p>
    <w:p w14:paraId="3E18BA7E" w14:textId="77777777" w:rsidR="001D0E79" w:rsidRDefault="001D0E79" w:rsidP="004F2B4E">
      <w:pPr>
        <w:rPr>
          <w:szCs w:val="22"/>
        </w:rPr>
      </w:pPr>
    </w:p>
    <w:p w14:paraId="3B80183E" w14:textId="77777777" w:rsidR="001D0E79" w:rsidRDefault="001D0E79" w:rsidP="004F2B4E">
      <w:pPr>
        <w:rPr>
          <w:szCs w:val="22"/>
        </w:rPr>
      </w:pPr>
    </w:p>
    <w:p w14:paraId="0FB90662" w14:textId="1D23C4A6" w:rsidR="00B72A45" w:rsidRPr="00C5387D" w:rsidRDefault="00C5387D" w:rsidP="004F2B4E">
      <w:pPr>
        <w:rPr>
          <w:rFonts w:ascii="Arial" w:hAnsi="Arial" w:cs="Arial"/>
          <w:szCs w:val="22"/>
        </w:rPr>
      </w:pPr>
      <w:r>
        <w:rPr>
          <w:szCs w:val="22"/>
        </w:rPr>
        <w:t xml:space="preserve">              </w:t>
      </w:r>
      <w:r w:rsidRPr="002B0335">
        <w:rPr>
          <w:rFonts w:ascii="Arial" w:hAnsi="Arial" w:cs="Arial"/>
          <w:sz w:val="21"/>
          <w:szCs w:val="22"/>
        </w:rPr>
        <w:t xml:space="preserve">Client                  </w:t>
      </w:r>
      <w:r w:rsidR="002B0335">
        <w:rPr>
          <w:rFonts w:ascii="Arial" w:hAnsi="Arial" w:cs="Arial"/>
          <w:sz w:val="21"/>
          <w:szCs w:val="22"/>
        </w:rPr>
        <w:t xml:space="preserve">  </w:t>
      </w:r>
      <w:r w:rsidRPr="002B0335">
        <w:rPr>
          <w:rFonts w:ascii="Arial" w:hAnsi="Arial" w:cs="Arial"/>
          <w:sz w:val="21"/>
          <w:szCs w:val="22"/>
        </w:rPr>
        <w:t xml:space="preserve">Load Balancer                 </w:t>
      </w:r>
      <w:r w:rsidR="002B0335">
        <w:rPr>
          <w:rFonts w:ascii="Arial" w:hAnsi="Arial" w:cs="Arial"/>
          <w:sz w:val="21"/>
          <w:szCs w:val="22"/>
        </w:rPr>
        <w:t xml:space="preserve"> </w:t>
      </w:r>
      <w:r w:rsidRPr="002B0335">
        <w:rPr>
          <w:rFonts w:ascii="Arial" w:hAnsi="Arial" w:cs="Arial"/>
          <w:sz w:val="21"/>
          <w:szCs w:val="22"/>
        </w:rPr>
        <w:t>Server</w:t>
      </w:r>
    </w:p>
    <w:p w14:paraId="7DF615A5" w14:textId="0B6F09A5" w:rsidR="00B72A45" w:rsidRDefault="00B72A45" w:rsidP="004F2B4E">
      <w:pPr>
        <w:rPr>
          <w:szCs w:val="22"/>
        </w:rPr>
      </w:pPr>
      <w:r>
        <w:rPr>
          <w:noProof/>
          <w:szCs w:val="22"/>
        </w:rPr>
        <w:drawing>
          <wp:inline distT="0" distB="0" distL="0" distR="0" wp14:anchorId="3DD1C659" wp14:editId="4CF4C069">
            <wp:extent cx="6109335" cy="1772524"/>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ient-Server Architecture 2.png"/>
                    <pic:cNvPicPr/>
                  </pic:nvPicPr>
                  <pic:blipFill rotWithShape="1">
                    <a:blip r:embed="rId31">
                      <a:extLst>
                        <a:ext uri="{28A0092B-C50C-407E-A947-70E740481C1C}">
                          <a14:useLocalDpi xmlns:a14="http://schemas.microsoft.com/office/drawing/2010/main" val="0"/>
                        </a:ext>
                      </a:extLst>
                    </a:blip>
                    <a:srcRect l="13064" t="4138" b="50986"/>
                    <a:stretch/>
                  </pic:blipFill>
                  <pic:spPr bwMode="auto">
                    <a:xfrm>
                      <a:off x="0" y="0"/>
                      <a:ext cx="6158281" cy="1786725"/>
                    </a:xfrm>
                    <a:prstGeom prst="rect">
                      <a:avLst/>
                    </a:prstGeom>
                    <a:ln>
                      <a:noFill/>
                    </a:ln>
                    <a:extLst>
                      <a:ext uri="{53640926-AAD7-44D8-BBD7-CCE9431645EC}">
                        <a14:shadowObscured xmlns:a14="http://schemas.microsoft.com/office/drawing/2010/main"/>
                      </a:ext>
                    </a:extLst>
                  </pic:spPr>
                </pic:pic>
              </a:graphicData>
            </a:graphic>
          </wp:inline>
        </w:drawing>
      </w:r>
    </w:p>
    <w:p w14:paraId="2C7744F3" w14:textId="77777777" w:rsidR="00B72A45" w:rsidRDefault="00B72A45" w:rsidP="00B72A45">
      <w:pPr>
        <w:pStyle w:val="Caption"/>
      </w:pPr>
    </w:p>
    <w:p w14:paraId="0ED5E0AB" w14:textId="77777777" w:rsidR="001D0E79" w:rsidRDefault="001D0E79" w:rsidP="00B72A45">
      <w:pPr>
        <w:pStyle w:val="Caption"/>
      </w:pPr>
    </w:p>
    <w:p w14:paraId="453E1930" w14:textId="7F458AD3" w:rsidR="00B72A45" w:rsidRDefault="00B72A45" w:rsidP="00B72A45">
      <w:pPr>
        <w:pStyle w:val="Caption"/>
      </w:pPr>
      <w:r w:rsidRPr="00A4372A">
        <w:t>Figure</w:t>
      </w:r>
      <w:r>
        <w:t xml:space="preserve"> X. N-Tier</w:t>
      </w:r>
      <w:r w:rsidRPr="00A4372A">
        <w:t xml:space="preserve"> Client-Server Architecture</w:t>
      </w:r>
      <w:r>
        <w:t xml:space="preserve"> [</w:t>
      </w:r>
      <w:hyperlink w:anchor="Fairbanks2010" w:history="1">
        <w:r w:rsidRPr="00B72A45">
          <w:rPr>
            <w:rStyle w:val="Hyperlink"/>
          </w:rPr>
          <w:t>Fairbanks 2010</w:t>
        </w:r>
      </w:hyperlink>
      <w:r>
        <w:t>]</w:t>
      </w:r>
    </w:p>
    <w:p w14:paraId="6EB7CB24" w14:textId="77777777" w:rsidR="00790619" w:rsidRDefault="00790619" w:rsidP="00C10C32">
      <w:pPr>
        <w:rPr>
          <w:szCs w:val="22"/>
        </w:rPr>
      </w:pPr>
    </w:p>
    <w:p w14:paraId="0C89222E" w14:textId="0F71314A" w:rsidR="00790619" w:rsidRDefault="00790619" w:rsidP="00C10C32">
      <w:pPr>
        <w:rPr>
          <w:szCs w:val="22"/>
        </w:rPr>
      </w:pPr>
      <w:r>
        <w:rPr>
          <w:szCs w:val="22"/>
        </w:rPr>
        <w:t>Because this architectural style separates client code and server code into different components, it is possible to improve system performance by shuffling the components among computer processes [</w:t>
      </w:r>
      <w:hyperlink w:anchor="Pfleeger2010" w:history="1">
        <w:r w:rsidRPr="00790619">
          <w:rPr>
            <w:rStyle w:val="Hyperlink"/>
            <w:szCs w:val="22"/>
          </w:rPr>
          <w:t>Pfleeger 2010</w:t>
        </w:r>
      </w:hyperlink>
      <w:r>
        <w:rPr>
          <w:szCs w:val="22"/>
        </w:rPr>
        <w:t>]. This is one of the main reasons why technologies able to execute more logic on the client side such as JavaScript, have gained momentum in the past years.</w:t>
      </w:r>
    </w:p>
    <w:p w14:paraId="3E96E477" w14:textId="37E651F4" w:rsidR="00702589" w:rsidRDefault="00702589" w:rsidP="001D0E79">
      <w:pPr>
        <w:rPr>
          <w:color w:val="222222"/>
          <w:szCs w:val="22"/>
          <w:shd w:val="clear" w:color="auto" w:fill="FFFFFF"/>
        </w:rPr>
      </w:pPr>
    </w:p>
    <w:p w14:paraId="6EE725AA" w14:textId="77777777" w:rsidR="00D2519A" w:rsidRPr="00A4372A" w:rsidRDefault="00D2519A" w:rsidP="005D191D">
      <w:pPr>
        <w:ind w:firstLine="432"/>
        <w:rPr>
          <w:color w:val="222222"/>
          <w:szCs w:val="22"/>
          <w:shd w:val="clear" w:color="auto" w:fill="FFFFFF"/>
        </w:rPr>
      </w:pPr>
    </w:p>
    <w:p w14:paraId="3D030D2D" w14:textId="2CC12601" w:rsidR="00A948D5" w:rsidRDefault="00130DE9" w:rsidP="002F3E75">
      <w:pPr>
        <w:pStyle w:val="Heading2"/>
      </w:pPr>
      <w:bookmarkStart w:id="104" w:name="_Toc440833510"/>
      <w:r>
        <w:t>Model-View-</w:t>
      </w:r>
      <w:r w:rsidR="00A948D5">
        <w:t>Controller Architecture, MVC</w:t>
      </w:r>
    </w:p>
    <w:p w14:paraId="391D3CCF" w14:textId="77777777" w:rsidR="00A948D5" w:rsidRDefault="00A948D5" w:rsidP="00A948D5"/>
    <w:p w14:paraId="71BB5891" w14:textId="1DCE2725" w:rsidR="006460D1" w:rsidRDefault="006460D1" w:rsidP="00BA567B">
      <w:pPr>
        <w:rPr>
          <w:rFonts w:eastAsia="Times New Roman"/>
        </w:rPr>
      </w:pPr>
      <w:r>
        <w:rPr>
          <w:rFonts w:eastAsia="Times New Roman"/>
        </w:rPr>
        <w:t>One of the most popular architecture styles is the one known as Model-View-Controller or MVC architecture.</w:t>
      </w:r>
      <w:r w:rsidR="00130DE9">
        <w:rPr>
          <w:rFonts w:eastAsia="Times New Roman"/>
        </w:rPr>
        <w:t xml:space="preserve"> This architecture has gained its reputation due to the benefits it provides such as good scalability and modifiability. Since the model, the view, and the controller are all independent of each other, it offers the developers the means to </w:t>
      </w:r>
      <w:r w:rsidR="0023243F">
        <w:rPr>
          <w:rFonts w:eastAsia="Times New Roman"/>
        </w:rPr>
        <w:t xml:space="preserve">quickly </w:t>
      </w:r>
      <w:r w:rsidR="00130DE9">
        <w:rPr>
          <w:rFonts w:eastAsia="Times New Roman"/>
        </w:rPr>
        <w:t>adapt the system to new features and changes in requirements when needed.</w:t>
      </w:r>
    </w:p>
    <w:p w14:paraId="5FAC73C3" w14:textId="77777777" w:rsidR="006460D1" w:rsidRDefault="006460D1" w:rsidP="00BA567B">
      <w:pPr>
        <w:rPr>
          <w:rFonts w:eastAsia="Times New Roman"/>
        </w:rPr>
      </w:pPr>
    </w:p>
    <w:p w14:paraId="3A570F9C" w14:textId="03886353" w:rsidR="00BA567B" w:rsidRPr="00BA567B" w:rsidRDefault="00BA567B" w:rsidP="00BA567B">
      <w:pPr>
        <w:rPr>
          <w:rFonts w:eastAsia="Times New Roman"/>
        </w:rPr>
      </w:pPr>
      <w:r w:rsidRPr="00BA567B">
        <w:rPr>
          <w:rFonts w:eastAsia="Times New Roman"/>
        </w:rPr>
        <w:t>The model c</w:t>
      </w:r>
      <w:r>
        <w:rPr>
          <w:rFonts w:eastAsia="Times New Roman"/>
        </w:rPr>
        <w:t>ontains all application-specifi</w:t>
      </w:r>
      <w:r w:rsidRPr="00BA567B">
        <w:rPr>
          <w:rFonts w:eastAsia="Times New Roman"/>
        </w:rPr>
        <w:t>c content and processing logic, including all content objects, access to external data/information sources, and all processing functional</w:t>
      </w:r>
      <w:r>
        <w:rPr>
          <w:rFonts w:eastAsia="Times New Roman"/>
        </w:rPr>
        <w:t>ity that is application specifi</w:t>
      </w:r>
      <w:r w:rsidRPr="00BA567B">
        <w:rPr>
          <w:rFonts w:eastAsia="Times New Roman"/>
        </w:rPr>
        <w:t>c. The view</w:t>
      </w:r>
      <w:r>
        <w:rPr>
          <w:rFonts w:eastAsia="Times New Roman"/>
        </w:rPr>
        <w:t xml:space="preserve"> contains all interface-specifi</w:t>
      </w:r>
      <w:r w:rsidRPr="00BA567B">
        <w:rPr>
          <w:rFonts w:eastAsia="Times New Roman"/>
        </w:rPr>
        <w:t xml:space="preserve">c functions and enables the presentation of content and processing logic, including all content objects, access to external data/ information sources, and all processing functionality required by the end user. The controller manages access to the model and </w:t>
      </w:r>
      <w:r>
        <w:rPr>
          <w:rFonts w:eastAsia="Times New Roman"/>
        </w:rPr>
        <w:t>the view and coordinates the fl</w:t>
      </w:r>
      <w:r w:rsidRPr="00BA567B">
        <w:rPr>
          <w:rFonts w:eastAsia="Times New Roman"/>
        </w:rPr>
        <w:t xml:space="preserve">ow of data between them. </w:t>
      </w:r>
      <w:r>
        <w:t>[</w:t>
      </w:r>
      <w:hyperlink w:anchor="Pressman2014" w:history="1">
        <w:r w:rsidRPr="00B72A45">
          <w:rPr>
            <w:rStyle w:val="Hyperlink"/>
          </w:rPr>
          <w:t>Pressman 2014</w:t>
        </w:r>
      </w:hyperlink>
      <w:r>
        <w:t>]</w:t>
      </w:r>
    </w:p>
    <w:p w14:paraId="1771B6AE" w14:textId="77777777" w:rsidR="00B72A45" w:rsidRDefault="00B72A45" w:rsidP="00A948D5"/>
    <w:p w14:paraId="0079F746" w14:textId="77777777" w:rsidR="00B72A45" w:rsidRDefault="00B72A45" w:rsidP="00A948D5"/>
    <w:p w14:paraId="620FE589" w14:textId="0235F0CB" w:rsidR="00B72A45" w:rsidRDefault="00B72A45" w:rsidP="00A948D5">
      <w:r>
        <w:rPr>
          <w:noProof/>
        </w:rPr>
        <w:drawing>
          <wp:inline distT="0" distB="0" distL="0" distR="0" wp14:anchorId="6A63421B" wp14:editId="02688DF8">
            <wp:extent cx="5943600" cy="35020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VC Architecture 1.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502025"/>
                    </a:xfrm>
                    <a:prstGeom prst="rect">
                      <a:avLst/>
                    </a:prstGeom>
                  </pic:spPr>
                </pic:pic>
              </a:graphicData>
            </a:graphic>
          </wp:inline>
        </w:drawing>
      </w:r>
    </w:p>
    <w:p w14:paraId="671090E7" w14:textId="27DF8588" w:rsidR="00B72A45" w:rsidRDefault="00B72A45" w:rsidP="00B72A45">
      <w:pPr>
        <w:pStyle w:val="Caption"/>
      </w:pPr>
      <w:r w:rsidRPr="00A4372A">
        <w:t>Figure</w:t>
      </w:r>
      <w:r>
        <w:t xml:space="preserve"> X. Model View Controller (MVC)</w:t>
      </w:r>
      <w:r w:rsidRPr="00A4372A">
        <w:t xml:space="preserve"> Architecture</w:t>
      </w:r>
      <w:r>
        <w:t xml:space="preserve"> [</w:t>
      </w:r>
      <w:hyperlink w:anchor="Pressman2014" w:history="1">
        <w:r w:rsidRPr="00B72A45">
          <w:rPr>
            <w:rStyle w:val="Hyperlink"/>
          </w:rPr>
          <w:t>Pressman 2014</w:t>
        </w:r>
      </w:hyperlink>
      <w:r>
        <w:t>]</w:t>
      </w:r>
    </w:p>
    <w:p w14:paraId="31B2934A" w14:textId="77777777" w:rsidR="00A948D5" w:rsidRDefault="00A948D5" w:rsidP="00A948D5"/>
    <w:p w14:paraId="5961DB00" w14:textId="77777777" w:rsidR="00B72A45" w:rsidRPr="00A948D5" w:rsidRDefault="00B72A45" w:rsidP="00A948D5"/>
    <w:p w14:paraId="2CDD355E" w14:textId="4AB4ADFA" w:rsidR="00B663EE" w:rsidRPr="00A4372A" w:rsidRDefault="00C65F47" w:rsidP="002F3E75">
      <w:pPr>
        <w:pStyle w:val="Heading2"/>
      </w:pPr>
      <w:r>
        <w:t xml:space="preserve">VolunteerCloud’s </w:t>
      </w:r>
      <w:r w:rsidR="00B663EE" w:rsidRPr="00A4372A">
        <w:t>Architecture</w:t>
      </w:r>
      <w:bookmarkEnd w:id="104"/>
    </w:p>
    <w:p w14:paraId="08AE6140" w14:textId="77777777" w:rsidR="00B663EE" w:rsidRPr="00A4372A" w:rsidRDefault="00B663EE" w:rsidP="005D191D">
      <w:pPr>
        <w:ind w:firstLine="432"/>
        <w:rPr>
          <w:szCs w:val="22"/>
        </w:rPr>
      </w:pPr>
    </w:p>
    <w:p w14:paraId="4B1CAEAB" w14:textId="02538A09" w:rsidR="007E5C60" w:rsidRDefault="00AF75F0" w:rsidP="00BF1533">
      <w:pPr>
        <w:pStyle w:val="SEparagraph"/>
        <w:ind w:firstLine="0"/>
        <w:jc w:val="left"/>
        <w:rPr>
          <w:sz w:val="22"/>
          <w:szCs w:val="22"/>
        </w:rPr>
      </w:pPr>
      <w:r>
        <w:rPr>
          <w:sz w:val="22"/>
          <w:szCs w:val="22"/>
        </w:rPr>
        <w:t>Given that</w:t>
      </w:r>
      <w:r w:rsidR="00AA3A54">
        <w:rPr>
          <w:sz w:val="22"/>
          <w:szCs w:val="22"/>
        </w:rPr>
        <w:t xml:space="preserve"> VolunteerCloud is</w:t>
      </w:r>
      <w:r>
        <w:rPr>
          <w:sz w:val="22"/>
          <w:szCs w:val="22"/>
        </w:rPr>
        <w:t xml:space="preserve"> to be</w:t>
      </w:r>
      <w:r w:rsidR="00AA3A54">
        <w:rPr>
          <w:sz w:val="22"/>
          <w:szCs w:val="22"/>
        </w:rPr>
        <w:t xml:space="preserve"> offered as a cloud software application</w:t>
      </w:r>
      <w:r>
        <w:rPr>
          <w:sz w:val="22"/>
          <w:szCs w:val="22"/>
        </w:rPr>
        <w:t>, it</w:t>
      </w:r>
      <w:r w:rsidR="00AA3A54">
        <w:rPr>
          <w:sz w:val="22"/>
          <w:szCs w:val="22"/>
        </w:rPr>
        <w:t xml:space="preserve"> falls under the industry of p</w:t>
      </w:r>
      <w:r>
        <w:rPr>
          <w:sz w:val="22"/>
          <w:szCs w:val="22"/>
        </w:rPr>
        <w:t>roviding Software as a Service. Hence, VolunteerCloud’s softw</w:t>
      </w:r>
      <w:r w:rsidR="00934E90">
        <w:rPr>
          <w:sz w:val="22"/>
          <w:szCs w:val="22"/>
        </w:rPr>
        <w:t>are architecture consists of</w:t>
      </w:r>
      <w:r>
        <w:rPr>
          <w:sz w:val="22"/>
          <w:szCs w:val="22"/>
        </w:rPr>
        <w:t xml:space="preserve"> a mixture of the Client-Server architecture, and the Model-View-Controller architecture to benefit from the advantages these offer. As a consequence, VolunteerCloud shall display good maintainability, modifiability, and scalability.</w:t>
      </w:r>
      <w:r w:rsidR="00C53CA3">
        <w:rPr>
          <w:sz w:val="22"/>
          <w:szCs w:val="22"/>
        </w:rPr>
        <w:t xml:space="preserve"> </w:t>
      </w:r>
    </w:p>
    <w:p w14:paraId="668722A6" w14:textId="77777777" w:rsidR="00BF1533" w:rsidRDefault="00BF1533" w:rsidP="00BF1533">
      <w:pPr>
        <w:pStyle w:val="SEparagraph"/>
        <w:ind w:firstLine="0"/>
        <w:jc w:val="left"/>
        <w:rPr>
          <w:sz w:val="22"/>
          <w:szCs w:val="22"/>
        </w:rPr>
      </w:pPr>
    </w:p>
    <w:p w14:paraId="2CC93F0E" w14:textId="5F426A4A" w:rsidR="004E1AEB" w:rsidRPr="004E1AEB" w:rsidRDefault="004E1AEB" w:rsidP="00BF1533">
      <w:pPr>
        <w:pStyle w:val="SEparagraph"/>
        <w:ind w:firstLine="0"/>
        <w:jc w:val="left"/>
        <w:rPr>
          <w:sz w:val="22"/>
          <w:szCs w:val="22"/>
        </w:rPr>
      </w:pPr>
      <w:r>
        <w:rPr>
          <w:sz w:val="22"/>
          <w:szCs w:val="22"/>
        </w:rPr>
        <w:t xml:space="preserve">Figure </w:t>
      </w:r>
      <w:r w:rsidRPr="004E1AEB">
        <w:rPr>
          <w:sz w:val="22"/>
          <w:szCs w:val="22"/>
          <w:highlight w:val="lightGray"/>
        </w:rPr>
        <w:t>x</w:t>
      </w:r>
      <w:r>
        <w:rPr>
          <w:sz w:val="22"/>
          <w:szCs w:val="22"/>
        </w:rPr>
        <w:t xml:space="preserve"> illustrates VolunteerCloud’s software architecture</w:t>
      </w:r>
      <w:r w:rsidR="00934E90">
        <w:rPr>
          <w:sz w:val="22"/>
          <w:szCs w:val="22"/>
        </w:rPr>
        <w:t xml:space="preserve">; </w:t>
      </w:r>
      <w:r w:rsidR="00934E90">
        <w:rPr>
          <w:b/>
          <w:i/>
          <w:sz w:val="22"/>
          <w:szCs w:val="22"/>
        </w:rPr>
        <w:t>L</w:t>
      </w:r>
      <w:r w:rsidRPr="004E1AEB">
        <w:rPr>
          <w:b/>
          <w:i/>
          <w:sz w:val="22"/>
          <w:szCs w:val="22"/>
        </w:rPr>
        <w:t>abel 1</w:t>
      </w:r>
      <w:r>
        <w:rPr>
          <w:sz w:val="22"/>
          <w:szCs w:val="22"/>
        </w:rPr>
        <w:t xml:space="preserve"> is comprised of laptops, mobile devices, or any desktop computers accessing the service through </w:t>
      </w:r>
      <w:r w:rsidR="00934E90">
        <w:rPr>
          <w:sz w:val="22"/>
          <w:szCs w:val="22"/>
        </w:rPr>
        <w:t xml:space="preserve">a </w:t>
      </w:r>
      <w:r>
        <w:rPr>
          <w:sz w:val="22"/>
          <w:szCs w:val="22"/>
        </w:rPr>
        <w:t>web</w:t>
      </w:r>
      <w:r w:rsidR="00934E90">
        <w:rPr>
          <w:sz w:val="22"/>
          <w:szCs w:val="22"/>
        </w:rPr>
        <w:t xml:space="preserve"> browser</w:t>
      </w:r>
      <w:r>
        <w:rPr>
          <w:sz w:val="22"/>
          <w:szCs w:val="22"/>
        </w:rPr>
        <w:t xml:space="preserve">. </w:t>
      </w:r>
      <w:r>
        <w:rPr>
          <w:b/>
          <w:i/>
          <w:sz w:val="22"/>
          <w:szCs w:val="22"/>
        </w:rPr>
        <w:t>Label 2</w:t>
      </w:r>
      <w:r>
        <w:rPr>
          <w:sz w:val="22"/>
          <w:szCs w:val="22"/>
        </w:rPr>
        <w:t xml:space="preserve"> is comprised of the controllers that handle the communication between the client and business tiers. </w:t>
      </w:r>
      <w:r>
        <w:rPr>
          <w:b/>
          <w:i/>
          <w:sz w:val="22"/>
          <w:szCs w:val="22"/>
        </w:rPr>
        <w:t>Label 3</w:t>
      </w:r>
      <w:r>
        <w:rPr>
          <w:sz w:val="22"/>
          <w:szCs w:val="22"/>
        </w:rPr>
        <w:t xml:space="preserve"> </w:t>
      </w:r>
      <w:r w:rsidR="00934E90">
        <w:rPr>
          <w:sz w:val="22"/>
          <w:szCs w:val="22"/>
        </w:rPr>
        <w:t>contains all of VolunteerCloud’s business logic</w:t>
      </w:r>
      <w:r>
        <w:rPr>
          <w:sz w:val="22"/>
          <w:szCs w:val="22"/>
        </w:rPr>
        <w:t xml:space="preserve">. </w:t>
      </w:r>
      <w:r>
        <w:rPr>
          <w:b/>
          <w:i/>
          <w:sz w:val="22"/>
          <w:szCs w:val="22"/>
        </w:rPr>
        <w:t>Label 4</w:t>
      </w:r>
      <w:r w:rsidR="00D7318A">
        <w:rPr>
          <w:b/>
          <w:i/>
          <w:sz w:val="22"/>
          <w:szCs w:val="22"/>
        </w:rPr>
        <w:t>’s</w:t>
      </w:r>
      <w:r w:rsidR="00D7318A">
        <w:rPr>
          <w:sz w:val="22"/>
          <w:szCs w:val="22"/>
        </w:rPr>
        <w:t xml:space="preserve"> primary purpose consists of </w:t>
      </w:r>
      <w:r w:rsidR="00934E90">
        <w:rPr>
          <w:sz w:val="22"/>
          <w:szCs w:val="22"/>
        </w:rPr>
        <w:t>handling the</w:t>
      </w:r>
      <w:r w:rsidR="00D7318A">
        <w:rPr>
          <w:sz w:val="22"/>
          <w:szCs w:val="22"/>
        </w:rPr>
        <w:t xml:space="preserve"> data mapping between the business and data source tiers </w:t>
      </w:r>
      <w:r w:rsidR="00934E90">
        <w:rPr>
          <w:sz w:val="22"/>
          <w:szCs w:val="22"/>
        </w:rPr>
        <w:t>by</w:t>
      </w:r>
      <w:r w:rsidR="00D7318A">
        <w:rPr>
          <w:sz w:val="22"/>
          <w:szCs w:val="22"/>
        </w:rPr>
        <w:t xml:space="preserve"> the use of </w:t>
      </w:r>
      <w:r w:rsidR="00EC589F">
        <w:rPr>
          <w:sz w:val="22"/>
          <w:szCs w:val="22"/>
        </w:rPr>
        <w:t>APIs such as JDBC and JPA</w:t>
      </w:r>
      <w:r>
        <w:rPr>
          <w:sz w:val="22"/>
          <w:szCs w:val="22"/>
        </w:rPr>
        <w:t xml:space="preserve">. </w:t>
      </w:r>
      <w:r>
        <w:rPr>
          <w:b/>
          <w:i/>
          <w:sz w:val="22"/>
          <w:szCs w:val="22"/>
        </w:rPr>
        <w:t>Label 5</w:t>
      </w:r>
      <w:r>
        <w:rPr>
          <w:sz w:val="22"/>
          <w:szCs w:val="22"/>
        </w:rPr>
        <w:t xml:space="preserve"> </w:t>
      </w:r>
      <w:r w:rsidR="00934E90">
        <w:rPr>
          <w:sz w:val="22"/>
          <w:szCs w:val="22"/>
        </w:rPr>
        <w:t>is comprised of VolunteerCloud’s MySQL relational database.</w:t>
      </w:r>
    </w:p>
    <w:p w14:paraId="0E22D97E" w14:textId="77777777" w:rsidR="00BF1533" w:rsidRDefault="00BF1533" w:rsidP="00BF1533">
      <w:pPr>
        <w:pStyle w:val="Caption"/>
      </w:pPr>
      <w:r>
        <w:lastRenderedPageBreak/>
        <w:drawing>
          <wp:inline distT="0" distB="0" distL="0" distR="0" wp14:anchorId="62193595" wp14:editId="7C297914">
            <wp:extent cx="6199712" cy="3545840"/>
            <wp:effectExtent l="0" t="0" r="0" b="10160"/>
            <wp:docPr id="25"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Mapping MVC to Java EE Based Client-Server Architecture - Page 1.png"/>
                    <pic:cNvPicPr/>
                  </pic:nvPicPr>
                  <pic:blipFill rotWithShape="1">
                    <a:blip r:embed="rId33">
                      <a:extLst>
                        <a:ext uri="{28A0092B-C50C-407E-A947-70E740481C1C}">
                          <a14:useLocalDpi xmlns:a14="http://schemas.microsoft.com/office/drawing/2010/main" val="0"/>
                        </a:ext>
                      </a:extLst>
                    </a:blip>
                    <a:srcRect l="1337" t="8105" r="6511" b="30076"/>
                    <a:stretch/>
                  </pic:blipFill>
                  <pic:spPr bwMode="auto">
                    <a:xfrm>
                      <a:off x="0" y="0"/>
                      <a:ext cx="6209743" cy="3551577"/>
                    </a:xfrm>
                    <a:prstGeom prst="rect">
                      <a:avLst/>
                    </a:prstGeom>
                    <a:ln>
                      <a:noFill/>
                    </a:ln>
                    <a:extLst>
                      <a:ext uri="{53640926-AAD7-44D8-BBD7-CCE9431645EC}">
                        <a14:shadowObscured xmlns:a14="http://schemas.microsoft.com/office/drawing/2010/main"/>
                      </a:ext>
                    </a:extLst>
                  </pic:spPr>
                </pic:pic>
              </a:graphicData>
            </a:graphic>
          </wp:inline>
        </w:drawing>
      </w:r>
    </w:p>
    <w:p w14:paraId="69FE769C" w14:textId="77777777" w:rsidR="00BF1533" w:rsidRPr="00A4372A" w:rsidRDefault="00BF1533" w:rsidP="00BF1533">
      <w:pPr>
        <w:pStyle w:val="Caption"/>
      </w:pPr>
      <w:bookmarkStart w:id="105" w:name="_Ref413526631"/>
      <w:bookmarkStart w:id="106" w:name="_Toc413524804"/>
      <w:bookmarkStart w:id="107" w:name="_Toc440833633"/>
      <w:r w:rsidRPr="00A4372A">
        <w:t>Figure</w:t>
      </w:r>
      <w:bookmarkEnd w:id="105"/>
      <w:r>
        <w:t xml:space="preserve"> X</w:t>
      </w:r>
      <w:r w:rsidRPr="00A4372A">
        <w:t xml:space="preserve">. </w:t>
      </w:r>
      <w:r>
        <w:t>MVC Mapping to Java EE</w:t>
      </w:r>
      <w:r w:rsidRPr="00A4372A">
        <w:t xml:space="preserve"> Client-Server Architecture [</w:t>
      </w:r>
      <w:hyperlink w:anchor="Balci2016" w:history="1">
        <w:r w:rsidRPr="00512B39">
          <w:rPr>
            <w:rStyle w:val="Hyperlink"/>
            <w:szCs w:val="22"/>
          </w:rPr>
          <w:t>Balci 2016</w:t>
        </w:r>
      </w:hyperlink>
      <w:r w:rsidRPr="00A4372A">
        <w:t>]</w:t>
      </w:r>
      <w:bookmarkEnd w:id="106"/>
      <w:bookmarkEnd w:id="107"/>
    </w:p>
    <w:p w14:paraId="69493243" w14:textId="77777777" w:rsidR="00BF1533" w:rsidRDefault="00BF1533" w:rsidP="00BF1533">
      <w:pPr>
        <w:pStyle w:val="SEparagraph"/>
        <w:ind w:firstLine="0"/>
        <w:jc w:val="left"/>
        <w:rPr>
          <w:sz w:val="22"/>
          <w:szCs w:val="22"/>
        </w:rPr>
      </w:pPr>
    </w:p>
    <w:p w14:paraId="25026CAA" w14:textId="77777777" w:rsidR="00AF75F0" w:rsidRPr="00BF1533" w:rsidRDefault="00AF75F0" w:rsidP="00BF1533">
      <w:pPr>
        <w:pStyle w:val="SEparagraph"/>
        <w:ind w:firstLine="0"/>
        <w:jc w:val="left"/>
        <w:rPr>
          <w:sz w:val="22"/>
          <w:szCs w:val="22"/>
        </w:rPr>
      </w:pPr>
    </w:p>
    <w:p w14:paraId="570E8058" w14:textId="24B7CD52" w:rsidR="00BF1533" w:rsidRPr="00BF1533" w:rsidRDefault="00BF1533" w:rsidP="00BF1533">
      <w:pPr>
        <w:pStyle w:val="NormalWeb"/>
        <w:shd w:val="clear" w:color="auto" w:fill="FFFFFF"/>
        <w:spacing w:before="0" w:beforeAutospacing="0" w:after="360" w:afterAutospacing="0"/>
        <w:rPr>
          <w:rFonts w:eastAsiaTheme="minorEastAsia"/>
          <w:color w:val="000000" w:themeColor="text1"/>
          <w:szCs w:val="22"/>
        </w:rPr>
      </w:pPr>
      <w:r w:rsidRPr="00BF1533">
        <w:rPr>
          <w:i/>
          <w:color w:val="000000" w:themeColor="text1"/>
          <w:szCs w:val="22"/>
        </w:rPr>
        <w:t>Tier 1 - Client</w:t>
      </w:r>
      <w:r>
        <w:rPr>
          <w:color w:val="000000" w:themeColor="text1"/>
          <w:szCs w:val="22"/>
        </w:rPr>
        <w:t xml:space="preserve">: </w:t>
      </w:r>
      <w:r w:rsidRPr="00BF1533">
        <w:rPr>
          <w:color w:val="000000" w:themeColor="text1"/>
          <w:szCs w:val="22"/>
        </w:rPr>
        <w:t>Java EE applications are unique in that not only do they support the typical web protocols like HTML, but they can also work in a dedicated client container to run Java code. Java EE can also be used as a RESTful API by returning data in XML or JSON, or any format for that matter, to the native client application to be displayed. Many of the libraries required to render JSF pages are loaded remotely as JavaScript components when the page is displayed on a browser. These libraries can either be hosted by the Java EE server or on a content delivery network (CDN) to minimize code reuse and load on a developer's infrastructure. A browser is not the only method of ingesting a Java EE web application as it can server as the backend implementation for any types of clients from smartphones to other web servers.</w:t>
      </w:r>
      <w:r>
        <w:rPr>
          <w:color w:val="000000" w:themeColor="text1"/>
          <w:szCs w:val="22"/>
        </w:rPr>
        <w:t xml:space="preserve"> [</w:t>
      </w:r>
      <w:hyperlink w:anchor="Schutt_And_Balci2016" w:history="1">
        <w:r w:rsidRPr="00BF1533">
          <w:rPr>
            <w:rStyle w:val="Hyperlink"/>
            <w:szCs w:val="22"/>
          </w:rPr>
          <w:t>Schutt and Balci 2016</w:t>
        </w:r>
      </w:hyperlink>
      <w:r>
        <w:rPr>
          <w:color w:val="000000" w:themeColor="text1"/>
          <w:szCs w:val="22"/>
        </w:rPr>
        <w:t>]</w:t>
      </w:r>
    </w:p>
    <w:p w14:paraId="4591469C" w14:textId="6E8E5B8D" w:rsidR="00BF1533" w:rsidRPr="00BF1533" w:rsidRDefault="00BF1533" w:rsidP="00BF1533">
      <w:pPr>
        <w:pStyle w:val="NormalWeb"/>
        <w:shd w:val="clear" w:color="auto" w:fill="FFFFFF"/>
        <w:spacing w:before="0" w:beforeAutospacing="0" w:after="360" w:afterAutospacing="0"/>
        <w:rPr>
          <w:rFonts w:eastAsiaTheme="minorEastAsia"/>
          <w:color w:val="000000" w:themeColor="text1"/>
          <w:szCs w:val="22"/>
        </w:rPr>
      </w:pPr>
      <w:r>
        <w:rPr>
          <w:i/>
          <w:color w:val="000000" w:themeColor="text1"/>
          <w:szCs w:val="22"/>
        </w:rPr>
        <w:t>Tier 2</w:t>
      </w:r>
      <w:r w:rsidRPr="00BF1533">
        <w:rPr>
          <w:i/>
          <w:color w:val="000000" w:themeColor="text1"/>
          <w:szCs w:val="22"/>
        </w:rPr>
        <w:t xml:space="preserve"> -</w:t>
      </w:r>
      <w:r>
        <w:rPr>
          <w:i/>
          <w:color w:val="000000" w:themeColor="text1"/>
          <w:szCs w:val="22"/>
        </w:rPr>
        <w:t xml:space="preserve"> Web</w:t>
      </w:r>
      <w:r>
        <w:rPr>
          <w:color w:val="000000" w:themeColor="text1"/>
          <w:szCs w:val="22"/>
        </w:rPr>
        <w:t xml:space="preserve">: </w:t>
      </w:r>
      <w:r w:rsidRPr="00BF1533">
        <w:rPr>
          <w:color w:val="000000" w:themeColor="text1"/>
          <w:szCs w:val="22"/>
        </w:rPr>
        <w:t xml:space="preserve">The web tier for a Java EE web-application consists mainly of JSF pages (as define by the expression language) and Context &amp; Dependency Injection (CDI). CDI provided developers the ability to dynamically request modules as needed based on the incoming request. While JSF is not required by Java EE to serve content over the web, it is highly recommended as the standard method for generating HTML and JavaScript based on the incoming request since it abstracts data bindings and application logic by with expression language. The design of the JSF framework also values component reuse and extensibility which greatly reduces overall development work for the software engineer. </w:t>
      </w:r>
      <w:r>
        <w:rPr>
          <w:color w:val="000000" w:themeColor="text1"/>
          <w:szCs w:val="22"/>
        </w:rPr>
        <w:t>[</w:t>
      </w:r>
      <w:hyperlink w:anchor="Schutt_And_Balci2016" w:history="1">
        <w:r w:rsidRPr="00BF1533">
          <w:rPr>
            <w:rStyle w:val="Hyperlink"/>
            <w:szCs w:val="22"/>
          </w:rPr>
          <w:t>Schutt and Balci 2016</w:t>
        </w:r>
      </w:hyperlink>
      <w:r>
        <w:rPr>
          <w:color w:val="000000" w:themeColor="text1"/>
          <w:szCs w:val="22"/>
        </w:rPr>
        <w:t>]</w:t>
      </w:r>
    </w:p>
    <w:p w14:paraId="70532A64" w14:textId="755F5D31" w:rsidR="00BF1533" w:rsidRPr="00BF1533" w:rsidRDefault="00BF1533" w:rsidP="00BF1533">
      <w:pPr>
        <w:pStyle w:val="NormalWeb"/>
        <w:shd w:val="clear" w:color="auto" w:fill="FFFFFF"/>
        <w:spacing w:before="0" w:beforeAutospacing="0" w:after="360" w:afterAutospacing="0"/>
        <w:rPr>
          <w:rFonts w:eastAsiaTheme="minorEastAsia"/>
          <w:color w:val="000000" w:themeColor="text1"/>
          <w:szCs w:val="22"/>
        </w:rPr>
      </w:pPr>
      <w:r>
        <w:rPr>
          <w:i/>
          <w:color w:val="000000" w:themeColor="text1"/>
          <w:szCs w:val="22"/>
        </w:rPr>
        <w:t>Tier 3</w:t>
      </w:r>
      <w:r w:rsidRPr="00BF1533">
        <w:rPr>
          <w:i/>
          <w:color w:val="000000" w:themeColor="text1"/>
          <w:szCs w:val="22"/>
        </w:rPr>
        <w:t xml:space="preserve"> -</w:t>
      </w:r>
      <w:r>
        <w:rPr>
          <w:i/>
          <w:color w:val="000000" w:themeColor="text1"/>
          <w:szCs w:val="22"/>
        </w:rPr>
        <w:t xml:space="preserve"> Business</w:t>
      </w:r>
      <w:r>
        <w:rPr>
          <w:color w:val="000000" w:themeColor="text1"/>
          <w:szCs w:val="22"/>
        </w:rPr>
        <w:t xml:space="preserve">: </w:t>
      </w:r>
      <w:r w:rsidRPr="00BF1533">
        <w:rPr>
          <w:color w:val="000000" w:themeColor="text1"/>
          <w:szCs w:val="22"/>
        </w:rPr>
        <w:t xml:space="preserve">The business tier contains all logic pertaining to a specific business need by implementing various Enterprise Java Beans (EJBs). These EJBs can then respond to specific requests to JAX-RS RESTful calls that perform some predefine function on the models. EJBs can also respond to specific events that originate from a JSF page or component. The Java Persistence API is also listed here because it is used to define the models that are represented in the database. The business tier in Java EE applications is responsible for the security and the state of the current application. These sessions are </w:t>
      </w:r>
      <w:r w:rsidRPr="00BF1533">
        <w:rPr>
          <w:color w:val="000000" w:themeColor="text1"/>
          <w:szCs w:val="22"/>
        </w:rPr>
        <w:lastRenderedPageBreak/>
        <w:t xml:space="preserve">managed by the application on a client-by-client basis to improve the security and continuity of the business logic components. Finally, while Java EE is mostly a request-driven framework, it also contains modules that allow for event-driven processing and messaging between the server and the client called the Java Messaging Service. </w:t>
      </w:r>
      <w:r>
        <w:rPr>
          <w:color w:val="000000" w:themeColor="text1"/>
          <w:szCs w:val="22"/>
        </w:rPr>
        <w:t>[</w:t>
      </w:r>
      <w:hyperlink w:anchor="Schutt_And_Balci2016" w:history="1">
        <w:r w:rsidRPr="00BF1533">
          <w:rPr>
            <w:rStyle w:val="Hyperlink"/>
            <w:szCs w:val="22"/>
          </w:rPr>
          <w:t>Schutt and Balci 2016</w:t>
        </w:r>
      </w:hyperlink>
      <w:r>
        <w:rPr>
          <w:color w:val="000000" w:themeColor="text1"/>
          <w:szCs w:val="22"/>
        </w:rPr>
        <w:t>]</w:t>
      </w:r>
    </w:p>
    <w:p w14:paraId="06781662" w14:textId="40994AFA" w:rsidR="00BF1533" w:rsidRPr="00BF1533" w:rsidRDefault="00BF1533" w:rsidP="00BF1533">
      <w:pPr>
        <w:pStyle w:val="NormalWeb"/>
        <w:shd w:val="clear" w:color="auto" w:fill="FFFFFF"/>
        <w:spacing w:before="0" w:beforeAutospacing="0" w:after="360" w:afterAutospacing="0"/>
        <w:rPr>
          <w:rFonts w:eastAsiaTheme="minorEastAsia"/>
          <w:color w:val="000000" w:themeColor="text1"/>
          <w:szCs w:val="22"/>
        </w:rPr>
      </w:pPr>
      <w:r>
        <w:rPr>
          <w:i/>
          <w:color w:val="000000" w:themeColor="text1"/>
          <w:szCs w:val="22"/>
        </w:rPr>
        <w:t>Tier 4</w:t>
      </w:r>
      <w:r w:rsidRPr="00BF1533">
        <w:rPr>
          <w:i/>
          <w:color w:val="000000" w:themeColor="text1"/>
          <w:szCs w:val="22"/>
        </w:rPr>
        <w:t xml:space="preserve"> </w:t>
      </w:r>
      <w:r>
        <w:rPr>
          <w:i/>
          <w:color w:val="000000" w:themeColor="text1"/>
          <w:szCs w:val="22"/>
        </w:rPr>
        <w:t>– Data Mapping</w:t>
      </w:r>
      <w:r>
        <w:rPr>
          <w:color w:val="000000" w:themeColor="text1"/>
          <w:szCs w:val="22"/>
        </w:rPr>
        <w:t xml:space="preserve">: </w:t>
      </w:r>
      <w:r w:rsidRPr="00BF1533">
        <w:rPr>
          <w:color w:val="000000" w:themeColor="text1"/>
          <w:szCs w:val="22"/>
        </w:rPr>
        <w:t xml:space="preserve">Java EE provides several different options for data mapping technologies including Java Database Connectivity (JDBC), Java Persistence API, Connector Architecture, and Transaction API. While each of these options relies on the base Java EE APIs for connecting to a data source, each of them play a unique role in the ecosystem. JDBC and the Java Persistence API are mainly used in the management of relational data objects by defining entities and generating SQL queries based on the class definition. The Connector Architecture is primarily geared toward enterprise customers looking to integrate legacy Java applications into a Java EE web application. Transaction API is a more fine-grained approach to JDBC by managing individual methods within an entity. </w:t>
      </w:r>
      <w:r>
        <w:rPr>
          <w:color w:val="000000" w:themeColor="text1"/>
          <w:szCs w:val="22"/>
        </w:rPr>
        <w:t>[</w:t>
      </w:r>
      <w:hyperlink w:anchor="Schutt_And_Balci2016" w:history="1">
        <w:r w:rsidRPr="00BF1533">
          <w:rPr>
            <w:rStyle w:val="Hyperlink"/>
            <w:szCs w:val="22"/>
          </w:rPr>
          <w:t>Schutt and Balci 2016</w:t>
        </w:r>
      </w:hyperlink>
      <w:r>
        <w:rPr>
          <w:color w:val="000000" w:themeColor="text1"/>
          <w:szCs w:val="22"/>
        </w:rPr>
        <w:t>]</w:t>
      </w:r>
    </w:p>
    <w:p w14:paraId="2DCE5053" w14:textId="0B6D500C" w:rsidR="00BF1533" w:rsidRPr="00BF1533" w:rsidRDefault="00BF1533" w:rsidP="00BF1533">
      <w:pPr>
        <w:pStyle w:val="NormalWeb"/>
        <w:shd w:val="clear" w:color="auto" w:fill="FFFFFF"/>
        <w:spacing w:before="0" w:beforeAutospacing="0" w:after="360" w:afterAutospacing="0"/>
        <w:rPr>
          <w:rFonts w:eastAsiaTheme="minorEastAsia"/>
          <w:color w:val="000000" w:themeColor="text1"/>
          <w:szCs w:val="22"/>
        </w:rPr>
      </w:pPr>
      <w:r>
        <w:rPr>
          <w:i/>
          <w:color w:val="000000" w:themeColor="text1"/>
          <w:szCs w:val="22"/>
        </w:rPr>
        <w:t>Tier 5</w:t>
      </w:r>
      <w:r w:rsidRPr="00BF1533">
        <w:rPr>
          <w:i/>
          <w:color w:val="000000" w:themeColor="text1"/>
          <w:szCs w:val="22"/>
        </w:rPr>
        <w:t xml:space="preserve"> </w:t>
      </w:r>
      <w:r>
        <w:rPr>
          <w:i/>
          <w:color w:val="000000" w:themeColor="text1"/>
          <w:szCs w:val="22"/>
        </w:rPr>
        <w:t>– Data Sources</w:t>
      </w:r>
      <w:r>
        <w:rPr>
          <w:color w:val="000000" w:themeColor="text1"/>
          <w:szCs w:val="22"/>
        </w:rPr>
        <w:t xml:space="preserve">: </w:t>
      </w:r>
      <w:r w:rsidRPr="00BF1533">
        <w:rPr>
          <w:color w:val="000000" w:themeColor="text1"/>
          <w:szCs w:val="22"/>
        </w:rPr>
        <w:t xml:space="preserve">Java EE provides support for all major database management systems such as Oracle, DB2, SQLServer, MySQL, and PostgreSQL. Additionally, Java EE supports NoSQL data sources like mongodb. Like other web-application frameworks, Java EE is fairly agnostic to the systems implemented as the data source. Modern data mapping technologies, like Java Persistence API, are generic enough in definition to be extended to work with any kind of data source, object- or document-based. The type of data source utilized by a web-application is entirely dependent on the requirements and expertise of the developers involved. The choice of relational or NoSQL is left to the software engineer since there has yet to be a unified consensus on the appropriate usage of data sources for a given application. </w:t>
      </w:r>
      <w:r>
        <w:rPr>
          <w:color w:val="000000" w:themeColor="text1"/>
          <w:szCs w:val="22"/>
        </w:rPr>
        <w:t>[</w:t>
      </w:r>
      <w:hyperlink w:anchor="Schutt_And_Balci2016" w:history="1">
        <w:r w:rsidRPr="00BF1533">
          <w:rPr>
            <w:rStyle w:val="Hyperlink"/>
            <w:szCs w:val="22"/>
          </w:rPr>
          <w:t>Schutt and Balci 2016</w:t>
        </w:r>
      </w:hyperlink>
      <w:r>
        <w:rPr>
          <w:color w:val="000000" w:themeColor="text1"/>
          <w:szCs w:val="22"/>
        </w:rPr>
        <w:t>]</w:t>
      </w:r>
    </w:p>
    <w:p w14:paraId="782DF170" w14:textId="6F6F8615" w:rsidR="007E5C60" w:rsidRDefault="007E5C60" w:rsidP="007E5C60">
      <w:pPr>
        <w:rPr>
          <w:szCs w:val="22"/>
        </w:rPr>
      </w:pPr>
    </w:p>
    <w:p w14:paraId="30E31128" w14:textId="518EEA29" w:rsidR="00A55E83" w:rsidRPr="00A4372A" w:rsidRDefault="0010653C" w:rsidP="002F3E75">
      <w:pPr>
        <w:pStyle w:val="Heading2"/>
      </w:pPr>
      <w:bookmarkStart w:id="108" w:name="_Toc440833511"/>
      <w:r>
        <w:t>The Department of Defense and Architecture Framework</w:t>
      </w:r>
      <w:bookmarkEnd w:id="108"/>
      <w:r>
        <w:t xml:space="preserve"> (</w:t>
      </w:r>
      <w:r w:rsidRPr="0010653C">
        <w:rPr>
          <w:rFonts w:eastAsia="Times New Roman"/>
          <w:color w:val="000000" w:themeColor="text1"/>
          <w:sz w:val="24"/>
          <w:szCs w:val="24"/>
          <w:shd w:val="clear" w:color="auto" w:fill="FFFFFF"/>
        </w:rPr>
        <w:t>DoDAF</w:t>
      </w:r>
      <w:r>
        <w:t>)</w:t>
      </w:r>
    </w:p>
    <w:p w14:paraId="7F40AA59" w14:textId="77777777" w:rsidR="00BD7174" w:rsidRPr="00A4372A" w:rsidRDefault="00BD7174" w:rsidP="00743C06">
      <w:pPr>
        <w:pStyle w:val="SEparagraph"/>
        <w:rPr>
          <w:sz w:val="22"/>
          <w:szCs w:val="22"/>
        </w:rPr>
      </w:pPr>
    </w:p>
    <w:p w14:paraId="40D8BE7D" w14:textId="1EA8596E" w:rsidR="0010653C" w:rsidRPr="0010653C" w:rsidRDefault="0010653C" w:rsidP="0010653C">
      <w:pPr>
        <w:rPr>
          <w:rFonts w:eastAsia="Times New Roman"/>
          <w:color w:val="000000" w:themeColor="text1"/>
        </w:rPr>
      </w:pPr>
      <w:r w:rsidRPr="0010653C">
        <w:rPr>
          <w:rFonts w:eastAsia="Times New Roman"/>
          <w:color w:val="000000" w:themeColor="text1"/>
          <w:shd w:val="clear" w:color="auto" w:fill="FFFFFF"/>
        </w:rPr>
        <w:t>The Department of Defense Architecture Framework (DoDAF) is the overarching, comprehensive framework and conceptual model for architectural descriptions developed within the DoD. This framework helps Department of Defense (DoD) managers at all levels make effective decisions by ensuring the sharing of consistent and common information across the Department, Joint Capability Areas (JCAs), missions, components, and programs. The DoDAF helps the DoD Chief Information Officer (CIO) develop and maintain architectures required by the Clinger-Cohen Act. It also fulfills guidance from the Office of Management and Budget (OMB) and other Departmental directives and instructions.</w:t>
      </w:r>
      <w:r>
        <w:rPr>
          <w:rFonts w:eastAsia="Times New Roman"/>
          <w:color w:val="000000" w:themeColor="text1"/>
          <w:shd w:val="clear" w:color="auto" w:fill="FFFFFF"/>
        </w:rPr>
        <w:t xml:space="preserve"> [</w:t>
      </w:r>
      <w:hyperlink w:anchor="DoDAF" w:history="1">
        <w:r w:rsidRPr="0010653C">
          <w:rPr>
            <w:rStyle w:val="Hyperlink"/>
            <w:rFonts w:eastAsia="Times New Roman"/>
            <w:sz w:val="24"/>
            <w:shd w:val="clear" w:color="auto" w:fill="FFFFFF"/>
          </w:rPr>
          <w:t>DoDAF</w:t>
        </w:r>
      </w:hyperlink>
      <w:r>
        <w:rPr>
          <w:rFonts w:eastAsia="Times New Roman"/>
          <w:color w:val="000000" w:themeColor="text1"/>
          <w:shd w:val="clear" w:color="auto" w:fill="FFFFFF"/>
        </w:rPr>
        <w:t>]</w:t>
      </w:r>
    </w:p>
    <w:p w14:paraId="44865424" w14:textId="77777777" w:rsidR="00743C06" w:rsidRPr="00A4372A" w:rsidRDefault="00743C06" w:rsidP="00743C06">
      <w:pPr>
        <w:pStyle w:val="SEparagraph"/>
        <w:rPr>
          <w:sz w:val="22"/>
          <w:szCs w:val="22"/>
        </w:rPr>
      </w:pPr>
    </w:p>
    <w:p w14:paraId="77973E07" w14:textId="48ED63DD" w:rsidR="00D715C2" w:rsidRPr="00A4372A" w:rsidRDefault="00AD407B" w:rsidP="00F836A3">
      <w:pPr>
        <w:pStyle w:val="Heading3"/>
      </w:pPr>
      <w:bookmarkStart w:id="109" w:name="_Toc440833512"/>
      <w:r w:rsidRPr="00A4372A">
        <w:t>OV-2:</w:t>
      </w:r>
      <w:r w:rsidR="00D715C2" w:rsidRPr="00A4372A">
        <w:t xml:space="preserve"> </w:t>
      </w:r>
      <w:r w:rsidRPr="00A4372A">
        <w:t>Operational Resource Flow Description</w:t>
      </w:r>
      <w:bookmarkEnd w:id="109"/>
    </w:p>
    <w:p w14:paraId="0C03DE2E" w14:textId="77777777" w:rsidR="00D715C2" w:rsidRPr="00A4372A" w:rsidRDefault="00D715C2" w:rsidP="00D715C2">
      <w:pPr>
        <w:rPr>
          <w:szCs w:val="22"/>
        </w:rPr>
      </w:pPr>
    </w:p>
    <w:p w14:paraId="2F33492E" w14:textId="39ABCB0B" w:rsidR="00B57B8E" w:rsidRDefault="004D2F45" w:rsidP="00C32C02">
      <w:pPr>
        <w:rPr>
          <w:szCs w:val="22"/>
        </w:rPr>
      </w:pPr>
      <w:r>
        <w:rPr>
          <w:szCs w:val="22"/>
        </w:rPr>
        <w:t xml:space="preserve">The following </w:t>
      </w:r>
      <w:r w:rsidR="0070526B">
        <w:rPr>
          <w:szCs w:val="22"/>
        </w:rPr>
        <w:t>OV-2</w:t>
      </w:r>
      <w:r w:rsidR="00064922">
        <w:rPr>
          <w:szCs w:val="22"/>
        </w:rPr>
        <w:t xml:space="preserve"> model</w:t>
      </w:r>
      <w:r>
        <w:rPr>
          <w:szCs w:val="22"/>
        </w:rPr>
        <w:t xml:space="preserve"> below (</w:t>
      </w:r>
      <w:r>
        <w:rPr>
          <w:b/>
          <w:i/>
          <w:szCs w:val="22"/>
        </w:rPr>
        <w:t>Figure x)</w:t>
      </w:r>
      <w:r>
        <w:rPr>
          <w:szCs w:val="22"/>
        </w:rPr>
        <w:t xml:space="preserve"> illustrates the resources flow in VolunteerCloud. This model is characterized as being</w:t>
      </w:r>
      <w:r w:rsidR="0070526B">
        <w:rPr>
          <w:szCs w:val="22"/>
        </w:rPr>
        <w:t xml:space="preserve"> a description of the resource flows exchanged between operational activities. </w:t>
      </w:r>
      <w:r w:rsidR="0070526B">
        <w:rPr>
          <w:rFonts w:eastAsia="Times New Roman"/>
          <w:color w:val="000000" w:themeColor="text1"/>
          <w:shd w:val="clear" w:color="auto" w:fill="FFFFFF"/>
        </w:rPr>
        <w:t>[</w:t>
      </w:r>
      <w:hyperlink w:anchor="DoDAF" w:history="1">
        <w:r w:rsidR="0070526B" w:rsidRPr="0010653C">
          <w:rPr>
            <w:rStyle w:val="Hyperlink"/>
            <w:rFonts w:eastAsia="Times New Roman"/>
            <w:sz w:val="24"/>
            <w:shd w:val="clear" w:color="auto" w:fill="FFFFFF"/>
          </w:rPr>
          <w:t>DoDAF</w:t>
        </w:r>
      </w:hyperlink>
      <w:r w:rsidR="0070526B">
        <w:rPr>
          <w:rFonts w:eastAsia="Times New Roman"/>
          <w:color w:val="000000" w:themeColor="text1"/>
          <w:shd w:val="clear" w:color="auto" w:fill="FFFFFF"/>
        </w:rPr>
        <w:t>]</w:t>
      </w:r>
    </w:p>
    <w:p w14:paraId="38D1EC19" w14:textId="77777777" w:rsidR="0070526B" w:rsidRDefault="0070526B" w:rsidP="00C32C02">
      <w:pPr>
        <w:rPr>
          <w:szCs w:val="22"/>
        </w:rPr>
      </w:pPr>
    </w:p>
    <w:p w14:paraId="7299627B" w14:textId="1FFDBD3C" w:rsidR="00CC56D0" w:rsidRDefault="00FF1C20" w:rsidP="00FF1C20">
      <w:pPr>
        <w:rPr>
          <w:szCs w:val="22"/>
        </w:rPr>
      </w:pPr>
      <w:r>
        <w:rPr>
          <w:szCs w:val="22"/>
        </w:rPr>
        <w:t>After creating an account in VolunteerCloud; 1)</w:t>
      </w:r>
      <w:r w:rsidR="00EB25A6">
        <w:rPr>
          <w:szCs w:val="22"/>
        </w:rPr>
        <w:t xml:space="preserve"> O</w:t>
      </w:r>
      <w:r>
        <w:rPr>
          <w:szCs w:val="22"/>
        </w:rPr>
        <w:t>rganizations can link their VolunteerCloud to their VM account if desired</w:t>
      </w:r>
      <w:r w:rsidR="00EB25A6">
        <w:rPr>
          <w:szCs w:val="22"/>
        </w:rPr>
        <w:t>.</w:t>
      </w:r>
      <w:r>
        <w:rPr>
          <w:szCs w:val="22"/>
        </w:rPr>
        <w:t xml:space="preserve"> 2)</w:t>
      </w:r>
      <w:r w:rsidR="00EB25A6">
        <w:rPr>
          <w:szCs w:val="22"/>
        </w:rPr>
        <w:t xml:space="preserve"> O</w:t>
      </w:r>
      <w:r>
        <w:rPr>
          <w:szCs w:val="22"/>
        </w:rPr>
        <w:t>rganizations can create opportunities or import their previously posted opportunities in VolunteerMatch</w:t>
      </w:r>
      <w:r w:rsidR="00EB25A6">
        <w:rPr>
          <w:szCs w:val="22"/>
        </w:rPr>
        <w:t>.</w:t>
      </w:r>
      <w:r>
        <w:rPr>
          <w:szCs w:val="22"/>
        </w:rPr>
        <w:t xml:space="preserve"> 3)</w:t>
      </w:r>
      <w:r w:rsidR="00EB25A6">
        <w:rPr>
          <w:szCs w:val="22"/>
        </w:rPr>
        <w:t xml:space="preserve"> V</w:t>
      </w:r>
      <w:r>
        <w:rPr>
          <w:szCs w:val="22"/>
        </w:rPr>
        <w:t>olunteers can search for opportunities</w:t>
      </w:r>
      <w:r w:rsidR="00EB25A6">
        <w:rPr>
          <w:szCs w:val="22"/>
        </w:rPr>
        <w:t>. 4) Volunteers can search for organizations. 5) Organizations can search for volunteers. 6) Volunteers and organizations can start a webchat. 6) Organizations and volunteers can access their volunteering activity history.</w:t>
      </w:r>
      <w:r>
        <w:rPr>
          <w:szCs w:val="22"/>
        </w:rPr>
        <w:t xml:space="preserve"> </w:t>
      </w:r>
    </w:p>
    <w:p w14:paraId="1413BE93" w14:textId="58BC3A3A" w:rsidR="00EB25A6" w:rsidRDefault="00CC56D0" w:rsidP="00FF1C20">
      <w:pPr>
        <w:rPr>
          <w:szCs w:val="22"/>
        </w:rPr>
      </w:pPr>
      <w:r>
        <w:rPr>
          <w:rFonts w:eastAsia="Times New Roman"/>
          <w:noProof/>
        </w:rPr>
        <w:lastRenderedPageBreak/>
        <w:drawing>
          <wp:anchor distT="0" distB="0" distL="114300" distR="114300" simplePos="0" relativeHeight="251658240" behindDoc="0" locked="0" layoutInCell="1" allowOverlap="1" wp14:anchorId="5FBDF4FD" wp14:editId="620AF094">
            <wp:simplePos x="0" y="0"/>
            <wp:positionH relativeFrom="column">
              <wp:posOffset>-64135</wp:posOffset>
            </wp:positionH>
            <wp:positionV relativeFrom="paragraph">
              <wp:posOffset>-574675</wp:posOffset>
            </wp:positionV>
            <wp:extent cx="6214745" cy="6294120"/>
            <wp:effectExtent l="0" t="0" r="8255" b="5080"/>
            <wp:wrapSquare wrapText="bothSides"/>
            <wp:docPr id="10" name="Picture 10" descr="https://documents.lucidchart.com/documents/ce226f6d-2c8a-4754-aca7-60eb893be3b5/pages/0_0?a=823&amp;x=-4&amp;y=174&amp;w=968&amp;h=1012&amp;store=1&amp;accept=image%2F*&amp;auth=LCA%20416633bc810a7b8627eb234be713ff26ce8c3344-ts%3D151727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chart.com/documents/ce226f6d-2c8a-4754-aca7-60eb893be3b5/pages/0_0?a=823&amp;x=-4&amp;y=174&amp;w=968&amp;h=1012&amp;store=1&amp;accept=image%2F*&amp;auth=LCA%20416633bc810a7b8627eb234be713ff26ce8c3344-ts%3D1517271173"/>
                    <pic:cNvPicPr>
                      <a:picLocks noChangeAspect="1" noChangeArrowheads="1"/>
                    </pic:cNvPicPr>
                  </pic:nvPicPr>
                  <pic:blipFill rotWithShape="1">
                    <a:blip r:embed="rId34">
                      <a:extLst>
                        <a:ext uri="{28A0092B-C50C-407E-A947-70E740481C1C}">
                          <a14:useLocalDpi xmlns:a14="http://schemas.microsoft.com/office/drawing/2010/main" val="0"/>
                        </a:ext>
                      </a:extLst>
                    </a:blip>
                    <a:srcRect b="3179"/>
                    <a:stretch/>
                  </pic:blipFill>
                  <pic:spPr bwMode="auto">
                    <a:xfrm>
                      <a:off x="0" y="0"/>
                      <a:ext cx="6214745" cy="62941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F1C43F" w14:textId="297B60BA" w:rsidR="00EC2D84" w:rsidRPr="00A4372A" w:rsidRDefault="00AA5E2C" w:rsidP="00EB25A6">
      <w:pPr>
        <w:jc w:val="center"/>
      </w:pPr>
      <w:bookmarkStart w:id="110" w:name="_Ref413526657"/>
      <w:bookmarkStart w:id="111" w:name="_Toc413524805"/>
      <w:bookmarkStart w:id="112" w:name="_Toc440833634"/>
      <w:r w:rsidRPr="00A4372A">
        <w:t>Figure</w:t>
      </w:r>
      <w:bookmarkEnd w:id="110"/>
      <w:r w:rsidR="00EB25A6">
        <w:t xml:space="preserve"> X</w:t>
      </w:r>
      <w:r w:rsidRPr="00A4372A">
        <w:t>.</w:t>
      </w:r>
      <w:r w:rsidR="001C36CC" w:rsidRPr="00A4372A">
        <w:t xml:space="preserve"> </w:t>
      </w:r>
      <w:r w:rsidRPr="00A4372A">
        <w:t>OV-2: Operational Resource Flow Description</w:t>
      </w:r>
      <w:bookmarkEnd w:id="111"/>
      <w:bookmarkEnd w:id="112"/>
    </w:p>
    <w:p w14:paraId="4C029F18" w14:textId="77777777" w:rsidR="00EC2D84" w:rsidRPr="00A4372A" w:rsidRDefault="00EC2D84" w:rsidP="005D191D">
      <w:pPr>
        <w:ind w:firstLine="432"/>
        <w:rPr>
          <w:szCs w:val="22"/>
        </w:rPr>
      </w:pPr>
    </w:p>
    <w:p w14:paraId="1B9E3F73" w14:textId="77777777" w:rsidR="00EC2D84" w:rsidRPr="00A4372A" w:rsidRDefault="00EC2D84" w:rsidP="005D191D">
      <w:pPr>
        <w:ind w:firstLine="432"/>
        <w:rPr>
          <w:szCs w:val="22"/>
        </w:rPr>
      </w:pPr>
    </w:p>
    <w:p w14:paraId="31DF5F06" w14:textId="1A9DF0C7" w:rsidR="00837843" w:rsidRPr="00A4372A" w:rsidRDefault="00837843" w:rsidP="00837843">
      <w:pPr>
        <w:pStyle w:val="Heading3"/>
      </w:pPr>
      <w:bookmarkStart w:id="113" w:name="_Toc440833513"/>
      <w:r>
        <w:t>SV-1</w:t>
      </w:r>
      <w:r w:rsidRPr="00A4372A">
        <w:t xml:space="preserve">: </w:t>
      </w:r>
      <w:r w:rsidR="004E0539">
        <w:t>Systems Interface</w:t>
      </w:r>
      <w:r w:rsidRPr="00A4372A">
        <w:t xml:space="preserve"> Description</w:t>
      </w:r>
    </w:p>
    <w:p w14:paraId="614D35C1" w14:textId="77777777" w:rsidR="00837843" w:rsidRPr="00A4372A" w:rsidRDefault="00837843" w:rsidP="00837843">
      <w:pPr>
        <w:rPr>
          <w:szCs w:val="22"/>
        </w:rPr>
      </w:pPr>
    </w:p>
    <w:p w14:paraId="6A141F60" w14:textId="607D156C" w:rsidR="00837843" w:rsidRDefault="00837843" w:rsidP="00837843">
      <w:pPr>
        <w:rPr>
          <w:szCs w:val="22"/>
        </w:rPr>
      </w:pPr>
      <w:r>
        <w:rPr>
          <w:szCs w:val="22"/>
        </w:rPr>
        <w:t xml:space="preserve">The following </w:t>
      </w:r>
      <w:r w:rsidR="005B3A61">
        <w:rPr>
          <w:szCs w:val="22"/>
        </w:rPr>
        <w:t>SV-1</w:t>
      </w:r>
      <w:r w:rsidR="00064922">
        <w:rPr>
          <w:szCs w:val="22"/>
        </w:rPr>
        <w:t xml:space="preserve"> model</w:t>
      </w:r>
      <w:r>
        <w:rPr>
          <w:szCs w:val="22"/>
        </w:rPr>
        <w:t xml:space="preserve"> below (</w:t>
      </w:r>
      <w:r>
        <w:rPr>
          <w:b/>
          <w:i/>
          <w:szCs w:val="22"/>
        </w:rPr>
        <w:t>Figure x)</w:t>
      </w:r>
      <w:r>
        <w:rPr>
          <w:szCs w:val="22"/>
        </w:rPr>
        <w:t xml:space="preserve"> </w:t>
      </w:r>
      <w:r w:rsidR="005B3A61">
        <w:rPr>
          <w:szCs w:val="22"/>
        </w:rPr>
        <w:t xml:space="preserve">illustrates VolunteerCloud’s system interface. This model is characterized for identifying </w:t>
      </w:r>
      <w:r w:rsidR="00432A07">
        <w:rPr>
          <w:szCs w:val="22"/>
        </w:rPr>
        <w:t>an</w:t>
      </w:r>
      <w:r w:rsidR="005B3A61">
        <w:rPr>
          <w:szCs w:val="22"/>
        </w:rPr>
        <w:t xml:space="preserve"> applications’ systems</w:t>
      </w:r>
      <w:r w:rsidR="00432A07">
        <w:rPr>
          <w:szCs w:val="22"/>
        </w:rPr>
        <w:t>,</w:t>
      </w:r>
      <w:r w:rsidR="005B3A61">
        <w:rPr>
          <w:szCs w:val="22"/>
        </w:rPr>
        <w:t xml:space="preserve"> and their interconnection</w:t>
      </w:r>
      <w:r w:rsidR="00432A07">
        <w:rPr>
          <w:szCs w:val="22"/>
        </w:rPr>
        <w:t>s</w:t>
      </w:r>
      <w:r w:rsidR="005B3A61">
        <w:rPr>
          <w:szCs w:val="22"/>
        </w:rPr>
        <w:t xml:space="preserve">. </w:t>
      </w:r>
      <w:r>
        <w:rPr>
          <w:rFonts w:eastAsia="Times New Roman"/>
          <w:color w:val="000000" w:themeColor="text1"/>
          <w:shd w:val="clear" w:color="auto" w:fill="FFFFFF"/>
        </w:rPr>
        <w:t>[</w:t>
      </w:r>
      <w:hyperlink w:anchor="DoDAF" w:history="1">
        <w:r w:rsidRPr="0010653C">
          <w:rPr>
            <w:rStyle w:val="Hyperlink"/>
            <w:rFonts w:eastAsia="Times New Roman"/>
            <w:sz w:val="24"/>
            <w:shd w:val="clear" w:color="auto" w:fill="FFFFFF"/>
          </w:rPr>
          <w:t>DoDAF</w:t>
        </w:r>
      </w:hyperlink>
      <w:r>
        <w:rPr>
          <w:rFonts w:eastAsia="Times New Roman"/>
          <w:color w:val="000000" w:themeColor="text1"/>
          <w:shd w:val="clear" w:color="auto" w:fill="FFFFFF"/>
        </w:rPr>
        <w:t>]</w:t>
      </w:r>
    </w:p>
    <w:p w14:paraId="2104A628" w14:textId="77777777" w:rsidR="00837843" w:rsidRDefault="00837843" w:rsidP="00837843">
      <w:pPr>
        <w:rPr>
          <w:szCs w:val="22"/>
        </w:rPr>
      </w:pPr>
    </w:p>
    <w:p w14:paraId="4A66FECF" w14:textId="4DD8AFEE" w:rsidR="00837843" w:rsidRDefault="00432A07" w:rsidP="00837843">
      <w:pPr>
        <w:rPr>
          <w:szCs w:val="22"/>
        </w:rPr>
      </w:pPr>
      <w:r>
        <w:rPr>
          <w:szCs w:val="22"/>
        </w:rPr>
        <w:t>VolunteerCloud has a “Control System” that consists of the</w:t>
      </w:r>
      <w:r w:rsidR="009E0662">
        <w:rPr>
          <w:szCs w:val="22"/>
        </w:rPr>
        <w:t xml:space="preserve"> application’s</w:t>
      </w:r>
      <w:r>
        <w:rPr>
          <w:szCs w:val="22"/>
        </w:rPr>
        <w:t xml:space="preserve"> controllers </w:t>
      </w:r>
      <w:r w:rsidR="009E0662">
        <w:rPr>
          <w:szCs w:val="22"/>
        </w:rPr>
        <w:t>which</w:t>
      </w:r>
      <w:r>
        <w:rPr>
          <w:szCs w:val="22"/>
        </w:rPr>
        <w:t xml:space="preserve"> </w:t>
      </w:r>
      <w:r w:rsidR="009E0662">
        <w:rPr>
          <w:szCs w:val="22"/>
        </w:rPr>
        <w:t xml:space="preserve">hold data and </w:t>
      </w:r>
      <w:r>
        <w:rPr>
          <w:szCs w:val="22"/>
        </w:rPr>
        <w:t xml:space="preserve">execute methods </w:t>
      </w:r>
      <w:r w:rsidR="009E0662">
        <w:rPr>
          <w:szCs w:val="22"/>
        </w:rPr>
        <w:t>during the life</w:t>
      </w:r>
      <w:r>
        <w:rPr>
          <w:szCs w:val="22"/>
        </w:rPr>
        <w:t xml:space="preserve"> of the session. The control system communicates with the different classes and their resources in the database</w:t>
      </w:r>
      <w:r w:rsidR="009E0662">
        <w:rPr>
          <w:szCs w:val="22"/>
        </w:rPr>
        <w:t>,</w:t>
      </w:r>
      <w:r>
        <w:rPr>
          <w:szCs w:val="22"/>
        </w:rPr>
        <w:t xml:space="preserve"> which </w:t>
      </w:r>
      <w:r w:rsidR="009E0662">
        <w:rPr>
          <w:szCs w:val="22"/>
        </w:rPr>
        <w:t>the user views and interacts with through the user</w:t>
      </w:r>
      <w:r>
        <w:rPr>
          <w:szCs w:val="22"/>
        </w:rPr>
        <w:t xml:space="preserve"> interface. In addition, VolunteerCloud communicates externally with </w:t>
      </w:r>
      <w:r>
        <w:rPr>
          <w:szCs w:val="22"/>
        </w:rPr>
        <w:lastRenderedPageBreak/>
        <w:t>VolunteerMatch</w:t>
      </w:r>
      <w:r w:rsidR="009E0662">
        <w:rPr>
          <w:szCs w:val="22"/>
        </w:rPr>
        <w:t>’s</w:t>
      </w:r>
      <w:r>
        <w:rPr>
          <w:szCs w:val="22"/>
        </w:rPr>
        <w:t xml:space="preserve"> and Twilio’s APIs in order to provide the </w:t>
      </w:r>
      <w:r w:rsidRPr="009E0662">
        <w:rPr>
          <w:i/>
          <w:szCs w:val="22"/>
        </w:rPr>
        <w:t>webchat</w:t>
      </w:r>
      <w:r>
        <w:rPr>
          <w:szCs w:val="22"/>
        </w:rPr>
        <w:t xml:space="preserve"> and </w:t>
      </w:r>
      <w:r w:rsidRPr="009E0662">
        <w:rPr>
          <w:i/>
          <w:szCs w:val="22"/>
        </w:rPr>
        <w:t>opportunity import</w:t>
      </w:r>
      <w:r w:rsidR="009E0662">
        <w:rPr>
          <w:szCs w:val="22"/>
        </w:rPr>
        <w:t xml:space="preserve"> features</w:t>
      </w:r>
      <w:r>
        <w:rPr>
          <w:szCs w:val="22"/>
        </w:rPr>
        <w:t>. Finally, VolunteerCloud can interact with users and develope</w:t>
      </w:r>
      <w:r w:rsidR="009E0662">
        <w:rPr>
          <w:szCs w:val="22"/>
        </w:rPr>
        <w:t>rs through its user interface and</w:t>
      </w:r>
      <w:r>
        <w:rPr>
          <w:szCs w:val="22"/>
        </w:rPr>
        <w:t xml:space="preserve"> its public API web service.</w:t>
      </w:r>
    </w:p>
    <w:p w14:paraId="109DDE12" w14:textId="0164542D" w:rsidR="0055223B" w:rsidRDefault="0055223B" w:rsidP="0055223B">
      <w:pPr>
        <w:rPr>
          <w:rFonts w:eastAsia="Times New Roman"/>
        </w:rPr>
      </w:pPr>
      <w:r>
        <w:rPr>
          <w:rFonts w:eastAsia="Times New Roman"/>
          <w:noProof/>
        </w:rPr>
        <w:drawing>
          <wp:anchor distT="0" distB="0" distL="114300" distR="114300" simplePos="0" relativeHeight="251659264" behindDoc="0" locked="0" layoutInCell="1" allowOverlap="1" wp14:anchorId="45B7AEDA" wp14:editId="21254D62">
            <wp:simplePos x="0" y="0"/>
            <wp:positionH relativeFrom="column">
              <wp:posOffset>-517525</wp:posOffset>
            </wp:positionH>
            <wp:positionV relativeFrom="paragraph">
              <wp:posOffset>222885</wp:posOffset>
            </wp:positionV>
            <wp:extent cx="7089775" cy="4114165"/>
            <wp:effectExtent l="0" t="0" r="0" b="635"/>
            <wp:wrapSquare wrapText="bothSides"/>
            <wp:docPr id="20" name="Picture 20" descr="https://documents.lucidchart.com/documents/610d2310-be35-47f1-8908-64300cbbfa0b/pages/0_0?a=1570&amp;x=67&amp;y=26&amp;w=2046&amp;h=1188&amp;store=1&amp;accept=image%2F*&amp;auth=LCA%207744f1af14c1a0d617a667edf6c9f9a56bc85772-ts%3D1517273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ocuments.lucidchart.com/documents/610d2310-be35-47f1-8908-64300cbbfa0b/pages/0_0?a=1570&amp;x=67&amp;y=26&amp;w=2046&amp;h=1188&amp;store=1&amp;accept=image%2F*&amp;auth=LCA%207744f1af14c1a0d617a667edf6c9f9a56bc85772-ts%3D15172730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89775" cy="41141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CC6A31" w14:textId="77E6C1DA" w:rsidR="00837843" w:rsidRPr="00A4372A" w:rsidRDefault="00837843" w:rsidP="0055223B">
      <w:pPr>
        <w:jc w:val="center"/>
      </w:pPr>
      <w:r w:rsidRPr="00A4372A">
        <w:t>Figure</w:t>
      </w:r>
      <w:r>
        <w:t xml:space="preserve"> X</w:t>
      </w:r>
      <w:r w:rsidRPr="00A4372A">
        <w:t xml:space="preserve">. </w:t>
      </w:r>
      <w:r w:rsidR="00D4091A">
        <w:t>SV-1</w:t>
      </w:r>
      <w:r w:rsidRPr="00A4372A">
        <w:t xml:space="preserve">: </w:t>
      </w:r>
      <w:r w:rsidR="00D4091A">
        <w:t>Systems Interface</w:t>
      </w:r>
      <w:r w:rsidRPr="00A4372A">
        <w:t xml:space="preserve"> Description</w:t>
      </w:r>
    </w:p>
    <w:p w14:paraId="089E0981" w14:textId="77777777" w:rsidR="00837843" w:rsidRDefault="00837843" w:rsidP="00837843">
      <w:pPr>
        <w:pStyle w:val="Heading3"/>
        <w:numPr>
          <w:ilvl w:val="0"/>
          <w:numId w:val="0"/>
        </w:numPr>
        <w:ind w:left="720"/>
      </w:pPr>
    </w:p>
    <w:p w14:paraId="4DF98A1D" w14:textId="77777777" w:rsidR="00837843" w:rsidRPr="00837843" w:rsidRDefault="00837843" w:rsidP="00837843"/>
    <w:p w14:paraId="60BB4E50" w14:textId="5CC01BF4" w:rsidR="00B52EA8" w:rsidRDefault="00C05748" w:rsidP="00F836A3">
      <w:pPr>
        <w:pStyle w:val="Heading3"/>
      </w:pPr>
      <w:r w:rsidRPr="00A4372A">
        <w:t>SV-4</w:t>
      </w:r>
      <w:r w:rsidR="00B52EA8" w:rsidRPr="00A4372A">
        <w:t xml:space="preserve">: </w:t>
      </w:r>
      <w:r w:rsidR="007A3BBD" w:rsidRPr="00A4372A">
        <w:t>System</w:t>
      </w:r>
      <w:r w:rsidR="00A703ED" w:rsidRPr="00A4372A">
        <w:t>s</w:t>
      </w:r>
      <w:r w:rsidR="007A3BBD" w:rsidRPr="00A4372A">
        <w:t xml:space="preserve"> Functionality</w:t>
      </w:r>
      <w:r w:rsidR="00B52EA8" w:rsidRPr="00A4372A">
        <w:t xml:space="preserve"> Description</w:t>
      </w:r>
      <w:bookmarkEnd w:id="113"/>
    </w:p>
    <w:p w14:paraId="12DF041D" w14:textId="77777777" w:rsidR="00E41D9F" w:rsidRPr="00E41D9F" w:rsidRDefault="00E41D9F" w:rsidP="00E41D9F"/>
    <w:p w14:paraId="333B937F" w14:textId="210BFBEE" w:rsidR="00322020" w:rsidRDefault="00322020" w:rsidP="00322020">
      <w:pPr>
        <w:rPr>
          <w:szCs w:val="22"/>
        </w:rPr>
      </w:pPr>
      <w:r>
        <w:rPr>
          <w:szCs w:val="22"/>
        </w:rPr>
        <w:t>The following SV-4</w:t>
      </w:r>
      <w:r w:rsidR="00064922">
        <w:rPr>
          <w:szCs w:val="22"/>
        </w:rPr>
        <w:t xml:space="preserve"> model</w:t>
      </w:r>
      <w:r>
        <w:rPr>
          <w:szCs w:val="22"/>
        </w:rPr>
        <w:t xml:space="preserve"> below (</w:t>
      </w:r>
      <w:r>
        <w:rPr>
          <w:b/>
          <w:i/>
          <w:szCs w:val="22"/>
        </w:rPr>
        <w:t>Figure x)</w:t>
      </w:r>
      <w:r>
        <w:rPr>
          <w:szCs w:val="22"/>
        </w:rPr>
        <w:t xml:space="preserve"> </w:t>
      </w:r>
      <w:r w:rsidR="00064922">
        <w:rPr>
          <w:szCs w:val="22"/>
        </w:rPr>
        <w:t>depicts</w:t>
      </w:r>
      <w:r>
        <w:rPr>
          <w:szCs w:val="22"/>
        </w:rPr>
        <w:t xml:space="preserve"> VolunteerCloud’s </w:t>
      </w:r>
      <w:r w:rsidR="00064922">
        <w:rPr>
          <w:szCs w:val="22"/>
        </w:rPr>
        <w:t>functions</w:t>
      </w:r>
      <w:r>
        <w:rPr>
          <w:szCs w:val="22"/>
        </w:rPr>
        <w:t xml:space="preserve">. This model is characterized for </w:t>
      </w:r>
      <w:r w:rsidR="00064922">
        <w:rPr>
          <w:szCs w:val="22"/>
        </w:rPr>
        <w:t>describing the functions performed by systems and the system data flows among system functions</w:t>
      </w:r>
      <w:r>
        <w:rPr>
          <w:szCs w:val="22"/>
        </w:rPr>
        <w:t xml:space="preserve">. </w:t>
      </w:r>
      <w:r>
        <w:rPr>
          <w:rFonts w:eastAsia="Times New Roman"/>
          <w:color w:val="000000" w:themeColor="text1"/>
          <w:shd w:val="clear" w:color="auto" w:fill="FFFFFF"/>
        </w:rPr>
        <w:t>[</w:t>
      </w:r>
      <w:hyperlink w:anchor="DoDAF" w:history="1">
        <w:r w:rsidRPr="0010653C">
          <w:rPr>
            <w:rStyle w:val="Hyperlink"/>
            <w:rFonts w:eastAsia="Times New Roman"/>
            <w:sz w:val="24"/>
            <w:shd w:val="clear" w:color="auto" w:fill="FFFFFF"/>
          </w:rPr>
          <w:t>DoDAF</w:t>
        </w:r>
      </w:hyperlink>
      <w:r>
        <w:rPr>
          <w:rFonts w:eastAsia="Times New Roman"/>
          <w:color w:val="000000" w:themeColor="text1"/>
          <w:shd w:val="clear" w:color="auto" w:fill="FFFFFF"/>
        </w:rPr>
        <w:t>]</w:t>
      </w:r>
    </w:p>
    <w:p w14:paraId="173DA6FA" w14:textId="77777777" w:rsidR="00322020" w:rsidRDefault="00322020" w:rsidP="00E41D9F">
      <w:pPr>
        <w:rPr>
          <w:szCs w:val="22"/>
        </w:rPr>
      </w:pPr>
    </w:p>
    <w:p w14:paraId="4FD5AFEB" w14:textId="56355E04" w:rsidR="00AB1CF5" w:rsidRDefault="00064922" w:rsidP="00E41D9F">
      <w:pPr>
        <w:rPr>
          <w:szCs w:val="22"/>
        </w:rPr>
      </w:pPr>
      <w:r>
        <w:rPr>
          <w:szCs w:val="22"/>
        </w:rPr>
        <w:t>VolunteerCloud has a total of 6 modules where each of them has their own functions; 1) User module: register, login, view account, edit account, cancel account, upload photo, reset password, link to VM account, manage interests. 2) Volunteer module: search volunteers, view volunteer information. 3) Organization module: search organizations, view organization information. 4) Opportunity module: search opportunity, create opportunity, subscribe/unsubscribe to opportunity, import opportunity, cancel opportunity, confirm volunteer participation. 5) Report module: view report, filter report contents, export report. 6) Chat module: start chat, send message, receive message, close chat, open chat.</w:t>
      </w:r>
    </w:p>
    <w:p w14:paraId="0AEF2159" w14:textId="77777777" w:rsidR="00E41D9F" w:rsidRPr="00A4372A" w:rsidRDefault="00E41D9F" w:rsidP="005D191D">
      <w:pPr>
        <w:ind w:firstLine="432"/>
        <w:rPr>
          <w:szCs w:val="22"/>
        </w:rPr>
      </w:pPr>
    </w:p>
    <w:p w14:paraId="30155043" w14:textId="41422C4B" w:rsidR="00C05748" w:rsidRPr="00A4372A" w:rsidRDefault="00C05748" w:rsidP="00D27B1F">
      <w:pPr>
        <w:rPr>
          <w:szCs w:val="22"/>
        </w:rPr>
      </w:pPr>
    </w:p>
    <w:p w14:paraId="6F96C6B7" w14:textId="77777777" w:rsidR="00EC2D84" w:rsidRPr="00A4372A" w:rsidRDefault="00EC2D84" w:rsidP="005D191D">
      <w:pPr>
        <w:ind w:firstLine="432"/>
        <w:rPr>
          <w:szCs w:val="22"/>
        </w:rPr>
      </w:pPr>
    </w:p>
    <w:p w14:paraId="06525A2A" w14:textId="167BE3D4" w:rsidR="00EC2D84" w:rsidRPr="00A4372A" w:rsidRDefault="003463A7" w:rsidP="00C60247">
      <w:pPr>
        <w:jc w:val="center"/>
      </w:pPr>
      <w:bookmarkStart w:id="114" w:name="_Ref413526691"/>
      <w:bookmarkStart w:id="115" w:name="_Toc413524806"/>
      <w:bookmarkStart w:id="116" w:name="_Toc440833635"/>
      <w:r>
        <w:rPr>
          <w:rFonts w:eastAsia="Times New Roman"/>
          <w:noProof/>
        </w:rPr>
        <w:drawing>
          <wp:anchor distT="0" distB="0" distL="114300" distR="114300" simplePos="0" relativeHeight="251660288" behindDoc="0" locked="0" layoutInCell="1" allowOverlap="1" wp14:anchorId="27DE9401" wp14:editId="46532AB0">
            <wp:simplePos x="0" y="0"/>
            <wp:positionH relativeFrom="column">
              <wp:posOffset>-977265</wp:posOffset>
            </wp:positionH>
            <wp:positionV relativeFrom="paragraph">
              <wp:posOffset>-111007</wp:posOffset>
            </wp:positionV>
            <wp:extent cx="7798357" cy="4577198"/>
            <wp:effectExtent l="0" t="0" r="0" b="0"/>
            <wp:wrapSquare wrapText="bothSides"/>
            <wp:docPr id="21" name="Picture 21" descr="https://documents.lucidchart.com/documents/c67e3911-31ea-47fc-9b1a-a86de038074c/pages/0_0?a=1681&amp;x=-3&amp;y=18&amp;w=1574&amp;h=924&amp;store=1&amp;accept=image%2F*&amp;auth=LCA%202839a34e59a076ddd1261e9ab8b4fd2cbf7ee16c-ts%3D1517274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documents.lucidchart.com/documents/c67e3911-31ea-47fc-9b1a-a86de038074c/pages/0_0?a=1681&amp;x=-3&amp;y=18&amp;w=1574&amp;h=924&amp;store=1&amp;accept=image%2F*&amp;auth=LCA%202839a34e59a076ddd1261e9ab8b4fd2cbf7ee16c-ts%3D15172741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798357" cy="4577198"/>
                    </a:xfrm>
                    <a:prstGeom prst="rect">
                      <a:avLst/>
                    </a:prstGeom>
                    <a:noFill/>
                    <a:ln>
                      <a:noFill/>
                    </a:ln>
                  </pic:spPr>
                </pic:pic>
              </a:graphicData>
            </a:graphic>
            <wp14:sizeRelH relativeFrom="page">
              <wp14:pctWidth>0</wp14:pctWidth>
            </wp14:sizeRelH>
            <wp14:sizeRelV relativeFrom="page">
              <wp14:pctHeight>0</wp14:pctHeight>
            </wp14:sizeRelV>
          </wp:anchor>
        </w:drawing>
      </w:r>
      <w:r w:rsidR="00054E45" w:rsidRPr="00A4372A">
        <w:t>Figure</w:t>
      </w:r>
      <w:bookmarkEnd w:id="114"/>
      <w:r w:rsidR="00D4091A">
        <w:t xml:space="preserve"> X</w:t>
      </w:r>
      <w:r w:rsidR="00054E45" w:rsidRPr="00A4372A">
        <w:t>. SV-4: Systems Functionality Description</w:t>
      </w:r>
      <w:bookmarkEnd w:id="115"/>
      <w:bookmarkEnd w:id="116"/>
    </w:p>
    <w:p w14:paraId="20599E27" w14:textId="77777777" w:rsidR="00EC2D84" w:rsidRPr="00A4372A" w:rsidRDefault="00EC2D84" w:rsidP="005D191D">
      <w:pPr>
        <w:ind w:firstLine="432"/>
        <w:rPr>
          <w:szCs w:val="22"/>
        </w:rPr>
      </w:pPr>
    </w:p>
    <w:p w14:paraId="29150E0B" w14:textId="77777777" w:rsidR="00EC2D84" w:rsidRDefault="00EC2D84" w:rsidP="005D191D">
      <w:pPr>
        <w:ind w:firstLine="432"/>
      </w:pPr>
    </w:p>
    <w:p w14:paraId="27C8879A" w14:textId="77777777" w:rsidR="00EC2D84" w:rsidRDefault="00EC2D84" w:rsidP="005D191D">
      <w:pPr>
        <w:ind w:firstLine="432"/>
      </w:pPr>
    </w:p>
    <w:p w14:paraId="5306DCFC" w14:textId="77777777" w:rsidR="00EC2D84" w:rsidRDefault="00EC2D84" w:rsidP="005D191D">
      <w:pPr>
        <w:ind w:firstLine="432"/>
      </w:pPr>
    </w:p>
    <w:p w14:paraId="495898AC" w14:textId="77777777" w:rsidR="00EC2D84" w:rsidRDefault="00EC2D84" w:rsidP="005D191D">
      <w:pPr>
        <w:ind w:firstLine="432"/>
      </w:pPr>
    </w:p>
    <w:p w14:paraId="66E5D241" w14:textId="77777777" w:rsidR="00EC2D84" w:rsidRDefault="00EC2D84" w:rsidP="005D191D">
      <w:pPr>
        <w:ind w:firstLine="432"/>
      </w:pPr>
    </w:p>
    <w:p w14:paraId="19BFE44D" w14:textId="77777777" w:rsidR="00EC2D84" w:rsidRDefault="00EC2D84" w:rsidP="005D191D">
      <w:pPr>
        <w:ind w:firstLine="432"/>
      </w:pPr>
    </w:p>
    <w:p w14:paraId="57F99AE1" w14:textId="77777777" w:rsidR="001E6A4B" w:rsidRDefault="001E6A4B" w:rsidP="005D191D">
      <w:pPr>
        <w:ind w:firstLine="432"/>
      </w:pPr>
    </w:p>
    <w:p w14:paraId="59766083" w14:textId="77777777" w:rsidR="001E6A4B" w:rsidRDefault="001E6A4B" w:rsidP="005D191D">
      <w:pPr>
        <w:ind w:firstLine="432"/>
      </w:pPr>
    </w:p>
    <w:p w14:paraId="52FE336F" w14:textId="48E6F595" w:rsidR="006916E0" w:rsidRPr="007C45DA" w:rsidRDefault="00744FBC" w:rsidP="00483AC6">
      <w:pPr>
        <w:pStyle w:val="Heading1"/>
        <w:rPr>
          <w:highlight w:val="lightGray"/>
        </w:rPr>
      </w:pPr>
      <w:bookmarkStart w:id="117" w:name="_Toc440833514"/>
      <w:r w:rsidRPr="007C45DA">
        <w:rPr>
          <w:highlight w:val="lightGray"/>
        </w:rPr>
        <w:t>ARENAS Design Specification</w:t>
      </w:r>
      <w:bookmarkEnd w:id="117"/>
    </w:p>
    <w:p w14:paraId="585C7FB5" w14:textId="542417D4" w:rsidR="00064922" w:rsidRDefault="00064922" w:rsidP="004E52C2">
      <w:pPr>
        <w:rPr>
          <w:rFonts w:eastAsia="Times New Roman"/>
          <w:sz w:val="22"/>
        </w:rPr>
      </w:pPr>
      <w:r w:rsidRPr="00064922">
        <w:rPr>
          <w:rFonts w:eastAsia="Times New Roman"/>
          <w:sz w:val="22"/>
          <w:highlight w:val="green"/>
        </w:rPr>
        <w:t>Intro and diagrams summary citation(Delete)</w:t>
      </w:r>
    </w:p>
    <w:p w14:paraId="2C18291B" w14:textId="759088E5" w:rsidR="004E52C2" w:rsidRPr="004E52C2" w:rsidRDefault="004E52C2" w:rsidP="004E52C2">
      <w:pPr>
        <w:rPr>
          <w:rFonts w:eastAsia="Times New Roman"/>
          <w:sz w:val="22"/>
        </w:rPr>
      </w:pPr>
      <w:r w:rsidRPr="004E52C2">
        <w:rPr>
          <w:rFonts w:eastAsia="Times New Roman"/>
          <w:sz w:val="22"/>
        </w:rPr>
        <w:t>The objective of UML is to provide system architects, software engineers, and software developers with tools for analysis, design, and implementation of software</w:t>
      </w:r>
      <w:r w:rsidR="001E551A">
        <w:rPr>
          <w:rFonts w:eastAsia="Times New Roman"/>
          <w:sz w:val="22"/>
        </w:rPr>
        <w:t xml:space="preserve"> </w:t>
      </w:r>
      <w:r w:rsidRPr="004E52C2">
        <w:rPr>
          <w:rFonts w:eastAsia="Times New Roman"/>
          <w:sz w:val="22"/>
        </w:rPr>
        <w:t>based systems as well as for modeling business and similar processes.</w:t>
      </w:r>
      <w:r>
        <w:rPr>
          <w:rFonts w:eastAsia="Times New Roman"/>
          <w:sz w:val="22"/>
        </w:rPr>
        <w:t xml:space="preserve"> </w:t>
      </w:r>
      <w:r w:rsidR="009A50B7">
        <w:rPr>
          <w:rFonts w:eastAsia="Times New Roman"/>
          <w:sz w:val="22"/>
        </w:rPr>
        <w:t>[</w:t>
      </w:r>
      <w:hyperlink w:anchor="OMG2011" w:history="1">
        <w:r w:rsidR="009A50B7" w:rsidRPr="009A50B7">
          <w:rPr>
            <w:rStyle w:val="Hyperlink"/>
            <w:rFonts w:eastAsia="Times New Roman"/>
          </w:rPr>
          <w:t>OMG 2011</w:t>
        </w:r>
      </w:hyperlink>
      <w:r w:rsidR="009A50B7">
        <w:rPr>
          <w:rFonts w:eastAsia="Times New Roman"/>
          <w:sz w:val="22"/>
        </w:rPr>
        <w:t>]</w:t>
      </w:r>
    </w:p>
    <w:p w14:paraId="11AF2C6B" w14:textId="77777777" w:rsidR="004E52C2" w:rsidRPr="00853C9E" w:rsidRDefault="004E52C2" w:rsidP="00853C9E">
      <w:pPr>
        <w:pStyle w:val="SEparagraph"/>
        <w:ind w:firstLine="0"/>
        <w:rPr>
          <w:sz w:val="22"/>
          <w:szCs w:val="22"/>
        </w:rPr>
      </w:pPr>
    </w:p>
    <w:p w14:paraId="66A36AEE" w14:textId="77777777" w:rsidR="00744FBC" w:rsidRPr="00101024" w:rsidRDefault="00744FBC" w:rsidP="00B15DE2">
      <w:pPr>
        <w:rPr>
          <w:szCs w:val="22"/>
        </w:rPr>
      </w:pPr>
      <w:bookmarkStart w:id="118" w:name="_Toc165515239"/>
    </w:p>
    <w:p w14:paraId="079DD9C4" w14:textId="24DADD64" w:rsidR="00CB7CA2" w:rsidRPr="00101024" w:rsidRDefault="00CB7CA2" w:rsidP="002F3E75">
      <w:pPr>
        <w:pStyle w:val="Heading2"/>
      </w:pPr>
      <w:bookmarkStart w:id="119" w:name="_Toc440833515"/>
      <w:r w:rsidRPr="00101024">
        <w:lastRenderedPageBreak/>
        <w:t>Class Diagrams</w:t>
      </w:r>
      <w:bookmarkEnd w:id="119"/>
    </w:p>
    <w:p w14:paraId="4D88971B" w14:textId="77777777" w:rsidR="000B5283" w:rsidRPr="00101024" w:rsidRDefault="000B5283">
      <w:pPr>
        <w:rPr>
          <w:szCs w:val="22"/>
        </w:rPr>
      </w:pPr>
    </w:p>
    <w:p w14:paraId="1B28D397" w14:textId="75F77C30" w:rsidR="00335F17" w:rsidRDefault="00335F17" w:rsidP="00335F17">
      <w:pPr>
        <w:rPr>
          <w:rFonts w:eastAsia="Times New Roman"/>
        </w:rPr>
      </w:pPr>
      <w:r>
        <w:rPr>
          <w:rFonts w:eastAsia="Times New Roman"/>
        </w:rPr>
        <w:t>The class diagram is a static model that supports the static view of the evolving system. It shows the classes and the relationships among the classes that remain constant in the system over time [</w:t>
      </w:r>
      <w:hyperlink w:anchor="Dennis2012" w:history="1">
        <w:r w:rsidR="00E3121C" w:rsidRPr="00E3121C">
          <w:rPr>
            <w:rStyle w:val="Hyperlink"/>
            <w:rFonts w:eastAsia="Times New Roman"/>
            <w:sz w:val="24"/>
          </w:rPr>
          <w:t>Dennis 2012</w:t>
        </w:r>
      </w:hyperlink>
      <w:r>
        <w:rPr>
          <w:rFonts w:eastAsia="Times New Roman"/>
        </w:rPr>
        <w:t>].</w:t>
      </w:r>
    </w:p>
    <w:p w14:paraId="13CCEE64" w14:textId="77777777" w:rsidR="001E35F1" w:rsidRPr="00101024" w:rsidRDefault="001E35F1">
      <w:pPr>
        <w:rPr>
          <w:szCs w:val="22"/>
        </w:rPr>
      </w:pPr>
    </w:p>
    <w:p w14:paraId="5D0361DF" w14:textId="39608D63" w:rsidR="000B5283" w:rsidRPr="00101024" w:rsidRDefault="00635572" w:rsidP="00F836A3">
      <w:pPr>
        <w:pStyle w:val="Heading3"/>
      </w:pPr>
      <w:bookmarkStart w:id="120" w:name="_Toc440833516"/>
      <w:r w:rsidRPr="00101024">
        <w:t xml:space="preserve">ARENAS </w:t>
      </w:r>
      <w:r w:rsidR="000B5283" w:rsidRPr="00101024">
        <w:t>Class Diagram</w:t>
      </w:r>
      <w:bookmarkEnd w:id="120"/>
    </w:p>
    <w:p w14:paraId="00A32371" w14:textId="0E37828D" w:rsidR="00617D54" w:rsidRPr="00101024" w:rsidRDefault="00617D54" w:rsidP="00190050">
      <w:pPr>
        <w:ind w:left="720"/>
        <w:rPr>
          <w:szCs w:val="22"/>
        </w:rPr>
      </w:pPr>
    </w:p>
    <w:p w14:paraId="7FEBA575" w14:textId="22F78949" w:rsidR="00190050" w:rsidRPr="00101024" w:rsidRDefault="00190050" w:rsidP="00CE4EF7">
      <w:pPr>
        <w:rPr>
          <w:szCs w:val="22"/>
        </w:rPr>
      </w:pPr>
      <w:r w:rsidRPr="00101024">
        <w:rPr>
          <w:szCs w:val="22"/>
        </w:rPr>
        <w:t>The class diagram (</w:t>
      </w:r>
      <w:r w:rsidR="003E110F" w:rsidRPr="003E110F">
        <w:rPr>
          <w:b/>
          <w:i/>
          <w:szCs w:val="22"/>
        </w:rPr>
        <w:fldChar w:fldCharType="begin"/>
      </w:r>
      <w:r w:rsidR="003E110F" w:rsidRPr="003E110F">
        <w:rPr>
          <w:b/>
          <w:i/>
          <w:szCs w:val="22"/>
        </w:rPr>
        <w:instrText xml:space="preserve"> REF _Ref413526721 \h  \* MERGEFORMAT </w:instrText>
      </w:r>
      <w:r w:rsidR="003E110F" w:rsidRPr="003E110F">
        <w:rPr>
          <w:b/>
          <w:i/>
          <w:szCs w:val="22"/>
        </w:rPr>
      </w:r>
      <w:r w:rsidR="003E110F" w:rsidRPr="003E110F">
        <w:rPr>
          <w:b/>
          <w:i/>
          <w:szCs w:val="22"/>
        </w:rPr>
        <w:fldChar w:fldCharType="separate"/>
      </w:r>
      <w:r w:rsidR="008B06D5" w:rsidRPr="008B06D5">
        <w:rPr>
          <w:b/>
          <w:i/>
          <w:szCs w:val="22"/>
        </w:rPr>
        <w:t>Figure 17</w:t>
      </w:r>
      <w:r w:rsidR="003E110F" w:rsidRPr="003E110F">
        <w:rPr>
          <w:b/>
          <w:i/>
          <w:szCs w:val="22"/>
        </w:rPr>
        <w:fldChar w:fldCharType="end"/>
      </w:r>
      <w:r w:rsidR="003E110F">
        <w:rPr>
          <w:b/>
          <w:i/>
          <w:szCs w:val="22"/>
        </w:rPr>
        <w:t xml:space="preserve"> </w:t>
      </w:r>
      <w:r w:rsidRPr="00101024">
        <w:rPr>
          <w:szCs w:val="22"/>
        </w:rPr>
        <w:t xml:space="preserve">) shows </w:t>
      </w:r>
      <w:r w:rsidR="007C2A47" w:rsidRPr="00101024">
        <w:rPr>
          <w:szCs w:val="22"/>
        </w:rPr>
        <w:t>ten classes and their relationships in ARENAS.</w:t>
      </w:r>
      <w:r w:rsidR="00023A49" w:rsidRPr="00101024">
        <w:rPr>
          <w:szCs w:val="22"/>
        </w:rPr>
        <w:t xml:space="preserve"> </w:t>
      </w:r>
      <w:r w:rsidR="009B46FE" w:rsidRPr="00101024">
        <w:rPr>
          <w:szCs w:val="22"/>
        </w:rPr>
        <w:t>Each class has its data fields and methods, and has some relationship with other classes. To be specific, t</w:t>
      </w:r>
      <w:r w:rsidR="00023A49" w:rsidRPr="00101024">
        <w:rPr>
          <w:szCs w:val="22"/>
        </w:rPr>
        <w:t>he class “Instructor” and “Student” inherit the class “Users”</w:t>
      </w:r>
      <w:r w:rsidR="00AB4EA7" w:rsidRPr="00101024">
        <w:rPr>
          <w:szCs w:val="22"/>
        </w:rPr>
        <w:t xml:space="preserve">, and the class “Address” is aggregated to the class “Users”. </w:t>
      </w:r>
      <w:r w:rsidR="00E2209E" w:rsidRPr="00101024">
        <w:rPr>
          <w:szCs w:val="22"/>
        </w:rPr>
        <w:t xml:space="preserve"> The class “Users” is associated with the class “TakeExams”, which is also associated with the class “Exams”. </w:t>
      </w:r>
      <w:r w:rsidR="00E678D8" w:rsidRPr="00101024">
        <w:rPr>
          <w:szCs w:val="22"/>
        </w:rPr>
        <w:t>The class “QuestionType” is aggregated to the class “Questions”, and the class “Questions” is aggregated to the class “Exams”. The class “Exams” is associated with the class “AssessExam”, which is also associated with the class “ExamReports”.</w:t>
      </w:r>
    </w:p>
    <w:p w14:paraId="0C90614C" w14:textId="77777777" w:rsidR="00154312" w:rsidRPr="00101024" w:rsidRDefault="00154312" w:rsidP="00190050">
      <w:pPr>
        <w:ind w:left="720"/>
        <w:rPr>
          <w:szCs w:val="22"/>
        </w:rPr>
      </w:pPr>
    </w:p>
    <w:p w14:paraId="76EB0C99" w14:textId="337C99F2" w:rsidR="00154312" w:rsidRPr="00101024" w:rsidRDefault="001D3745" w:rsidP="007444C5">
      <w:pPr>
        <w:ind w:left="180"/>
        <w:rPr>
          <w:szCs w:val="22"/>
        </w:rPr>
      </w:pPr>
      <w:r w:rsidRPr="00101024">
        <w:rPr>
          <w:noProof/>
          <w:szCs w:val="22"/>
        </w:rPr>
        <w:drawing>
          <wp:inline distT="0" distB="0" distL="0" distR="0" wp14:anchorId="296A56ED" wp14:editId="455453E7">
            <wp:extent cx="5943600" cy="37045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_diagram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704590"/>
                    </a:xfrm>
                    <a:prstGeom prst="rect">
                      <a:avLst/>
                    </a:prstGeom>
                  </pic:spPr>
                </pic:pic>
              </a:graphicData>
            </a:graphic>
          </wp:inline>
        </w:drawing>
      </w:r>
      <w:r w:rsidR="005D655C">
        <w:rPr>
          <w:szCs w:val="22"/>
        </w:rPr>
        <w:t xml:space="preserve"> </w:t>
      </w:r>
      <w:r w:rsidR="00CE422B">
        <w:rPr>
          <w:szCs w:val="22"/>
        </w:rPr>
        <w:t xml:space="preserve"> </w:t>
      </w:r>
    </w:p>
    <w:p w14:paraId="1DAF4DFA" w14:textId="77777777" w:rsidR="00EB1752" w:rsidRPr="00101024" w:rsidRDefault="00EB1752">
      <w:pPr>
        <w:rPr>
          <w:szCs w:val="22"/>
        </w:rPr>
      </w:pPr>
    </w:p>
    <w:p w14:paraId="694F2C0F" w14:textId="32FBAF0F" w:rsidR="00EB1752" w:rsidRPr="00101024" w:rsidRDefault="00567248" w:rsidP="002B72E4">
      <w:pPr>
        <w:pStyle w:val="Caption"/>
      </w:pPr>
      <w:bookmarkStart w:id="121" w:name="_Ref413526721"/>
      <w:bookmarkStart w:id="122" w:name="_Toc413524807"/>
      <w:bookmarkStart w:id="123" w:name="_Toc440833636"/>
      <w:r w:rsidRPr="00101024">
        <w:t xml:space="preserve">Figure </w:t>
      </w:r>
      <w:r w:rsidRPr="00101024">
        <w:fldChar w:fldCharType="begin"/>
      </w:r>
      <w:r w:rsidRPr="00101024">
        <w:instrText xml:space="preserve"> SEQ Figure \* ARABIC </w:instrText>
      </w:r>
      <w:r w:rsidRPr="00101024">
        <w:fldChar w:fldCharType="separate"/>
      </w:r>
      <w:r w:rsidR="008B06D5">
        <w:t>17</w:t>
      </w:r>
      <w:r w:rsidRPr="00101024">
        <w:fldChar w:fldCharType="end"/>
      </w:r>
      <w:bookmarkEnd w:id="121"/>
      <w:r w:rsidRPr="00101024">
        <w:t>. ARENAS Class Diagram</w:t>
      </w:r>
      <w:bookmarkEnd w:id="122"/>
      <w:bookmarkEnd w:id="123"/>
    </w:p>
    <w:p w14:paraId="4722A7E1" w14:textId="77777777" w:rsidR="00786725" w:rsidRPr="00101024" w:rsidRDefault="00786725">
      <w:pPr>
        <w:rPr>
          <w:szCs w:val="22"/>
        </w:rPr>
      </w:pPr>
    </w:p>
    <w:p w14:paraId="178F2AD2" w14:textId="77777777" w:rsidR="00786725" w:rsidRPr="00101024" w:rsidRDefault="00786725">
      <w:pPr>
        <w:rPr>
          <w:szCs w:val="22"/>
        </w:rPr>
      </w:pPr>
    </w:p>
    <w:p w14:paraId="50B64E17" w14:textId="763FF8D3" w:rsidR="00786725" w:rsidRPr="00101024" w:rsidRDefault="00786725" w:rsidP="002F3E75">
      <w:pPr>
        <w:pStyle w:val="Heading2"/>
      </w:pPr>
      <w:bookmarkStart w:id="124" w:name="_Toc440833517"/>
      <w:r w:rsidRPr="00101024">
        <w:t>Package Diagrams</w:t>
      </w:r>
      <w:bookmarkEnd w:id="124"/>
    </w:p>
    <w:p w14:paraId="7CDEBAC5" w14:textId="77777777" w:rsidR="00786725" w:rsidRPr="00101024" w:rsidRDefault="00786725" w:rsidP="00786725">
      <w:pPr>
        <w:rPr>
          <w:szCs w:val="22"/>
        </w:rPr>
      </w:pPr>
    </w:p>
    <w:p w14:paraId="22386485" w14:textId="07C744DF" w:rsidR="00904545" w:rsidRPr="00101024" w:rsidRDefault="0047689E" w:rsidP="0047689E">
      <w:pPr>
        <w:rPr>
          <w:szCs w:val="22"/>
        </w:rPr>
      </w:pPr>
      <w:r>
        <w:rPr>
          <w:rFonts w:eastAsia="Times New Roman"/>
        </w:rPr>
        <w:t xml:space="preserve">Package diagrams are a subset of class diagrams. They organize elements of a system into related groups to minimize the amount of dependencies. One can think of package diagrams as a higher-level view of a system when compared to class diagrams </w:t>
      </w:r>
      <w:r w:rsidR="00904545" w:rsidRPr="00101024">
        <w:rPr>
          <w:szCs w:val="22"/>
        </w:rPr>
        <w:t>[</w:t>
      </w:r>
      <w:hyperlink w:anchor="Balci2009" w:history="1">
        <w:r w:rsidRPr="0047689E">
          <w:rPr>
            <w:rStyle w:val="Hyperlink"/>
            <w:sz w:val="24"/>
            <w:szCs w:val="22"/>
          </w:rPr>
          <w:t>Balci 2009</w:t>
        </w:r>
      </w:hyperlink>
      <w:r w:rsidR="00904545" w:rsidRPr="00101024">
        <w:rPr>
          <w:szCs w:val="22"/>
        </w:rPr>
        <w:t xml:space="preserve">]. </w:t>
      </w:r>
    </w:p>
    <w:p w14:paraId="12066F31" w14:textId="77777777" w:rsidR="00904545" w:rsidRPr="00101024" w:rsidRDefault="00904545" w:rsidP="00786725">
      <w:pPr>
        <w:rPr>
          <w:szCs w:val="22"/>
        </w:rPr>
      </w:pPr>
    </w:p>
    <w:p w14:paraId="1BE45909" w14:textId="77777777" w:rsidR="00904545" w:rsidRPr="00101024" w:rsidRDefault="00904545" w:rsidP="00786725">
      <w:pPr>
        <w:rPr>
          <w:szCs w:val="22"/>
        </w:rPr>
      </w:pPr>
    </w:p>
    <w:p w14:paraId="07AFFF6C" w14:textId="1500F12E" w:rsidR="00786725" w:rsidRPr="00101024" w:rsidRDefault="007F69C1" w:rsidP="00F836A3">
      <w:pPr>
        <w:pStyle w:val="Heading3"/>
      </w:pPr>
      <w:bookmarkStart w:id="125" w:name="_Toc440833518"/>
      <w:r w:rsidRPr="00101024">
        <w:t xml:space="preserve">User-Exam-Database </w:t>
      </w:r>
      <w:r w:rsidR="00786725" w:rsidRPr="00101024">
        <w:t>Package Diagram</w:t>
      </w:r>
      <w:bookmarkEnd w:id="125"/>
    </w:p>
    <w:p w14:paraId="020152CB" w14:textId="77777777" w:rsidR="007334CF" w:rsidRPr="00101024" w:rsidRDefault="007334CF" w:rsidP="00904545">
      <w:pPr>
        <w:rPr>
          <w:szCs w:val="22"/>
        </w:rPr>
      </w:pPr>
    </w:p>
    <w:p w14:paraId="07D1F4C4" w14:textId="3E72AD6A" w:rsidR="007334CF" w:rsidRPr="00101024" w:rsidRDefault="007334CF" w:rsidP="00CE4EF7">
      <w:pPr>
        <w:rPr>
          <w:szCs w:val="22"/>
        </w:rPr>
      </w:pPr>
      <w:r w:rsidRPr="00101024">
        <w:rPr>
          <w:szCs w:val="22"/>
        </w:rPr>
        <w:t>The package diagram (</w:t>
      </w:r>
      <w:r w:rsidR="003E110F" w:rsidRPr="003E110F">
        <w:rPr>
          <w:b/>
          <w:i/>
          <w:szCs w:val="22"/>
        </w:rPr>
        <w:fldChar w:fldCharType="begin"/>
      </w:r>
      <w:r w:rsidR="003E110F" w:rsidRPr="003E110F">
        <w:rPr>
          <w:b/>
          <w:i/>
          <w:szCs w:val="22"/>
        </w:rPr>
        <w:instrText xml:space="preserve"> REF _Ref413526762 \h  \* MERGEFORMAT </w:instrText>
      </w:r>
      <w:r w:rsidR="003E110F" w:rsidRPr="003E110F">
        <w:rPr>
          <w:b/>
          <w:i/>
          <w:szCs w:val="22"/>
        </w:rPr>
      </w:r>
      <w:r w:rsidR="003E110F" w:rsidRPr="003E110F">
        <w:rPr>
          <w:b/>
          <w:i/>
          <w:szCs w:val="22"/>
        </w:rPr>
        <w:fldChar w:fldCharType="separate"/>
      </w:r>
      <w:r w:rsidR="008B06D5" w:rsidRPr="008B06D5">
        <w:rPr>
          <w:b/>
          <w:i/>
          <w:szCs w:val="22"/>
        </w:rPr>
        <w:t>Figure 18</w:t>
      </w:r>
      <w:r w:rsidR="003E110F" w:rsidRPr="003E110F">
        <w:rPr>
          <w:b/>
          <w:i/>
          <w:szCs w:val="22"/>
        </w:rPr>
        <w:fldChar w:fldCharType="end"/>
      </w:r>
      <w:r w:rsidRPr="00101024">
        <w:rPr>
          <w:szCs w:val="22"/>
        </w:rPr>
        <w:t>)</w:t>
      </w:r>
      <w:r w:rsidR="00C756BC" w:rsidRPr="00101024">
        <w:rPr>
          <w:szCs w:val="22"/>
        </w:rPr>
        <w:t xml:space="preserve"> shows </w:t>
      </w:r>
      <w:r w:rsidR="0099378B" w:rsidRPr="00101024">
        <w:rPr>
          <w:szCs w:val="22"/>
        </w:rPr>
        <w:t xml:space="preserve">four packages and their structures and </w:t>
      </w:r>
      <w:r w:rsidR="00D007F6" w:rsidRPr="00101024">
        <w:rPr>
          <w:szCs w:val="22"/>
        </w:rPr>
        <w:t>dependency relationships</w:t>
      </w:r>
      <w:r w:rsidR="0099378B" w:rsidRPr="00101024">
        <w:rPr>
          <w:szCs w:val="22"/>
        </w:rPr>
        <w:t>.</w:t>
      </w:r>
      <w:r w:rsidR="00645B90" w:rsidRPr="00101024">
        <w:rPr>
          <w:szCs w:val="22"/>
        </w:rPr>
        <w:t xml:space="preserve"> The exam package is dependent on the user package; the exam assessment package is dependent on the user package and exam package; the user package, exam package and exam assessment package are dependent on the database package.</w:t>
      </w:r>
    </w:p>
    <w:p w14:paraId="6C219486" w14:textId="40E9F21C" w:rsidR="00E743DD" w:rsidRPr="00101024" w:rsidRDefault="00326FF6">
      <w:pPr>
        <w:rPr>
          <w:szCs w:val="22"/>
        </w:rPr>
      </w:pPr>
      <w:r w:rsidRPr="00101024">
        <w:rPr>
          <w:noProof/>
          <w:szCs w:val="22"/>
        </w:rPr>
        <w:drawing>
          <wp:inline distT="0" distB="0" distL="0" distR="0" wp14:anchorId="69F9EF1E" wp14:editId="5C6DF4F2">
            <wp:extent cx="5943600" cy="4181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ckage.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4181475"/>
                    </a:xfrm>
                    <a:prstGeom prst="rect">
                      <a:avLst/>
                    </a:prstGeom>
                  </pic:spPr>
                </pic:pic>
              </a:graphicData>
            </a:graphic>
          </wp:inline>
        </w:drawing>
      </w:r>
    </w:p>
    <w:p w14:paraId="144058FE" w14:textId="77777777" w:rsidR="00786725" w:rsidRPr="00101024" w:rsidRDefault="00786725">
      <w:pPr>
        <w:rPr>
          <w:szCs w:val="22"/>
        </w:rPr>
      </w:pPr>
    </w:p>
    <w:p w14:paraId="07762E5D" w14:textId="77777777" w:rsidR="006C0B24" w:rsidRPr="00101024" w:rsidRDefault="006C0B24" w:rsidP="006C0B24">
      <w:pPr>
        <w:jc w:val="center"/>
        <w:rPr>
          <w:b/>
          <w:szCs w:val="22"/>
        </w:rPr>
      </w:pPr>
    </w:p>
    <w:p w14:paraId="56ABCFC2" w14:textId="28FC70A0" w:rsidR="006C0B24" w:rsidRPr="00101024" w:rsidRDefault="000123B9" w:rsidP="002B72E4">
      <w:pPr>
        <w:pStyle w:val="Caption"/>
      </w:pPr>
      <w:bookmarkStart w:id="126" w:name="_Ref413526762"/>
      <w:bookmarkStart w:id="127" w:name="_Toc413524808"/>
      <w:bookmarkStart w:id="128" w:name="_Toc440833637"/>
      <w:r w:rsidRPr="00101024">
        <w:t xml:space="preserve">Figure </w:t>
      </w:r>
      <w:r w:rsidRPr="00101024">
        <w:fldChar w:fldCharType="begin"/>
      </w:r>
      <w:r w:rsidRPr="00101024">
        <w:instrText xml:space="preserve"> SEQ Figure \* ARABIC </w:instrText>
      </w:r>
      <w:r w:rsidRPr="00101024">
        <w:fldChar w:fldCharType="separate"/>
      </w:r>
      <w:r w:rsidR="008B06D5">
        <w:t>18</w:t>
      </w:r>
      <w:r w:rsidRPr="00101024">
        <w:fldChar w:fldCharType="end"/>
      </w:r>
      <w:bookmarkEnd w:id="126"/>
      <w:r w:rsidRPr="00101024">
        <w:t>. User-Exam-Database Package Diagram</w:t>
      </w:r>
      <w:bookmarkEnd w:id="127"/>
      <w:bookmarkEnd w:id="128"/>
    </w:p>
    <w:p w14:paraId="1AE4CD7C" w14:textId="77777777" w:rsidR="006C0B24" w:rsidRPr="00101024" w:rsidRDefault="006C0B24">
      <w:pPr>
        <w:rPr>
          <w:szCs w:val="22"/>
        </w:rPr>
      </w:pPr>
    </w:p>
    <w:p w14:paraId="03A2CA70" w14:textId="77777777" w:rsidR="00786725" w:rsidRPr="00101024" w:rsidRDefault="00786725">
      <w:pPr>
        <w:rPr>
          <w:szCs w:val="22"/>
        </w:rPr>
      </w:pPr>
    </w:p>
    <w:p w14:paraId="173CED14" w14:textId="77777777" w:rsidR="00786725" w:rsidRPr="00101024" w:rsidRDefault="00786725">
      <w:pPr>
        <w:rPr>
          <w:szCs w:val="22"/>
        </w:rPr>
      </w:pPr>
    </w:p>
    <w:p w14:paraId="175FC932" w14:textId="77777777" w:rsidR="00786725" w:rsidRPr="00101024" w:rsidRDefault="00786725">
      <w:pPr>
        <w:rPr>
          <w:szCs w:val="22"/>
        </w:rPr>
      </w:pPr>
    </w:p>
    <w:p w14:paraId="1D5A3D27" w14:textId="68330CBD" w:rsidR="00EB1752" w:rsidRPr="00101024" w:rsidRDefault="00EB1752" w:rsidP="002F3E75">
      <w:pPr>
        <w:pStyle w:val="Heading2"/>
      </w:pPr>
      <w:bookmarkStart w:id="129" w:name="_Toc440833519"/>
      <w:r w:rsidRPr="00101024">
        <w:t>Component Diagrams</w:t>
      </w:r>
      <w:bookmarkEnd w:id="129"/>
    </w:p>
    <w:p w14:paraId="29E8C4C1" w14:textId="77777777" w:rsidR="00EB1752" w:rsidRPr="00101024" w:rsidRDefault="00EB1752" w:rsidP="00EB1752">
      <w:pPr>
        <w:rPr>
          <w:szCs w:val="22"/>
        </w:rPr>
      </w:pPr>
    </w:p>
    <w:p w14:paraId="65971564" w14:textId="443ECB04" w:rsidR="0023211F" w:rsidRPr="00101024" w:rsidRDefault="00E9694E" w:rsidP="00E9694E">
      <w:pPr>
        <w:rPr>
          <w:szCs w:val="22"/>
        </w:rPr>
      </w:pPr>
      <w:r w:rsidRPr="00E9694E">
        <w:rPr>
          <w:rFonts w:eastAsia="Times New Roman"/>
          <w:szCs w:val="20"/>
        </w:rPr>
        <w:t>a </w:t>
      </w:r>
      <w:r w:rsidRPr="00E9694E">
        <w:rPr>
          <w:rStyle w:val="Emphasis"/>
          <w:szCs w:val="20"/>
        </w:rPr>
        <w:t>component diagram</w:t>
      </w:r>
      <w:r w:rsidRPr="00E9694E">
        <w:rPr>
          <w:rFonts w:eastAsia="Times New Roman"/>
          <w:szCs w:val="20"/>
        </w:rPr>
        <w:t> shows the parts of a design for a software system. A component diagram helps you visualize the high-level structure of the system and the service behavior that those pieces provide and consume through interfaces</w:t>
      </w:r>
      <w:r>
        <w:rPr>
          <w:rFonts w:eastAsia="Times New Roman"/>
          <w:szCs w:val="20"/>
        </w:rPr>
        <w:t xml:space="preserve"> </w:t>
      </w:r>
      <w:r w:rsidR="00624C3F" w:rsidRPr="00101024">
        <w:rPr>
          <w:szCs w:val="22"/>
        </w:rPr>
        <w:t>[</w:t>
      </w:r>
      <w:hyperlink w:anchor="Microsoft2009" w:history="1">
        <w:r w:rsidRPr="00E9694E">
          <w:rPr>
            <w:rStyle w:val="Hyperlink"/>
            <w:sz w:val="24"/>
            <w:szCs w:val="22"/>
          </w:rPr>
          <w:t>Microsoft 2009</w:t>
        </w:r>
      </w:hyperlink>
      <w:r w:rsidR="00A20449" w:rsidRPr="00101024">
        <w:rPr>
          <w:szCs w:val="22"/>
        </w:rPr>
        <w:t>].</w:t>
      </w:r>
    </w:p>
    <w:p w14:paraId="11A82679" w14:textId="77777777" w:rsidR="00600C93" w:rsidRPr="00101024" w:rsidRDefault="00600C93" w:rsidP="00EB1752">
      <w:pPr>
        <w:rPr>
          <w:szCs w:val="22"/>
        </w:rPr>
      </w:pPr>
    </w:p>
    <w:p w14:paraId="61D0F3CE" w14:textId="33CC8794" w:rsidR="00EB1752" w:rsidRPr="00101024" w:rsidRDefault="00A91A22" w:rsidP="00F836A3">
      <w:pPr>
        <w:pStyle w:val="Heading3"/>
      </w:pPr>
      <w:bookmarkStart w:id="130" w:name="_Toc440833520"/>
      <w:r w:rsidRPr="00101024">
        <w:t xml:space="preserve">Exam-Question </w:t>
      </w:r>
      <w:r w:rsidR="00EB1752" w:rsidRPr="00101024">
        <w:t>Component Diagram</w:t>
      </w:r>
      <w:bookmarkEnd w:id="130"/>
    </w:p>
    <w:p w14:paraId="2FD336C7" w14:textId="77777777" w:rsidR="00241389" w:rsidRPr="00101024" w:rsidRDefault="00241389" w:rsidP="00241389">
      <w:pPr>
        <w:rPr>
          <w:szCs w:val="22"/>
        </w:rPr>
      </w:pPr>
    </w:p>
    <w:p w14:paraId="54E9305B" w14:textId="711E8CE5" w:rsidR="00241389" w:rsidRPr="00101024" w:rsidRDefault="00241389" w:rsidP="00CE4EF7">
      <w:pPr>
        <w:rPr>
          <w:szCs w:val="22"/>
        </w:rPr>
      </w:pPr>
      <w:r w:rsidRPr="00101024">
        <w:rPr>
          <w:szCs w:val="22"/>
        </w:rPr>
        <w:lastRenderedPageBreak/>
        <w:t>The component diagram (</w:t>
      </w:r>
      <w:r w:rsidR="003E110F" w:rsidRPr="003E110F">
        <w:rPr>
          <w:b/>
          <w:i/>
          <w:szCs w:val="22"/>
        </w:rPr>
        <w:fldChar w:fldCharType="begin"/>
      </w:r>
      <w:r w:rsidR="003E110F" w:rsidRPr="003E110F">
        <w:rPr>
          <w:b/>
          <w:i/>
          <w:szCs w:val="22"/>
        </w:rPr>
        <w:instrText xml:space="preserve"> REF _Ref413526791 \h  \* MERGEFORMAT </w:instrText>
      </w:r>
      <w:r w:rsidR="003E110F" w:rsidRPr="003E110F">
        <w:rPr>
          <w:b/>
          <w:i/>
          <w:szCs w:val="22"/>
        </w:rPr>
      </w:r>
      <w:r w:rsidR="003E110F" w:rsidRPr="003E110F">
        <w:rPr>
          <w:b/>
          <w:i/>
          <w:szCs w:val="22"/>
        </w:rPr>
        <w:fldChar w:fldCharType="separate"/>
      </w:r>
      <w:r w:rsidR="008B06D5" w:rsidRPr="008B06D5">
        <w:rPr>
          <w:b/>
          <w:i/>
          <w:szCs w:val="22"/>
        </w:rPr>
        <w:t>Figure 19</w:t>
      </w:r>
      <w:r w:rsidR="003E110F" w:rsidRPr="003E110F">
        <w:rPr>
          <w:b/>
          <w:i/>
          <w:szCs w:val="22"/>
        </w:rPr>
        <w:fldChar w:fldCharType="end"/>
      </w:r>
      <w:r w:rsidRPr="00101024">
        <w:rPr>
          <w:szCs w:val="22"/>
        </w:rPr>
        <w:t xml:space="preserve">) shows the dependency between </w:t>
      </w:r>
      <w:r w:rsidR="00607420" w:rsidRPr="00101024">
        <w:rPr>
          <w:szCs w:val="22"/>
        </w:rPr>
        <w:t>four</w:t>
      </w:r>
      <w:r w:rsidRPr="00101024">
        <w:rPr>
          <w:szCs w:val="22"/>
        </w:rPr>
        <w:t xml:space="preserve"> components that work together in </w:t>
      </w:r>
      <w:r w:rsidR="000E40C5" w:rsidRPr="00101024">
        <w:rPr>
          <w:szCs w:val="22"/>
        </w:rPr>
        <w:t>ARENAS.</w:t>
      </w:r>
      <w:r w:rsidR="00F37447" w:rsidRPr="00101024">
        <w:rPr>
          <w:szCs w:val="22"/>
        </w:rPr>
        <w:t xml:space="preserve"> The question repository component and exam component are dependent on the authorization component, and they are also dependent on the question component; the exam report component is dependent on the exam component.</w:t>
      </w:r>
    </w:p>
    <w:p w14:paraId="027017AC" w14:textId="44E2B437" w:rsidR="00744FBC" w:rsidRPr="00101024" w:rsidRDefault="00744FBC">
      <w:pPr>
        <w:rPr>
          <w:szCs w:val="22"/>
        </w:rPr>
      </w:pPr>
      <w:r w:rsidRPr="00101024">
        <w:rPr>
          <w:szCs w:val="22"/>
        </w:rPr>
        <w:br w:type="page"/>
      </w:r>
      <w:r w:rsidR="00417A4A" w:rsidRPr="00101024">
        <w:rPr>
          <w:noProof/>
          <w:szCs w:val="22"/>
        </w:rPr>
        <w:lastRenderedPageBreak/>
        <w:drawing>
          <wp:inline distT="0" distB="0" distL="0" distR="0" wp14:anchorId="48286D22" wp14:editId="534DFED2">
            <wp:extent cx="5943600" cy="37287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mponent.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728720"/>
                    </a:xfrm>
                    <a:prstGeom prst="rect">
                      <a:avLst/>
                    </a:prstGeom>
                  </pic:spPr>
                </pic:pic>
              </a:graphicData>
            </a:graphic>
          </wp:inline>
        </w:drawing>
      </w:r>
    </w:p>
    <w:p w14:paraId="7B85A848" w14:textId="77777777" w:rsidR="004454EB" w:rsidRPr="00101024" w:rsidRDefault="004454EB">
      <w:pPr>
        <w:rPr>
          <w:szCs w:val="22"/>
        </w:rPr>
      </w:pPr>
    </w:p>
    <w:p w14:paraId="5195D1D5" w14:textId="77777777" w:rsidR="004454EB" w:rsidRPr="00101024" w:rsidRDefault="004454EB">
      <w:pPr>
        <w:rPr>
          <w:szCs w:val="22"/>
        </w:rPr>
      </w:pPr>
    </w:p>
    <w:p w14:paraId="5B3490AD" w14:textId="0479C2E5" w:rsidR="00203D88" w:rsidRPr="00101024" w:rsidRDefault="00543CBA" w:rsidP="002B72E4">
      <w:pPr>
        <w:pStyle w:val="Caption"/>
      </w:pPr>
      <w:bookmarkStart w:id="131" w:name="_Ref413526791"/>
      <w:bookmarkStart w:id="132" w:name="_Toc413524809"/>
      <w:bookmarkStart w:id="133" w:name="_Toc440833638"/>
      <w:r w:rsidRPr="00101024">
        <w:t xml:space="preserve">Figure </w:t>
      </w:r>
      <w:r w:rsidRPr="00101024">
        <w:fldChar w:fldCharType="begin"/>
      </w:r>
      <w:r w:rsidRPr="00101024">
        <w:instrText xml:space="preserve"> SEQ Figure \* ARABIC </w:instrText>
      </w:r>
      <w:r w:rsidRPr="00101024">
        <w:fldChar w:fldCharType="separate"/>
      </w:r>
      <w:r w:rsidR="008B06D5">
        <w:t>19</w:t>
      </w:r>
      <w:r w:rsidRPr="00101024">
        <w:fldChar w:fldCharType="end"/>
      </w:r>
      <w:bookmarkEnd w:id="131"/>
      <w:r w:rsidRPr="00101024">
        <w:t>. Exam-Question Component Diagram</w:t>
      </w:r>
      <w:bookmarkEnd w:id="132"/>
      <w:bookmarkEnd w:id="133"/>
    </w:p>
    <w:p w14:paraId="7B9FC5FF" w14:textId="77777777" w:rsidR="004454EB" w:rsidRPr="00101024" w:rsidRDefault="004454EB">
      <w:pPr>
        <w:rPr>
          <w:szCs w:val="22"/>
        </w:rPr>
      </w:pPr>
    </w:p>
    <w:p w14:paraId="3B7BBDE0" w14:textId="77777777" w:rsidR="004454EB" w:rsidRPr="00101024" w:rsidRDefault="004454EB">
      <w:pPr>
        <w:rPr>
          <w:szCs w:val="22"/>
        </w:rPr>
      </w:pPr>
    </w:p>
    <w:p w14:paraId="5A340687" w14:textId="20490306" w:rsidR="004454EB" w:rsidRPr="00101024" w:rsidRDefault="008E29D2" w:rsidP="002F3E75">
      <w:pPr>
        <w:pStyle w:val="Heading2"/>
      </w:pPr>
      <w:bookmarkStart w:id="134" w:name="_Toc440833521"/>
      <w:r w:rsidRPr="00101024">
        <w:t>Statechart</w:t>
      </w:r>
      <w:r w:rsidR="004454EB" w:rsidRPr="00101024">
        <w:t xml:space="preserve"> Diagrams</w:t>
      </w:r>
      <w:bookmarkEnd w:id="134"/>
    </w:p>
    <w:p w14:paraId="16B5EF7C" w14:textId="77777777" w:rsidR="003833CE" w:rsidRPr="00101024" w:rsidRDefault="003833CE" w:rsidP="003833CE">
      <w:pPr>
        <w:rPr>
          <w:szCs w:val="22"/>
        </w:rPr>
      </w:pPr>
    </w:p>
    <w:p w14:paraId="5CB136A5" w14:textId="43BACB7B" w:rsidR="003833CE" w:rsidRPr="00101024" w:rsidRDefault="00C837A5" w:rsidP="00C837A5">
      <w:pPr>
        <w:rPr>
          <w:szCs w:val="22"/>
        </w:rPr>
      </w:pPr>
      <w:r>
        <w:rPr>
          <w:rFonts w:eastAsia="Times New Roman"/>
        </w:rPr>
        <w:t xml:space="preserve">State diagrams or statechart diagrams are used to describe the behavior of a system by showing all the possible states of an object as events occur. Each diagram usually represents objects of a single class and tracks the different states of its objects through the system </w:t>
      </w:r>
      <w:r w:rsidR="005A675A" w:rsidRPr="00101024">
        <w:rPr>
          <w:szCs w:val="22"/>
        </w:rPr>
        <w:t>[</w:t>
      </w:r>
      <w:hyperlink w:anchor="Balci2009" w:history="1">
        <w:r w:rsidRPr="00C837A5">
          <w:rPr>
            <w:rStyle w:val="Hyperlink"/>
            <w:sz w:val="24"/>
            <w:szCs w:val="22"/>
          </w:rPr>
          <w:t>Balci 2009</w:t>
        </w:r>
      </w:hyperlink>
      <w:r w:rsidR="005A675A" w:rsidRPr="00101024">
        <w:rPr>
          <w:szCs w:val="22"/>
        </w:rPr>
        <w:t>]</w:t>
      </w:r>
      <w:r w:rsidR="00D549A1" w:rsidRPr="00101024">
        <w:rPr>
          <w:szCs w:val="22"/>
        </w:rPr>
        <w:t>.</w:t>
      </w:r>
    </w:p>
    <w:p w14:paraId="18EB577D" w14:textId="77777777" w:rsidR="004454EB" w:rsidRPr="00101024" w:rsidRDefault="004454EB" w:rsidP="004454EB">
      <w:pPr>
        <w:rPr>
          <w:szCs w:val="22"/>
        </w:rPr>
      </w:pPr>
    </w:p>
    <w:p w14:paraId="17882636" w14:textId="3FDD5134" w:rsidR="004454EB" w:rsidRPr="00101024" w:rsidRDefault="00E163E9" w:rsidP="00F836A3">
      <w:pPr>
        <w:pStyle w:val="Heading3"/>
      </w:pPr>
      <w:bookmarkStart w:id="135" w:name="_Toc440833522"/>
      <w:r w:rsidRPr="00101024">
        <w:t xml:space="preserve">Instructor </w:t>
      </w:r>
      <w:r w:rsidR="008E29D2" w:rsidRPr="00101024">
        <w:t>Statechart</w:t>
      </w:r>
      <w:r w:rsidR="004454EB" w:rsidRPr="00101024">
        <w:t xml:space="preserve"> Diagram</w:t>
      </w:r>
      <w:bookmarkEnd w:id="135"/>
    </w:p>
    <w:p w14:paraId="1EA1335D" w14:textId="77777777" w:rsidR="005A779D" w:rsidRPr="00101024" w:rsidRDefault="005A779D" w:rsidP="005A779D">
      <w:pPr>
        <w:rPr>
          <w:szCs w:val="22"/>
        </w:rPr>
      </w:pPr>
    </w:p>
    <w:p w14:paraId="293C4AA2" w14:textId="72245CF9" w:rsidR="005A779D" w:rsidRPr="00101024" w:rsidRDefault="00D32CFE" w:rsidP="00CE4EF7">
      <w:pPr>
        <w:rPr>
          <w:szCs w:val="22"/>
        </w:rPr>
      </w:pPr>
      <w:r w:rsidRPr="00101024">
        <w:rPr>
          <w:szCs w:val="22"/>
        </w:rPr>
        <w:t>The statechart diagram (</w:t>
      </w:r>
      <w:r w:rsidR="003E110F" w:rsidRPr="003E110F">
        <w:rPr>
          <w:b/>
          <w:i/>
          <w:szCs w:val="22"/>
        </w:rPr>
        <w:fldChar w:fldCharType="begin"/>
      </w:r>
      <w:r w:rsidR="003E110F" w:rsidRPr="003E110F">
        <w:rPr>
          <w:b/>
          <w:i/>
          <w:szCs w:val="22"/>
        </w:rPr>
        <w:instrText xml:space="preserve"> REF _Ref413526817 \h  \* MERGEFORMAT </w:instrText>
      </w:r>
      <w:r w:rsidR="003E110F" w:rsidRPr="003E110F">
        <w:rPr>
          <w:b/>
          <w:i/>
          <w:szCs w:val="22"/>
        </w:rPr>
      </w:r>
      <w:r w:rsidR="003E110F" w:rsidRPr="003E110F">
        <w:rPr>
          <w:b/>
          <w:i/>
          <w:szCs w:val="22"/>
        </w:rPr>
        <w:fldChar w:fldCharType="separate"/>
      </w:r>
      <w:r w:rsidR="008B06D5" w:rsidRPr="008B06D5">
        <w:rPr>
          <w:b/>
          <w:i/>
          <w:szCs w:val="22"/>
        </w:rPr>
        <w:t>Figure 20</w:t>
      </w:r>
      <w:r w:rsidR="003E110F" w:rsidRPr="003E110F">
        <w:rPr>
          <w:b/>
          <w:i/>
          <w:szCs w:val="22"/>
        </w:rPr>
        <w:fldChar w:fldCharType="end"/>
      </w:r>
      <w:r w:rsidRPr="00101024">
        <w:rPr>
          <w:szCs w:val="22"/>
        </w:rPr>
        <w:t>) shows</w:t>
      </w:r>
      <w:r w:rsidR="00670CB9" w:rsidRPr="00101024">
        <w:rPr>
          <w:szCs w:val="22"/>
        </w:rPr>
        <w:t xml:space="preserve"> the different states when an instructor logs in ARENAS.</w:t>
      </w:r>
      <w:r w:rsidR="00C112A1" w:rsidRPr="00101024">
        <w:rPr>
          <w:szCs w:val="22"/>
        </w:rPr>
        <w:t xml:space="preserve"> Begin with the initiate state, if an instructor account is verified to be incorrect, the instructor cannot log in successfully; if the instructor account is verified correct, then the instructor logs in successfully; </w:t>
      </w:r>
      <w:r w:rsidR="006A6615" w:rsidRPr="00101024">
        <w:rPr>
          <w:szCs w:val="22"/>
        </w:rPr>
        <w:t>the instructor</w:t>
      </w:r>
      <w:r w:rsidR="00C112A1" w:rsidRPr="00101024">
        <w:rPr>
          <w:szCs w:val="22"/>
        </w:rPr>
        <w:t xml:space="preserve"> can create question repository, add questions, create an exam and publish an exam, then it ends. </w:t>
      </w:r>
    </w:p>
    <w:p w14:paraId="0907E626" w14:textId="2F5EBE81" w:rsidR="005A779D" w:rsidRPr="00101024" w:rsidRDefault="005A779D" w:rsidP="005A779D">
      <w:pPr>
        <w:rPr>
          <w:szCs w:val="22"/>
        </w:rPr>
      </w:pPr>
      <w:r w:rsidRPr="00101024">
        <w:rPr>
          <w:noProof/>
          <w:szCs w:val="22"/>
        </w:rPr>
        <w:lastRenderedPageBreak/>
        <w:drawing>
          <wp:inline distT="0" distB="0" distL="0" distR="0" wp14:anchorId="60BF33CD" wp14:editId="053C4F2E">
            <wp:extent cx="5943600" cy="3143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techart.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inline>
        </w:drawing>
      </w:r>
    </w:p>
    <w:p w14:paraId="15300621" w14:textId="77777777" w:rsidR="004454EB" w:rsidRPr="00101024" w:rsidRDefault="004454EB">
      <w:pPr>
        <w:rPr>
          <w:szCs w:val="22"/>
        </w:rPr>
      </w:pPr>
    </w:p>
    <w:p w14:paraId="145457F7" w14:textId="6A30708D" w:rsidR="00203D88" w:rsidRPr="00101024" w:rsidRDefault="00D52EAD" w:rsidP="002B72E4">
      <w:pPr>
        <w:pStyle w:val="Caption"/>
      </w:pPr>
      <w:bookmarkStart w:id="136" w:name="_Ref413526817"/>
      <w:bookmarkStart w:id="137" w:name="_Toc413524810"/>
      <w:bookmarkStart w:id="138" w:name="_Toc440833639"/>
      <w:r w:rsidRPr="00101024">
        <w:t xml:space="preserve">Figure </w:t>
      </w:r>
      <w:r w:rsidRPr="00101024">
        <w:fldChar w:fldCharType="begin"/>
      </w:r>
      <w:r w:rsidRPr="00101024">
        <w:instrText xml:space="preserve"> SEQ Figure \* ARABIC </w:instrText>
      </w:r>
      <w:r w:rsidRPr="00101024">
        <w:fldChar w:fldCharType="separate"/>
      </w:r>
      <w:r w:rsidR="008B06D5">
        <w:t>20</w:t>
      </w:r>
      <w:r w:rsidRPr="00101024">
        <w:fldChar w:fldCharType="end"/>
      </w:r>
      <w:bookmarkEnd w:id="136"/>
      <w:r w:rsidRPr="00101024">
        <w:t>. Instructor Statchart Diagram</w:t>
      </w:r>
      <w:bookmarkEnd w:id="137"/>
      <w:bookmarkEnd w:id="138"/>
    </w:p>
    <w:p w14:paraId="3A68E65C" w14:textId="77777777" w:rsidR="00555215" w:rsidRPr="00101024" w:rsidRDefault="00555215">
      <w:pPr>
        <w:rPr>
          <w:szCs w:val="22"/>
        </w:rPr>
      </w:pPr>
    </w:p>
    <w:p w14:paraId="23D4439D" w14:textId="77777777" w:rsidR="004454EB" w:rsidRPr="00101024" w:rsidRDefault="004454EB">
      <w:pPr>
        <w:rPr>
          <w:szCs w:val="22"/>
        </w:rPr>
      </w:pPr>
    </w:p>
    <w:p w14:paraId="371B0B2F" w14:textId="55295EDA" w:rsidR="00E163E9" w:rsidRPr="00101024" w:rsidRDefault="00E163E9" w:rsidP="00F836A3">
      <w:pPr>
        <w:pStyle w:val="Heading3"/>
      </w:pPr>
      <w:bookmarkStart w:id="139" w:name="_Toc440833523"/>
      <w:r w:rsidRPr="00101024">
        <w:t>Student Statechart Diagram</w:t>
      </w:r>
      <w:bookmarkEnd w:id="139"/>
    </w:p>
    <w:p w14:paraId="0EBF09F3" w14:textId="77777777" w:rsidR="00555215" w:rsidRPr="00101024" w:rsidRDefault="00555215" w:rsidP="00555215">
      <w:pPr>
        <w:rPr>
          <w:szCs w:val="22"/>
        </w:rPr>
      </w:pPr>
    </w:p>
    <w:p w14:paraId="1BB00F41" w14:textId="24EB20F7" w:rsidR="00555215" w:rsidRPr="00101024" w:rsidRDefault="00555215" w:rsidP="00CE4EF7">
      <w:pPr>
        <w:rPr>
          <w:szCs w:val="22"/>
        </w:rPr>
      </w:pPr>
      <w:r w:rsidRPr="00101024">
        <w:rPr>
          <w:szCs w:val="22"/>
        </w:rPr>
        <w:t>The statechart diagram (</w:t>
      </w:r>
      <w:r w:rsidR="003E110F" w:rsidRPr="003E110F">
        <w:rPr>
          <w:b/>
          <w:i/>
          <w:szCs w:val="22"/>
        </w:rPr>
        <w:fldChar w:fldCharType="begin"/>
      </w:r>
      <w:r w:rsidR="003E110F" w:rsidRPr="003E110F">
        <w:rPr>
          <w:b/>
          <w:i/>
          <w:szCs w:val="22"/>
        </w:rPr>
        <w:instrText xml:space="preserve"> REF _Ref413526842 \h  \* MERGEFORMAT </w:instrText>
      </w:r>
      <w:r w:rsidR="003E110F" w:rsidRPr="003E110F">
        <w:rPr>
          <w:b/>
          <w:i/>
          <w:szCs w:val="22"/>
        </w:rPr>
      </w:r>
      <w:r w:rsidR="003E110F" w:rsidRPr="003E110F">
        <w:rPr>
          <w:b/>
          <w:i/>
          <w:szCs w:val="22"/>
        </w:rPr>
        <w:fldChar w:fldCharType="separate"/>
      </w:r>
      <w:r w:rsidR="008B06D5" w:rsidRPr="008B06D5">
        <w:rPr>
          <w:b/>
          <w:i/>
          <w:szCs w:val="22"/>
        </w:rPr>
        <w:t>Figure 21</w:t>
      </w:r>
      <w:r w:rsidR="003E110F" w:rsidRPr="003E110F">
        <w:rPr>
          <w:b/>
          <w:i/>
          <w:szCs w:val="22"/>
        </w:rPr>
        <w:fldChar w:fldCharType="end"/>
      </w:r>
      <w:r w:rsidRPr="00101024">
        <w:rPr>
          <w:szCs w:val="22"/>
        </w:rPr>
        <w:t xml:space="preserve">) shows the different states when </w:t>
      </w:r>
      <w:r w:rsidR="00422636" w:rsidRPr="00101024">
        <w:rPr>
          <w:szCs w:val="22"/>
        </w:rPr>
        <w:t>a</w:t>
      </w:r>
      <w:r w:rsidRPr="00101024">
        <w:rPr>
          <w:szCs w:val="22"/>
        </w:rPr>
        <w:t xml:space="preserve"> </w:t>
      </w:r>
      <w:r w:rsidR="00422636" w:rsidRPr="00101024">
        <w:rPr>
          <w:szCs w:val="22"/>
        </w:rPr>
        <w:t>student</w:t>
      </w:r>
      <w:r w:rsidRPr="00101024">
        <w:rPr>
          <w:szCs w:val="22"/>
        </w:rPr>
        <w:t xml:space="preserve"> logs in ARENAS. Begin with the </w:t>
      </w:r>
      <w:r w:rsidR="00422636" w:rsidRPr="00101024">
        <w:rPr>
          <w:szCs w:val="22"/>
        </w:rPr>
        <w:t>initiate state, if a student</w:t>
      </w:r>
      <w:r w:rsidRPr="00101024">
        <w:rPr>
          <w:szCs w:val="22"/>
        </w:rPr>
        <w:t xml:space="preserve"> account is verified to be incorrect, the </w:t>
      </w:r>
      <w:r w:rsidR="00422636" w:rsidRPr="00101024">
        <w:rPr>
          <w:szCs w:val="22"/>
        </w:rPr>
        <w:t>student</w:t>
      </w:r>
      <w:r w:rsidRPr="00101024">
        <w:rPr>
          <w:szCs w:val="22"/>
        </w:rPr>
        <w:t xml:space="preserve"> cannot log in successfully; if the </w:t>
      </w:r>
      <w:r w:rsidR="00422636" w:rsidRPr="00101024">
        <w:rPr>
          <w:szCs w:val="22"/>
        </w:rPr>
        <w:t>student</w:t>
      </w:r>
      <w:r w:rsidRPr="00101024">
        <w:rPr>
          <w:szCs w:val="22"/>
        </w:rPr>
        <w:t xml:space="preserve"> account is verified correct, then the </w:t>
      </w:r>
      <w:r w:rsidR="00422636" w:rsidRPr="00101024">
        <w:rPr>
          <w:szCs w:val="22"/>
        </w:rPr>
        <w:t>student</w:t>
      </w:r>
      <w:r w:rsidRPr="00101024">
        <w:rPr>
          <w:szCs w:val="22"/>
        </w:rPr>
        <w:t xml:space="preserve"> logs in successfully; the </w:t>
      </w:r>
      <w:r w:rsidR="00422636" w:rsidRPr="00101024">
        <w:rPr>
          <w:szCs w:val="22"/>
        </w:rPr>
        <w:t>student</w:t>
      </w:r>
      <w:r w:rsidRPr="00101024">
        <w:rPr>
          <w:szCs w:val="22"/>
        </w:rPr>
        <w:t xml:space="preserve"> can </w:t>
      </w:r>
      <w:r w:rsidR="00422636" w:rsidRPr="00101024">
        <w:rPr>
          <w:szCs w:val="22"/>
        </w:rPr>
        <w:t>choose an exam, take an exam</w:t>
      </w:r>
      <w:r w:rsidRPr="00101024">
        <w:rPr>
          <w:szCs w:val="22"/>
        </w:rPr>
        <w:t xml:space="preserve">, and </w:t>
      </w:r>
      <w:r w:rsidR="00422636" w:rsidRPr="00101024">
        <w:rPr>
          <w:szCs w:val="22"/>
        </w:rPr>
        <w:t>submit</w:t>
      </w:r>
      <w:r w:rsidRPr="00101024">
        <w:rPr>
          <w:szCs w:val="22"/>
        </w:rPr>
        <w:t xml:space="preserve"> an exam, then it ends. </w:t>
      </w:r>
    </w:p>
    <w:p w14:paraId="7AD421A1" w14:textId="77777777" w:rsidR="00E163E9" w:rsidRPr="00101024" w:rsidRDefault="00E163E9">
      <w:pPr>
        <w:rPr>
          <w:szCs w:val="22"/>
        </w:rPr>
      </w:pPr>
    </w:p>
    <w:p w14:paraId="2132B2A2" w14:textId="0535157E" w:rsidR="004454EB" w:rsidRPr="00101024" w:rsidRDefault="00454EF2">
      <w:pPr>
        <w:rPr>
          <w:szCs w:val="22"/>
        </w:rPr>
      </w:pPr>
      <w:r w:rsidRPr="00101024">
        <w:rPr>
          <w:noProof/>
          <w:szCs w:val="22"/>
        </w:rPr>
        <w:drawing>
          <wp:inline distT="0" distB="0" distL="0" distR="0" wp14:anchorId="60863A25" wp14:editId="4EB0CF0C">
            <wp:extent cx="5695950" cy="27336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chart2.PNG"/>
                    <pic:cNvPicPr/>
                  </pic:nvPicPr>
                  <pic:blipFill>
                    <a:blip r:embed="rId41">
                      <a:extLst>
                        <a:ext uri="{28A0092B-C50C-407E-A947-70E740481C1C}">
                          <a14:useLocalDpi xmlns:a14="http://schemas.microsoft.com/office/drawing/2010/main" val="0"/>
                        </a:ext>
                      </a:extLst>
                    </a:blip>
                    <a:stretch>
                      <a:fillRect/>
                    </a:stretch>
                  </pic:blipFill>
                  <pic:spPr>
                    <a:xfrm>
                      <a:off x="0" y="0"/>
                      <a:ext cx="5696769" cy="2734068"/>
                    </a:xfrm>
                    <a:prstGeom prst="rect">
                      <a:avLst/>
                    </a:prstGeom>
                  </pic:spPr>
                </pic:pic>
              </a:graphicData>
            </a:graphic>
          </wp:inline>
        </w:drawing>
      </w:r>
    </w:p>
    <w:p w14:paraId="30FBA71A" w14:textId="77777777" w:rsidR="004454EB" w:rsidRPr="00101024" w:rsidRDefault="004454EB">
      <w:pPr>
        <w:rPr>
          <w:szCs w:val="22"/>
        </w:rPr>
      </w:pPr>
    </w:p>
    <w:p w14:paraId="56710EF4" w14:textId="3B3BB0DC" w:rsidR="00203D88" w:rsidRPr="00101024" w:rsidRDefault="008C4AE5" w:rsidP="002B72E4">
      <w:pPr>
        <w:pStyle w:val="Caption"/>
      </w:pPr>
      <w:bookmarkStart w:id="140" w:name="_Ref413526842"/>
      <w:bookmarkStart w:id="141" w:name="_Toc413524811"/>
      <w:bookmarkStart w:id="142" w:name="_Toc440833640"/>
      <w:r w:rsidRPr="00101024">
        <w:t xml:space="preserve">Figure </w:t>
      </w:r>
      <w:r w:rsidRPr="00101024">
        <w:fldChar w:fldCharType="begin"/>
      </w:r>
      <w:r w:rsidRPr="00101024">
        <w:instrText xml:space="preserve"> SEQ Figure \* ARABIC </w:instrText>
      </w:r>
      <w:r w:rsidRPr="00101024">
        <w:fldChar w:fldCharType="separate"/>
      </w:r>
      <w:r w:rsidR="008B06D5">
        <w:t>21</w:t>
      </w:r>
      <w:r w:rsidRPr="00101024">
        <w:fldChar w:fldCharType="end"/>
      </w:r>
      <w:bookmarkEnd w:id="140"/>
      <w:r w:rsidRPr="00101024">
        <w:t>.</w:t>
      </w:r>
      <w:r w:rsidR="00D84322" w:rsidRPr="00101024">
        <w:t xml:space="preserve"> </w:t>
      </w:r>
      <w:r w:rsidRPr="00101024">
        <w:t>Student Statchart Diagram</w:t>
      </w:r>
      <w:bookmarkEnd w:id="141"/>
      <w:bookmarkEnd w:id="142"/>
    </w:p>
    <w:p w14:paraId="3EBCA8BE" w14:textId="77777777" w:rsidR="004454EB" w:rsidRPr="00101024" w:rsidRDefault="004454EB">
      <w:pPr>
        <w:rPr>
          <w:szCs w:val="22"/>
        </w:rPr>
      </w:pPr>
    </w:p>
    <w:p w14:paraId="2DDAE8CC" w14:textId="554AE366" w:rsidR="005A779D" w:rsidRPr="00101024" w:rsidRDefault="005A779D" w:rsidP="002F3E75">
      <w:pPr>
        <w:pStyle w:val="Heading2"/>
      </w:pPr>
      <w:bookmarkStart w:id="143" w:name="_Toc440833524"/>
      <w:r w:rsidRPr="00101024">
        <w:t>Activity Diagrams</w:t>
      </w:r>
      <w:bookmarkEnd w:id="143"/>
    </w:p>
    <w:p w14:paraId="422194EE" w14:textId="77777777" w:rsidR="005A779D" w:rsidRPr="00101024" w:rsidRDefault="005A779D" w:rsidP="005A779D">
      <w:pPr>
        <w:rPr>
          <w:szCs w:val="22"/>
        </w:rPr>
      </w:pPr>
    </w:p>
    <w:p w14:paraId="3B3C583E" w14:textId="4BC51155" w:rsidR="0033176B" w:rsidRDefault="0033176B" w:rsidP="0033176B">
      <w:pPr>
        <w:rPr>
          <w:rFonts w:eastAsia="Times New Roman"/>
        </w:rPr>
      </w:pPr>
      <w:r>
        <w:rPr>
          <w:rFonts w:eastAsia="Times New Roman"/>
        </w:rPr>
        <w:t>Activity diagrams describe the workflow behavior of a system. The diagrams describe the state of activities by showing the sequence of activities performed. Activity diagrams can show activities that are conditional or parallel, providing a way to model the workflow of a process similar to a flowchart. An activity diagram can also be used to model code-specific information such as a class operation [</w:t>
      </w:r>
      <w:hyperlink w:anchor="Balci2009" w:history="1">
        <w:r w:rsidRPr="0033176B">
          <w:rPr>
            <w:rStyle w:val="Hyperlink"/>
            <w:rFonts w:eastAsia="Times New Roman"/>
            <w:sz w:val="24"/>
          </w:rPr>
          <w:t>Balci 2009</w:t>
        </w:r>
      </w:hyperlink>
      <w:r>
        <w:rPr>
          <w:rFonts w:eastAsia="Times New Roman"/>
        </w:rPr>
        <w:t xml:space="preserve">]. </w:t>
      </w:r>
    </w:p>
    <w:p w14:paraId="21D46242" w14:textId="77777777" w:rsidR="00E03AF6" w:rsidRPr="00101024" w:rsidRDefault="00E03AF6" w:rsidP="005A779D">
      <w:pPr>
        <w:rPr>
          <w:szCs w:val="22"/>
        </w:rPr>
      </w:pPr>
    </w:p>
    <w:p w14:paraId="1D5B387E" w14:textId="22D17E67" w:rsidR="005A779D" w:rsidRPr="00101024" w:rsidRDefault="00D05F7A" w:rsidP="00F836A3">
      <w:pPr>
        <w:pStyle w:val="Heading3"/>
      </w:pPr>
      <w:bookmarkStart w:id="144" w:name="_Toc440833525"/>
      <w:r w:rsidRPr="00101024">
        <w:t xml:space="preserve">Instructor and Student </w:t>
      </w:r>
      <w:r w:rsidR="005A779D" w:rsidRPr="00101024">
        <w:t>Activity Diagram</w:t>
      </w:r>
      <w:bookmarkEnd w:id="144"/>
    </w:p>
    <w:p w14:paraId="66A263ED" w14:textId="77777777" w:rsidR="004454EB" w:rsidRPr="00101024" w:rsidRDefault="004454EB">
      <w:pPr>
        <w:rPr>
          <w:szCs w:val="22"/>
        </w:rPr>
      </w:pPr>
    </w:p>
    <w:p w14:paraId="7EE0724E" w14:textId="52DDE004" w:rsidR="004454EB" w:rsidRPr="00101024" w:rsidRDefault="00E97C2D" w:rsidP="00CE4EF7">
      <w:pPr>
        <w:rPr>
          <w:szCs w:val="22"/>
        </w:rPr>
      </w:pPr>
      <w:r w:rsidRPr="00101024">
        <w:rPr>
          <w:szCs w:val="22"/>
        </w:rPr>
        <w:t>The activity diagram (</w:t>
      </w:r>
      <w:r w:rsidR="003E110F" w:rsidRPr="003E110F">
        <w:rPr>
          <w:b/>
          <w:i/>
          <w:szCs w:val="22"/>
        </w:rPr>
        <w:fldChar w:fldCharType="begin"/>
      </w:r>
      <w:r w:rsidR="003E110F" w:rsidRPr="003E110F">
        <w:rPr>
          <w:b/>
          <w:i/>
          <w:szCs w:val="22"/>
        </w:rPr>
        <w:instrText xml:space="preserve"> REF _Ref413526865 \h  \* MERGEFORMAT </w:instrText>
      </w:r>
      <w:r w:rsidR="003E110F" w:rsidRPr="003E110F">
        <w:rPr>
          <w:b/>
          <w:i/>
          <w:szCs w:val="22"/>
        </w:rPr>
      </w:r>
      <w:r w:rsidR="003E110F" w:rsidRPr="003E110F">
        <w:rPr>
          <w:b/>
          <w:i/>
          <w:szCs w:val="22"/>
        </w:rPr>
        <w:fldChar w:fldCharType="separate"/>
      </w:r>
      <w:r w:rsidR="008B06D5" w:rsidRPr="008B06D5">
        <w:rPr>
          <w:b/>
          <w:i/>
          <w:szCs w:val="22"/>
        </w:rPr>
        <w:t>Figure 22</w:t>
      </w:r>
      <w:r w:rsidR="003E110F" w:rsidRPr="003E110F">
        <w:rPr>
          <w:b/>
          <w:i/>
          <w:szCs w:val="22"/>
        </w:rPr>
        <w:fldChar w:fldCharType="end"/>
      </w:r>
      <w:r w:rsidRPr="00101024">
        <w:rPr>
          <w:b/>
          <w:szCs w:val="22"/>
        </w:rPr>
        <w:t xml:space="preserve">) </w:t>
      </w:r>
      <w:r w:rsidR="00851DC2" w:rsidRPr="00101024">
        <w:rPr>
          <w:szCs w:val="22"/>
        </w:rPr>
        <w:t>shows the sequent activities related to exams.</w:t>
      </w:r>
      <w:r w:rsidR="00266535" w:rsidRPr="00101024">
        <w:rPr>
          <w:szCs w:val="22"/>
        </w:rPr>
        <w:t xml:space="preserve"> Beginning with the initiate state, one instructor creates a question repository, adds questions to the question repository, selects questions from the question repository to create an exam, and publish the exam. Then a student takes the exam, submits the exam; the instructor generates the exam repot, and the student views the exam report, then the activity ends.</w:t>
      </w:r>
    </w:p>
    <w:p w14:paraId="038E1A2B" w14:textId="77777777" w:rsidR="004454EB" w:rsidRPr="00101024" w:rsidRDefault="004454EB">
      <w:pPr>
        <w:rPr>
          <w:szCs w:val="22"/>
        </w:rPr>
      </w:pPr>
    </w:p>
    <w:p w14:paraId="7D8E9299" w14:textId="738D53F3" w:rsidR="004454EB" w:rsidRPr="00101024" w:rsidRDefault="004C3CFC">
      <w:pPr>
        <w:rPr>
          <w:szCs w:val="22"/>
        </w:rPr>
      </w:pPr>
      <w:r w:rsidRPr="00101024">
        <w:rPr>
          <w:noProof/>
          <w:szCs w:val="22"/>
        </w:rPr>
        <w:drawing>
          <wp:inline distT="0" distB="0" distL="0" distR="0" wp14:anchorId="0FDA8F76" wp14:editId="37A37EC6">
            <wp:extent cx="5247640" cy="5143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PNG"/>
                    <pic:cNvPicPr/>
                  </pic:nvPicPr>
                  <pic:blipFill>
                    <a:blip r:embed="rId42">
                      <a:extLst>
                        <a:ext uri="{28A0092B-C50C-407E-A947-70E740481C1C}">
                          <a14:useLocalDpi xmlns:a14="http://schemas.microsoft.com/office/drawing/2010/main" val="0"/>
                        </a:ext>
                      </a:extLst>
                    </a:blip>
                    <a:stretch>
                      <a:fillRect/>
                    </a:stretch>
                  </pic:blipFill>
                  <pic:spPr>
                    <a:xfrm>
                      <a:off x="0" y="0"/>
                      <a:ext cx="5274478" cy="5169805"/>
                    </a:xfrm>
                    <a:prstGeom prst="rect">
                      <a:avLst/>
                    </a:prstGeom>
                  </pic:spPr>
                </pic:pic>
              </a:graphicData>
            </a:graphic>
          </wp:inline>
        </w:drawing>
      </w:r>
    </w:p>
    <w:p w14:paraId="619AF383" w14:textId="77777777" w:rsidR="004454EB" w:rsidRPr="00101024" w:rsidRDefault="004454EB">
      <w:pPr>
        <w:rPr>
          <w:szCs w:val="22"/>
        </w:rPr>
      </w:pPr>
    </w:p>
    <w:p w14:paraId="1FBFAAAB" w14:textId="77777777" w:rsidR="004454EB" w:rsidRPr="00101024" w:rsidRDefault="004454EB">
      <w:pPr>
        <w:rPr>
          <w:szCs w:val="22"/>
        </w:rPr>
      </w:pPr>
    </w:p>
    <w:p w14:paraId="2DE347F6" w14:textId="38C4444D" w:rsidR="004454EB" w:rsidRPr="00101024" w:rsidRDefault="00962347" w:rsidP="002B72E4">
      <w:pPr>
        <w:pStyle w:val="Caption"/>
      </w:pPr>
      <w:bookmarkStart w:id="145" w:name="_Ref413526865"/>
      <w:bookmarkStart w:id="146" w:name="_Toc413524812"/>
      <w:bookmarkStart w:id="147" w:name="_Toc440833641"/>
      <w:r w:rsidRPr="00101024">
        <w:t xml:space="preserve">Figure </w:t>
      </w:r>
      <w:r w:rsidRPr="00101024">
        <w:fldChar w:fldCharType="begin"/>
      </w:r>
      <w:r w:rsidRPr="00101024">
        <w:instrText xml:space="preserve"> SEQ Figure \* ARABIC </w:instrText>
      </w:r>
      <w:r w:rsidRPr="00101024">
        <w:fldChar w:fldCharType="separate"/>
      </w:r>
      <w:r w:rsidR="008B06D5">
        <w:t>22</w:t>
      </w:r>
      <w:r w:rsidRPr="00101024">
        <w:fldChar w:fldCharType="end"/>
      </w:r>
      <w:bookmarkEnd w:id="145"/>
      <w:r w:rsidRPr="00101024">
        <w:t>. Instructor and Student Activity Diagram</w:t>
      </w:r>
      <w:bookmarkEnd w:id="146"/>
      <w:bookmarkEnd w:id="147"/>
    </w:p>
    <w:p w14:paraId="034C6776" w14:textId="77777777" w:rsidR="004454EB" w:rsidRPr="00101024" w:rsidRDefault="004454EB">
      <w:pPr>
        <w:rPr>
          <w:szCs w:val="22"/>
        </w:rPr>
      </w:pPr>
    </w:p>
    <w:p w14:paraId="7DB43683" w14:textId="3A10E464" w:rsidR="00394590" w:rsidRPr="00101024" w:rsidRDefault="00394590" w:rsidP="002F3E75">
      <w:pPr>
        <w:pStyle w:val="Heading2"/>
      </w:pPr>
      <w:bookmarkStart w:id="148" w:name="_Toc440833526"/>
      <w:r w:rsidRPr="00101024">
        <w:t>Sequence Diagrams</w:t>
      </w:r>
      <w:bookmarkEnd w:id="148"/>
    </w:p>
    <w:p w14:paraId="56AB253B" w14:textId="77777777" w:rsidR="00012616" w:rsidRPr="00101024" w:rsidRDefault="00012616" w:rsidP="00DB60BC">
      <w:pPr>
        <w:ind w:firstLine="576"/>
        <w:rPr>
          <w:szCs w:val="22"/>
        </w:rPr>
      </w:pPr>
    </w:p>
    <w:p w14:paraId="059C4078" w14:textId="37D7C520" w:rsidR="00394590" w:rsidRPr="00101024" w:rsidRDefault="00EA597D" w:rsidP="00EA597D">
      <w:pPr>
        <w:rPr>
          <w:szCs w:val="22"/>
        </w:rPr>
      </w:pPr>
      <w:r>
        <w:rPr>
          <w:rFonts w:eastAsia="Times New Roman"/>
        </w:rPr>
        <w:t xml:space="preserve">A sequence diagram is a dynamic model that supports a dynamic view of the evolving systems. It shows the explicit sequence of messages that are passed between objects in a defined interaction. Since sequence diagrams emphasize the time-based ordering of the activity that takes place among a set of objects, they are very helpful for understanding real-time specifications and complex use cases </w:t>
      </w:r>
      <w:r w:rsidR="00DB60BC" w:rsidRPr="00101024">
        <w:rPr>
          <w:szCs w:val="22"/>
        </w:rPr>
        <w:t>[</w:t>
      </w:r>
      <w:hyperlink w:anchor="Dennis2012" w:history="1">
        <w:r w:rsidRPr="00EA597D">
          <w:rPr>
            <w:rStyle w:val="Hyperlink"/>
            <w:sz w:val="24"/>
            <w:szCs w:val="22"/>
          </w:rPr>
          <w:t>Dennis 2012</w:t>
        </w:r>
      </w:hyperlink>
      <w:r w:rsidR="00DB60BC" w:rsidRPr="00101024">
        <w:rPr>
          <w:szCs w:val="22"/>
        </w:rPr>
        <w:t>].</w:t>
      </w:r>
    </w:p>
    <w:p w14:paraId="0724B628" w14:textId="77777777" w:rsidR="00DB60BC" w:rsidRPr="00101024" w:rsidRDefault="00DB60BC" w:rsidP="00394590">
      <w:pPr>
        <w:rPr>
          <w:szCs w:val="22"/>
        </w:rPr>
      </w:pPr>
    </w:p>
    <w:p w14:paraId="5661FF41" w14:textId="022CEE2A" w:rsidR="00394590" w:rsidRPr="00101024" w:rsidRDefault="00D26444" w:rsidP="00F836A3">
      <w:pPr>
        <w:pStyle w:val="Heading3"/>
      </w:pPr>
      <w:bookmarkStart w:id="149" w:name="_Toc440833527"/>
      <w:r w:rsidRPr="00101024">
        <w:t xml:space="preserve">Exam Creation </w:t>
      </w:r>
      <w:r w:rsidR="00394590" w:rsidRPr="00101024">
        <w:t>Sequence Diagram</w:t>
      </w:r>
      <w:bookmarkEnd w:id="149"/>
    </w:p>
    <w:p w14:paraId="2529CB19" w14:textId="77777777" w:rsidR="004454EB" w:rsidRPr="00101024" w:rsidRDefault="004454EB">
      <w:pPr>
        <w:rPr>
          <w:szCs w:val="22"/>
        </w:rPr>
      </w:pPr>
    </w:p>
    <w:p w14:paraId="4B79B554" w14:textId="394A1990" w:rsidR="008576AB" w:rsidRPr="00101024" w:rsidRDefault="00684FE1" w:rsidP="00CE4EF7">
      <w:pPr>
        <w:rPr>
          <w:szCs w:val="22"/>
        </w:rPr>
      </w:pPr>
      <w:r w:rsidRPr="00101024">
        <w:rPr>
          <w:szCs w:val="22"/>
        </w:rPr>
        <w:t>The sequence diagram (</w:t>
      </w:r>
      <w:r w:rsidR="003E110F" w:rsidRPr="003E110F">
        <w:rPr>
          <w:b/>
          <w:i/>
          <w:szCs w:val="22"/>
        </w:rPr>
        <w:fldChar w:fldCharType="begin"/>
      </w:r>
      <w:r w:rsidR="003E110F" w:rsidRPr="003E110F">
        <w:rPr>
          <w:b/>
          <w:i/>
          <w:szCs w:val="22"/>
        </w:rPr>
        <w:instrText xml:space="preserve"> REF _Ref413526888 \h  \* MERGEFORMAT </w:instrText>
      </w:r>
      <w:r w:rsidR="003E110F" w:rsidRPr="003E110F">
        <w:rPr>
          <w:b/>
          <w:i/>
          <w:szCs w:val="22"/>
        </w:rPr>
      </w:r>
      <w:r w:rsidR="003E110F" w:rsidRPr="003E110F">
        <w:rPr>
          <w:b/>
          <w:i/>
          <w:szCs w:val="22"/>
        </w:rPr>
        <w:fldChar w:fldCharType="separate"/>
      </w:r>
      <w:r w:rsidR="008B06D5" w:rsidRPr="008B06D5">
        <w:rPr>
          <w:b/>
          <w:i/>
          <w:szCs w:val="22"/>
        </w:rPr>
        <w:t>Figure 23</w:t>
      </w:r>
      <w:r w:rsidR="003E110F" w:rsidRPr="003E110F">
        <w:rPr>
          <w:b/>
          <w:i/>
          <w:szCs w:val="22"/>
        </w:rPr>
        <w:fldChar w:fldCharType="end"/>
      </w:r>
      <w:r w:rsidRPr="00101024">
        <w:rPr>
          <w:b/>
          <w:szCs w:val="22"/>
        </w:rPr>
        <w:t xml:space="preserve">) </w:t>
      </w:r>
      <w:r w:rsidRPr="00101024">
        <w:rPr>
          <w:szCs w:val="22"/>
        </w:rPr>
        <w:t>shows the time-based sequence interaction for creating an exam by an instructor.</w:t>
      </w:r>
      <w:r w:rsidR="00B61572" w:rsidRPr="00101024">
        <w:rPr>
          <w:szCs w:val="22"/>
        </w:rPr>
        <w:t xml:space="preserve"> An instructor creates a question repository, adds questions to the question repository, then the instructor selects questions from the question repository and add them to an exam, so as to create an exam.</w:t>
      </w:r>
    </w:p>
    <w:p w14:paraId="16BCE7AB" w14:textId="77777777" w:rsidR="00C3063C" w:rsidRPr="00101024" w:rsidRDefault="00C3063C">
      <w:pPr>
        <w:rPr>
          <w:szCs w:val="22"/>
        </w:rPr>
      </w:pPr>
    </w:p>
    <w:p w14:paraId="32EAA84A" w14:textId="77777777" w:rsidR="008576AB" w:rsidRPr="00101024" w:rsidRDefault="008576AB">
      <w:pPr>
        <w:rPr>
          <w:szCs w:val="22"/>
        </w:rPr>
      </w:pPr>
    </w:p>
    <w:p w14:paraId="6F46E7EF" w14:textId="14BCDA17" w:rsidR="008576AB" w:rsidRPr="00101024" w:rsidRDefault="0046374A">
      <w:pPr>
        <w:rPr>
          <w:szCs w:val="22"/>
        </w:rPr>
      </w:pPr>
      <w:r w:rsidRPr="00101024">
        <w:rPr>
          <w:noProof/>
          <w:szCs w:val="22"/>
        </w:rPr>
        <w:drawing>
          <wp:inline distT="0" distB="0" distL="0" distR="0" wp14:anchorId="2C0766F8" wp14:editId="1EB3A722">
            <wp:extent cx="5943600" cy="32677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am.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267710"/>
                    </a:xfrm>
                    <a:prstGeom prst="rect">
                      <a:avLst/>
                    </a:prstGeom>
                  </pic:spPr>
                </pic:pic>
              </a:graphicData>
            </a:graphic>
          </wp:inline>
        </w:drawing>
      </w:r>
    </w:p>
    <w:p w14:paraId="0E3CBFDA" w14:textId="77777777" w:rsidR="008576AB" w:rsidRPr="00101024" w:rsidRDefault="008576AB">
      <w:pPr>
        <w:rPr>
          <w:szCs w:val="22"/>
        </w:rPr>
      </w:pPr>
    </w:p>
    <w:p w14:paraId="4B98C3C5" w14:textId="77777777" w:rsidR="008576AB" w:rsidRPr="00101024" w:rsidRDefault="008576AB">
      <w:pPr>
        <w:rPr>
          <w:szCs w:val="22"/>
        </w:rPr>
      </w:pPr>
    </w:p>
    <w:p w14:paraId="33844D2C" w14:textId="121A9A8D" w:rsidR="00C3063C" w:rsidRPr="00101024" w:rsidRDefault="00381A1C" w:rsidP="002B72E4">
      <w:pPr>
        <w:pStyle w:val="Caption"/>
      </w:pPr>
      <w:bookmarkStart w:id="150" w:name="_Ref413526888"/>
      <w:bookmarkStart w:id="151" w:name="_Toc413524813"/>
      <w:bookmarkStart w:id="152" w:name="_Toc440833642"/>
      <w:r w:rsidRPr="00101024">
        <w:t xml:space="preserve">Figure </w:t>
      </w:r>
      <w:r w:rsidRPr="00101024">
        <w:fldChar w:fldCharType="begin"/>
      </w:r>
      <w:r w:rsidRPr="00101024">
        <w:instrText xml:space="preserve"> SEQ Figure \* ARABIC </w:instrText>
      </w:r>
      <w:r w:rsidRPr="00101024">
        <w:fldChar w:fldCharType="separate"/>
      </w:r>
      <w:r w:rsidR="008B06D5">
        <w:t>23</w:t>
      </w:r>
      <w:r w:rsidRPr="00101024">
        <w:fldChar w:fldCharType="end"/>
      </w:r>
      <w:bookmarkEnd w:id="150"/>
      <w:r w:rsidRPr="00101024">
        <w:t>. Exam Creation Sequence Diagram</w:t>
      </w:r>
      <w:bookmarkEnd w:id="151"/>
      <w:bookmarkEnd w:id="152"/>
    </w:p>
    <w:p w14:paraId="567A518C" w14:textId="77777777" w:rsidR="0046374A" w:rsidRPr="00101024" w:rsidRDefault="0046374A">
      <w:pPr>
        <w:rPr>
          <w:szCs w:val="22"/>
        </w:rPr>
      </w:pPr>
    </w:p>
    <w:p w14:paraId="17EC153F" w14:textId="77777777" w:rsidR="00A719AC" w:rsidRPr="00101024" w:rsidRDefault="00A719AC">
      <w:pPr>
        <w:rPr>
          <w:szCs w:val="22"/>
        </w:rPr>
      </w:pPr>
    </w:p>
    <w:p w14:paraId="3794ACE4" w14:textId="77777777" w:rsidR="00D26444" w:rsidRPr="00101024" w:rsidRDefault="00D26444">
      <w:pPr>
        <w:rPr>
          <w:szCs w:val="22"/>
        </w:rPr>
      </w:pPr>
    </w:p>
    <w:p w14:paraId="1F21347C" w14:textId="5A1428D1" w:rsidR="00D26444" w:rsidRPr="00101024" w:rsidRDefault="00D26444" w:rsidP="00F836A3">
      <w:pPr>
        <w:pStyle w:val="Heading3"/>
      </w:pPr>
      <w:bookmarkStart w:id="153" w:name="_Toc440833528"/>
      <w:r w:rsidRPr="00101024">
        <w:t>Exam Taking Sequence Diagram</w:t>
      </w:r>
      <w:bookmarkEnd w:id="153"/>
    </w:p>
    <w:p w14:paraId="30FCEC9F" w14:textId="77777777" w:rsidR="00D26444" w:rsidRPr="00101024" w:rsidRDefault="00D26444">
      <w:pPr>
        <w:rPr>
          <w:szCs w:val="22"/>
        </w:rPr>
      </w:pPr>
    </w:p>
    <w:p w14:paraId="6A88DA07" w14:textId="251F4E5F" w:rsidR="00D26444" w:rsidRPr="00101024" w:rsidRDefault="00E40EAF" w:rsidP="00CE4EF7">
      <w:pPr>
        <w:rPr>
          <w:szCs w:val="22"/>
        </w:rPr>
      </w:pPr>
      <w:r w:rsidRPr="00101024">
        <w:rPr>
          <w:szCs w:val="22"/>
        </w:rPr>
        <w:lastRenderedPageBreak/>
        <w:t>The sequence diagram (</w:t>
      </w:r>
      <w:r w:rsidR="003E110F" w:rsidRPr="003E110F">
        <w:rPr>
          <w:b/>
          <w:i/>
          <w:szCs w:val="22"/>
        </w:rPr>
        <w:fldChar w:fldCharType="begin"/>
      </w:r>
      <w:r w:rsidR="003E110F" w:rsidRPr="003E110F">
        <w:rPr>
          <w:b/>
          <w:i/>
          <w:szCs w:val="22"/>
        </w:rPr>
        <w:instrText xml:space="preserve"> REF _Ref413526913 \h  \* MERGEFORMAT </w:instrText>
      </w:r>
      <w:r w:rsidR="003E110F" w:rsidRPr="003E110F">
        <w:rPr>
          <w:b/>
          <w:i/>
          <w:szCs w:val="22"/>
        </w:rPr>
      </w:r>
      <w:r w:rsidR="003E110F" w:rsidRPr="003E110F">
        <w:rPr>
          <w:b/>
          <w:i/>
          <w:szCs w:val="22"/>
        </w:rPr>
        <w:fldChar w:fldCharType="separate"/>
      </w:r>
      <w:r w:rsidR="008B06D5" w:rsidRPr="008B06D5">
        <w:rPr>
          <w:b/>
          <w:i/>
          <w:szCs w:val="22"/>
        </w:rPr>
        <w:t>Figure 24</w:t>
      </w:r>
      <w:r w:rsidR="003E110F" w:rsidRPr="003E110F">
        <w:rPr>
          <w:b/>
          <w:i/>
          <w:szCs w:val="22"/>
        </w:rPr>
        <w:fldChar w:fldCharType="end"/>
      </w:r>
      <w:r w:rsidRPr="00101024">
        <w:rPr>
          <w:b/>
          <w:szCs w:val="22"/>
        </w:rPr>
        <w:t xml:space="preserve">) </w:t>
      </w:r>
      <w:r w:rsidRPr="00101024">
        <w:rPr>
          <w:szCs w:val="22"/>
        </w:rPr>
        <w:t xml:space="preserve">shows the time-based sequence interaction for </w:t>
      </w:r>
      <w:r w:rsidR="006C09C2" w:rsidRPr="00101024">
        <w:rPr>
          <w:szCs w:val="22"/>
        </w:rPr>
        <w:t>taking an exam by a student</w:t>
      </w:r>
      <w:r w:rsidRPr="00101024">
        <w:rPr>
          <w:szCs w:val="22"/>
        </w:rPr>
        <w:t xml:space="preserve">. A </w:t>
      </w:r>
      <w:r w:rsidR="000D5290" w:rsidRPr="00101024">
        <w:rPr>
          <w:szCs w:val="22"/>
        </w:rPr>
        <w:t>student</w:t>
      </w:r>
      <w:r w:rsidRPr="00101024">
        <w:rPr>
          <w:szCs w:val="22"/>
        </w:rPr>
        <w:t xml:space="preserve"> </w:t>
      </w:r>
      <w:r w:rsidR="000D5290" w:rsidRPr="00101024">
        <w:rPr>
          <w:szCs w:val="22"/>
        </w:rPr>
        <w:t xml:space="preserve">takes an exam, then </w:t>
      </w:r>
      <w:r w:rsidR="00D3210A" w:rsidRPr="00101024">
        <w:rPr>
          <w:szCs w:val="22"/>
        </w:rPr>
        <w:t>submits the exam; the exam is assessed by the system and an exam report is generated; an instructor checks the exam report and publishes the exam report; then the student receives the exam report.</w:t>
      </w:r>
    </w:p>
    <w:p w14:paraId="2D975568" w14:textId="21B43FB0" w:rsidR="0046374A" w:rsidRPr="00101024" w:rsidRDefault="0046374A">
      <w:pPr>
        <w:rPr>
          <w:szCs w:val="22"/>
        </w:rPr>
      </w:pPr>
      <w:r w:rsidRPr="00101024">
        <w:rPr>
          <w:noProof/>
          <w:szCs w:val="22"/>
        </w:rPr>
        <w:drawing>
          <wp:inline distT="0" distB="0" distL="0" distR="0" wp14:anchorId="1AFC12AA" wp14:editId="692629A2">
            <wp:extent cx="5943600" cy="2581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ke exam.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2581275"/>
                    </a:xfrm>
                    <a:prstGeom prst="rect">
                      <a:avLst/>
                    </a:prstGeom>
                  </pic:spPr>
                </pic:pic>
              </a:graphicData>
            </a:graphic>
          </wp:inline>
        </w:drawing>
      </w:r>
    </w:p>
    <w:p w14:paraId="7E8FD062" w14:textId="4EBE1146" w:rsidR="00D568E9" w:rsidRPr="00101024" w:rsidRDefault="00195423" w:rsidP="002B72E4">
      <w:pPr>
        <w:pStyle w:val="Caption"/>
      </w:pPr>
      <w:bookmarkStart w:id="154" w:name="_Ref413526913"/>
      <w:bookmarkStart w:id="155" w:name="_Toc413524814"/>
      <w:bookmarkStart w:id="156" w:name="_Toc440833643"/>
      <w:r w:rsidRPr="00101024">
        <w:t xml:space="preserve">Figure </w:t>
      </w:r>
      <w:r w:rsidRPr="00101024">
        <w:fldChar w:fldCharType="begin"/>
      </w:r>
      <w:r w:rsidRPr="00101024">
        <w:instrText xml:space="preserve"> SEQ Figure \* ARABIC </w:instrText>
      </w:r>
      <w:r w:rsidRPr="00101024">
        <w:fldChar w:fldCharType="separate"/>
      </w:r>
      <w:r w:rsidR="008B06D5">
        <w:t>24</w:t>
      </w:r>
      <w:r w:rsidRPr="00101024">
        <w:fldChar w:fldCharType="end"/>
      </w:r>
      <w:bookmarkEnd w:id="154"/>
      <w:r w:rsidRPr="00101024">
        <w:t>. Exam Taking Sequence Diagram</w:t>
      </w:r>
      <w:bookmarkEnd w:id="155"/>
      <w:bookmarkEnd w:id="156"/>
    </w:p>
    <w:p w14:paraId="3E9B3189" w14:textId="77777777" w:rsidR="008576AB" w:rsidRPr="00101024" w:rsidRDefault="008576AB">
      <w:pPr>
        <w:rPr>
          <w:szCs w:val="22"/>
        </w:rPr>
      </w:pPr>
    </w:p>
    <w:p w14:paraId="62C82DDC" w14:textId="77777777" w:rsidR="008576AB" w:rsidRPr="00101024" w:rsidRDefault="008576AB">
      <w:pPr>
        <w:rPr>
          <w:szCs w:val="22"/>
        </w:rPr>
      </w:pPr>
    </w:p>
    <w:p w14:paraId="2F7AD3F0" w14:textId="77777777" w:rsidR="008576AB" w:rsidRPr="00101024" w:rsidRDefault="008576AB">
      <w:pPr>
        <w:rPr>
          <w:szCs w:val="22"/>
        </w:rPr>
      </w:pPr>
    </w:p>
    <w:p w14:paraId="46459158" w14:textId="7F3386DA" w:rsidR="005A188C" w:rsidRPr="00101024" w:rsidRDefault="002E4D71" w:rsidP="002F3E75">
      <w:pPr>
        <w:pStyle w:val="Heading2"/>
      </w:pPr>
      <w:bookmarkStart w:id="157" w:name="_Toc440833529"/>
      <w:r w:rsidRPr="00101024">
        <w:t>Collaboration</w:t>
      </w:r>
      <w:r w:rsidR="005A188C" w:rsidRPr="00101024">
        <w:t xml:space="preserve"> Diagrams</w:t>
      </w:r>
      <w:bookmarkEnd w:id="157"/>
    </w:p>
    <w:p w14:paraId="75E5B0A9" w14:textId="77777777" w:rsidR="005A188C" w:rsidRPr="00101024" w:rsidRDefault="005A188C" w:rsidP="005A188C">
      <w:pPr>
        <w:rPr>
          <w:szCs w:val="22"/>
        </w:rPr>
      </w:pPr>
    </w:p>
    <w:p w14:paraId="6C8C0346" w14:textId="79D8621F" w:rsidR="006E786B" w:rsidRDefault="006E786B" w:rsidP="006E786B">
      <w:pPr>
        <w:rPr>
          <w:rFonts w:eastAsia="Times New Roman"/>
        </w:rPr>
      </w:pPr>
      <w:r>
        <w:rPr>
          <w:rFonts w:eastAsia="Times New Roman"/>
        </w:rPr>
        <w:t>A collaboration diagram is an interaction diagram that shows the order of messages that implement an operation or a transaction. Collaboration diagrams show objects, their links, and their messages [</w:t>
      </w:r>
      <w:hyperlink w:anchor="Balci2009" w:history="1">
        <w:r w:rsidRPr="006E786B">
          <w:rPr>
            <w:rStyle w:val="Hyperlink"/>
            <w:rFonts w:eastAsia="Times New Roman"/>
            <w:sz w:val="24"/>
          </w:rPr>
          <w:t>Balci 2009</w:t>
        </w:r>
      </w:hyperlink>
      <w:r>
        <w:rPr>
          <w:rFonts w:eastAsia="Times New Roman"/>
        </w:rPr>
        <w:t>].</w:t>
      </w:r>
    </w:p>
    <w:p w14:paraId="4D5BBB8F" w14:textId="77777777" w:rsidR="00F646EC" w:rsidRPr="00101024" w:rsidRDefault="00F646EC" w:rsidP="005A188C">
      <w:pPr>
        <w:rPr>
          <w:szCs w:val="22"/>
        </w:rPr>
      </w:pPr>
    </w:p>
    <w:p w14:paraId="07B73F7B" w14:textId="65E9FCCD" w:rsidR="005A188C" w:rsidRPr="00101024" w:rsidRDefault="00F646EC" w:rsidP="00F836A3">
      <w:pPr>
        <w:pStyle w:val="Heading3"/>
      </w:pPr>
      <w:bookmarkStart w:id="158" w:name="_Toc440833530"/>
      <w:r w:rsidRPr="00101024">
        <w:t xml:space="preserve">Exam Creation </w:t>
      </w:r>
      <w:r w:rsidR="002E4D71" w:rsidRPr="00101024">
        <w:t>Collaboration</w:t>
      </w:r>
      <w:r w:rsidR="005A188C" w:rsidRPr="00101024">
        <w:t xml:space="preserve"> Diagram</w:t>
      </w:r>
      <w:bookmarkEnd w:id="158"/>
    </w:p>
    <w:p w14:paraId="162162F9" w14:textId="77777777" w:rsidR="008576AB" w:rsidRPr="00101024" w:rsidRDefault="008576AB">
      <w:pPr>
        <w:rPr>
          <w:szCs w:val="22"/>
        </w:rPr>
      </w:pPr>
    </w:p>
    <w:p w14:paraId="4464C3B2" w14:textId="77777777" w:rsidR="008B06D5" w:rsidRPr="008B06D5" w:rsidRDefault="00A719AC" w:rsidP="008B06D5">
      <w:pPr>
        <w:rPr>
          <w:b/>
          <w:i/>
          <w:szCs w:val="22"/>
        </w:rPr>
      </w:pPr>
      <w:r w:rsidRPr="00101024">
        <w:rPr>
          <w:szCs w:val="22"/>
        </w:rPr>
        <w:t>The exam creation diagram (</w:t>
      </w:r>
      <w:r w:rsidR="003E110F" w:rsidRPr="003E110F">
        <w:rPr>
          <w:b/>
          <w:i/>
          <w:szCs w:val="22"/>
        </w:rPr>
        <w:fldChar w:fldCharType="begin"/>
      </w:r>
      <w:r w:rsidR="003E110F" w:rsidRPr="003E110F">
        <w:rPr>
          <w:b/>
          <w:i/>
          <w:szCs w:val="22"/>
        </w:rPr>
        <w:instrText xml:space="preserve"> REF _Ref413526934 \h  \* MERGEFORMAT </w:instrText>
      </w:r>
      <w:r w:rsidR="003E110F" w:rsidRPr="003E110F">
        <w:rPr>
          <w:b/>
          <w:i/>
          <w:szCs w:val="22"/>
        </w:rPr>
      </w:r>
      <w:r w:rsidR="003E110F" w:rsidRPr="003E110F">
        <w:rPr>
          <w:b/>
          <w:i/>
          <w:szCs w:val="22"/>
        </w:rPr>
        <w:fldChar w:fldCharType="separate"/>
      </w:r>
    </w:p>
    <w:p w14:paraId="19DEBA8F" w14:textId="63FE1AEB" w:rsidR="008576AB" w:rsidRPr="00101024" w:rsidRDefault="008B06D5" w:rsidP="00CE4EF7">
      <w:pPr>
        <w:rPr>
          <w:szCs w:val="22"/>
        </w:rPr>
      </w:pPr>
      <w:r w:rsidRPr="008B06D5">
        <w:rPr>
          <w:b/>
          <w:i/>
          <w:szCs w:val="22"/>
        </w:rPr>
        <w:t xml:space="preserve">Figure </w:t>
      </w:r>
      <w:r>
        <w:rPr>
          <w:noProof/>
        </w:rPr>
        <w:t>25</w:t>
      </w:r>
      <w:r w:rsidR="003E110F" w:rsidRPr="003E110F">
        <w:rPr>
          <w:b/>
          <w:i/>
          <w:szCs w:val="22"/>
        </w:rPr>
        <w:fldChar w:fldCharType="end"/>
      </w:r>
      <w:r w:rsidR="00A719AC" w:rsidRPr="00101024">
        <w:rPr>
          <w:b/>
          <w:szCs w:val="22"/>
        </w:rPr>
        <w:t xml:space="preserve">) </w:t>
      </w:r>
      <w:r w:rsidR="00A719AC" w:rsidRPr="00101024">
        <w:rPr>
          <w:szCs w:val="22"/>
        </w:rPr>
        <w:t>shows</w:t>
      </w:r>
      <w:r w:rsidR="007675C2" w:rsidRPr="00101024">
        <w:rPr>
          <w:szCs w:val="22"/>
        </w:rPr>
        <w:t xml:space="preserve"> the order of the message when an instructor creates an exam.</w:t>
      </w:r>
      <w:r w:rsidR="008B1DE7" w:rsidRPr="00101024">
        <w:rPr>
          <w:szCs w:val="22"/>
        </w:rPr>
        <w:t xml:space="preserve"> When an instructor plans to create an exam, he or she firstly select a question from a q</w:t>
      </w:r>
      <w:r w:rsidR="004A45FF" w:rsidRPr="00101024">
        <w:rPr>
          <w:szCs w:val="22"/>
        </w:rPr>
        <w:t>uestion repository, then the question repository returns the question, and the instructor adds the question to an exam.</w:t>
      </w:r>
    </w:p>
    <w:p w14:paraId="10A7BA19" w14:textId="77777777" w:rsidR="008576AB" w:rsidRPr="00101024" w:rsidRDefault="008576AB">
      <w:pPr>
        <w:rPr>
          <w:szCs w:val="22"/>
        </w:rPr>
      </w:pPr>
    </w:p>
    <w:p w14:paraId="4D1AA2A7" w14:textId="77777777" w:rsidR="00A96CDB" w:rsidRPr="00101024" w:rsidRDefault="004A45FF" w:rsidP="00A96CDB">
      <w:pPr>
        <w:keepNext/>
        <w:jc w:val="center"/>
        <w:rPr>
          <w:szCs w:val="22"/>
        </w:rPr>
      </w:pPr>
      <w:r w:rsidRPr="00101024">
        <w:rPr>
          <w:noProof/>
          <w:szCs w:val="22"/>
        </w:rPr>
        <w:lastRenderedPageBreak/>
        <w:drawing>
          <wp:inline distT="0" distB="0" distL="0" distR="0" wp14:anchorId="1439CAF5" wp14:editId="55E39CD3">
            <wp:extent cx="4829174" cy="25812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llaboration.PNG"/>
                    <pic:cNvPicPr/>
                  </pic:nvPicPr>
                  <pic:blipFill>
                    <a:blip r:embed="rId45">
                      <a:extLst>
                        <a:ext uri="{28A0092B-C50C-407E-A947-70E740481C1C}">
                          <a14:useLocalDpi xmlns:a14="http://schemas.microsoft.com/office/drawing/2010/main" val="0"/>
                        </a:ext>
                      </a:extLst>
                    </a:blip>
                    <a:stretch>
                      <a:fillRect/>
                    </a:stretch>
                  </pic:blipFill>
                  <pic:spPr>
                    <a:xfrm>
                      <a:off x="0" y="0"/>
                      <a:ext cx="4833655" cy="2583670"/>
                    </a:xfrm>
                    <a:prstGeom prst="rect">
                      <a:avLst/>
                    </a:prstGeom>
                  </pic:spPr>
                </pic:pic>
              </a:graphicData>
            </a:graphic>
          </wp:inline>
        </w:drawing>
      </w:r>
    </w:p>
    <w:p w14:paraId="531711B5" w14:textId="77777777" w:rsidR="0094474F" w:rsidRDefault="0094474F" w:rsidP="002B72E4">
      <w:pPr>
        <w:pStyle w:val="Caption"/>
      </w:pPr>
      <w:bookmarkStart w:id="159" w:name="_Ref413526934"/>
      <w:bookmarkStart w:id="160" w:name="_Toc413524815"/>
    </w:p>
    <w:p w14:paraId="0D9B02C3" w14:textId="4241C3C1" w:rsidR="008576AB" w:rsidRDefault="00A96CDB" w:rsidP="002B72E4">
      <w:pPr>
        <w:pStyle w:val="Caption"/>
      </w:pPr>
      <w:bookmarkStart w:id="161" w:name="_Toc440833644"/>
      <w:r w:rsidRPr="00101024">
        <w:t xml:space="preserve">Figure </w:t>
      </w:r>
      <w:r w:rsidRPr="00101024">
        <w:fldChar w:fldCharType="begin"/>
      </w:r>
      <w:r w:rsidRPr="00101024">
        <w:instrText xml:space="preserve"> SEQ Figure \* ARABIC </w:instrText>
      </w:r>
      <w:r w:rsidRPr="00101024">
        <w:fldChar w:fldCharType="separate"/>
      </w:r>
      <w:r w:rsidR="008B06D5">
        <w:t>25</w:t>
      </w:r>
      <w:r w:rsidRPr="00101024">
        <w:fldChar w:fldCharType="end"/>
      </w:r>
      <w:bookmarkEnd w:id="159"/>
      <w:r w:rsidRPr="00101024">
        <w:t>. Exam Creation Collaboration Diagram</w:t>
      </w:r>
      <w:bookmarkEnd w:id="160"/>
      <w:bookmarkEnd w:id="161"/>
    </w:p>
    <w:p w14:paraId="265B9498" w14:textId="77777777" w:rsidR="003E110F" w:rsidRPr="003E110F" w:rsidRDefault="003E110F" w:rsidP="003E110F"/>
    <w:p w14:paraId="4DB6F13C" w14:textId="24E30870" w:rsidR="00C9612C" w:rsidRPr="00101024" w:rsidRDefault="00C308EA" w:rsidP="00F836A3">
      <w:pPr>
        <w:pStyle w:val="Heading3"/>
      </w:pPr>
      <w:bookmarkStart w:id="162" w:name="_Toc440833531"/>
      <w:r w:rsidRPr="00101024">
        <w:t xml:space="preserve">Exam </w:t>
      </w:r>
      <w:r w:rsidR="002D76A8" w:rsidRPr="00101024">
        <w:t>Taking</w:t>
      </w:r>
      <w:r w:rsidRPr="00101024">
        <w:t xml:space="preserve"> Collaboration Diagram</w:t>
      </w:r>
      <w:bookmarkEnd w:id="162"/>
    </w:p>
    <w:p w14:paraId="7E515E1D" w14:textId="77777777" w:rsidR="00C9612C" w:rsidRPr="00101024" w:rsidRDefault="00C9612C">
      <w:pPr>
        <w:rPr>
          <w:szCs w:val="22"/>
        </w:rPr>
      </w:pPr>
    </w:p>
    <w:p w14:paraId="12947E24" w14:textId="1143822A" w:rsidR="00C9612C" w:rsidRPr="00101024" w:rsidRDefault="00261C40" w:rsidP="00CE4EF7">
      <w:pPr>
        <w:rPr>
          <w:szCs w:val="22"/>
        </w:rPr>
      </w:pPr>
      <w:r w:rsidRPr="00101024">
        <w:rPr>
          <w:szCs w:val="22"/>
        </w:rPr>
        <w:t>The exam creation diagram (</w:t>
      </w:r>
      <w:r w:rsidR="003E110F" w:rsidRPr="003E110F">
        <w:rPr>
          <w:b/>
          <w:i/>
          <w:szCs w:val="22"/>
        </w:rPr>
        <w:fldChar w:fldCharType="begin"/>
      </w:r>
      <w:r w:rsidR="003E110F" w:rsidRPr="003E110F">
        <w:rPr>
          <w:b/>
          <w:i/>
          <w:szCs w:val="22"/>
        </w:rPr>
        <w:instrText xml:space="preserve"> REF _Ref413526961 \h  \* MERGEFORMAT </w:instrText>
      </w:r>
      <w:r w:rsidR="003E110F" w:rsidRPr="003E110F">
        <w:rPr>
          <w:b/>
          <w:i/>
          <w:szCs w:val="22"/>
        </w:rPr>
      </w:r>
      <w:r w:rsidR="003E110F" w:rsidRPr="003E110F">
        <w:rPr>
          <w:b/>
          <w:i/>
          <w:szCs w:val="22"/>
        </w:rPr>
        <w:fldChar w:fldCharType="separate"/>
      </w:r>
      <w:r w:rsidR="008B06D5" w:rsidRPr="008B06D5">
        <w:rPr>
          <w:b/>
          <w:i/>
          <w:szCs w:val="22"/>
        </w:rPr>
        <w:t>Figure 26</w:t>
      </w:r>
      <w:r w:rsidR="003E110F" w:rsidRPr="003E110F">
        <w:rPr>
          <w:b/>
          <w:i/>
          <w:szCs w:val="22"/>
        </w:rPr>
        <w:fldChar w:fldCharType="end"/>
      </w:r>
      <w:r w:rsidRPr="00101024">
        <w:rPr>
          <w:b/>
          <w:szCs w:val="22"/>
        </w:rPr>
        <w:t xml:space="preserve">) </w:t>
      </w:r>
      <w:r w:rsidRPr="00101024">
        <w:rPr>
          <w:szCs w:val="22"/>
        </w:rPr>
        <w:t>shows the order of</w:t>
      </w:r>
      <w:r w:rsidR="00D44271" w:rsidRPr="00101024">
        <w:rPr>
          <w:szCs w:val="22"/>
        </w:rPr>
        <w:t xml:space="preserve"> the message when a student takes</w:t>
      </w:r>
      <w:r w:rsidRPr="00101024">
        <w:rPr>
          <w:szCs w:val="22"/>
        </w:rPr>
        <w:t xml:space="preserve"> an exam. When </w:t>
      </w:r>
      <w:r w:rsidR="00D44271" w:rsidRPr="00101024">
        <w:rPr>
          <w:szCs w:val="22"/>
        </w:rPr>
        <w:t>a student chooses an exam to take, then he or she gets the confirmation information, after the student finishing taking the exam, he or she submits the exam, then the exam assessment module returns the exam report.</w:t>
      </w:r>
    </w:p>
    <w:p w14:paraId="3A33AA2D" w14:textId="77777777" w:rsidR="00FF75C8" w:rsidRPr="00101024" w:rsidRDefault="00FF75C8" w:rsidP="00FF75C8">
      <w:pPr>
        <w:rPr>
          <w:szCs w:val="22"/>
        </w:rPr>
      </w:pPr>
    </w:p>
    <w:p w14:paraId="0EC5B6BA" w14:textId="24E73691" w:rsidR="008576AB" w:rsidRPr="00101024" w:rsidRDefault="008576AB">
      <w:pPr>
        <w:rPr>
          <w:szCs w:val="22"/>
        </w:rPr>
      </w:pPr>
    </w:p>
    <w:p w14:paraId="6B25E1F4" w14:textId="5FD4B135" w:rsidR="00C9612C" w:rsidRPr="00101024" w:rsidRDefault="004C7DBB">
      <w:pPr>
        <w:rPr>
          <w:szCs w:val="22"/>
        </w:rPr>
      </w:pPr>
      <w:r w:rsidRPr="00101024">
        <w:rPr>
          <w:noProof/>
          <w:szCs w:val="22"/>
        </w:rPr>
        <w:drawing>
          <wp:inline distT="0" distB="0" distL="0" distR="0" wp14:anchorId="7D9F3550" wp14:editId="5D792E76">
            <wp:extent cx="5181600" cy="3190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llaboration2.PNG"/>
                    <pic:cNvPicPr/>
                  </pic:nvPicPr>
                  <pic:blipFill>
                    <a:blip r:embed="rId46">
                      <a:extLst>
                        <a:ext uri="{28A0092B-C50C-407E-A947-70E740481C1C}">
                          <a14:useLocalDpi xmlns:a14="http://schemas.microsoft.com/office/drawing/2010/main" val="0"/>
                        </a:ext>
                      </a:extLst>
                    </a:blip>
                    <a:stretch>
                      <a:fillRect/>
                    </a:stretch>
                  </pic:blipFill>
                  <pic:spPr>
                    <a:xfrm>
                      <a:off x="0" y="0"/>
                      <a:ext cx="5182325" cy="3191321"/>
                    </a:xfrm>
                    <a:prstGeom prst="rect">
                      <a:avLst/>
                    </a:prstGeom>
                  </pic:spPr>
                </pic:pic>
              </a:graphicData>
            </a:graphic>
          </wp:inline>
        </w:drawing>
      </w:r>
    </w:p>
    <w:p w14:paraId="1725A327" w14:textId="77777777" w:rsidR="004C7DBB" w:rsidRPr="00101024" w:rsidRDefault="004C7DBB" w:rsidP="00C9612C">
      <w:pPr>
        <w:jc w:val="center"/>
        <w:rPr>
          <w:b/>
          <w:szCs w:val="22"/>
        </w:rPr>
      </w:pPr>
    </w:p>
    <w:p w14:paraId="633B86D2" w14:textId="52D34458" w:rsidR="00C9612C" w:rsidRPr="00101024" w:rsidRDefault="00A96CDB" w:rsidP="002B72E4">
      <w:pPr>
        <w:pStyle w:val="Caption"/>
      </w:pPr>
      <w:bookmarkStart w:id="163" w:name="_Ref413526961"/>
      <w:bookmarkStart w:id="164" w:name="_Toc413524816"/>
      <w:bookmarkStart w:id="165" w:name="_Toc440833645"/>
      <w:r w:rsidRPr="00101024">
        <w:t xml:space="preserve">Figure </w:t>
      </w:r>
      <w:r w:rsidRPr="00101024">
        <w:fldChar w:fldCharType="begin"/>
      </w:r>
      <w:r w:rsidRPr="00101024">
        <w:instrText xml:space="preserve"> SEQ Figure \* ARABIC </w:instrText>
      </w:r>
      <w:r w:rsidRPr="00101024">
        <w:fldChar w:fldCharType="separate"/>
      </w:r>
      <w:r w:rsidR="008B06D5">
        <w:t>26</w:t>
      </w:r>
      <w:r w:rsidRPr="00101024">
        <w:fldChar w:fldCharType="end"/>
      </w:r>
      <w:bookmarkEnd w:id="163"/>
      <w:r w:rsidRPr="00101024">
        <w:t>. Exam Taking Collaboration Diagram</w:t>
      </w:r>
      <w:bookmarkEnd w:id="164"/>
      <w:bookmarkEnd w:id="165"/>
    </w:p>
    <w:p w14:paraId="51FFC6C6" w14:textId="77777777" w:rsidR="008576AB" w:rsidRPr="00101024" w:rsidRDefault="008576AB">
      <w:pPr>
        <w:rPr>
          <w:szCs w:val="22"/>
        </w:rPr>
      </w:pPr>
    </w:p>
    <w:p w14:paraId="073E3A61" w14:textId="77777777" w:rsidR="00C9612C" w:rsidRPr="00101024" w:rsidRDefault="00C9612C">
      <w:pPr>
        <w:rPr>
          <w:szCs w:val="22"/>
        </w:rPr>
      </w:pPr>
    </w:p>
    <w:p w14:paraId="79523EAE" w14:textId="77777777" w:rsidR="00C9612C" w:rsidRPr="00101024" w:rsidRDefault="00C9612C">
      <w:pPr>
        <w:rPr>
          <w:szCs w:val="22"/>
        </w:rPr>
      </w:pPr>
    </w:p>
    <w:p w14:paraId="5BBA82CF" w14:textId="15387055" w:rsidR="008A7500" w:rsidRPr="00101024" w:rsidRDefault="00326FF6" w:rsidP="002F3E75">
      <w:pPr>
        <w:pStyle w:val="Heading2"/>
      </w:pPr>
      <w:bookmarkStart w:id="166" w:name="_Toc440833532"/>
      <w:r w:rsidRPr="00101024">
        <w:t>Deployment</w:t>
      </w:r>
      <w:r w:rsidR="008A7500" w:rsidRPr="00101024">
        <w:t xml:space="preserve"> Diagrams</w:t>
      </w:r>
      <w:bookmarkEnd w:id="166"/>
    </w:p>
    <w:p w14:paraId="1D392255" w14:textId="77777777" w:rsidR="008A7500" w:rsidRPr="00101024" w:rsidRDefault="008A7500" w:rsidP="008A7500">
      <w:pPr>
        <w:rPr>
          <w:szCs w:val="22"/>
        </w:rPr>
      </w:pPr>
    </w:p>
    <w:p w14:paraId="5E67BAE7" w14:textId="375BF692" w:rsidR="00CD1A30" w:rsidRDefault="00CD1A30" w:rsidP="00CD1A30">
      <w:pPr>
        <w:rPr>
          <w:rFonts w:eastAsia="Times New Roman"/>
        </w:rPr>
      </w:pPr>
      <w:r>
        <w:rPr>
          <w:rFonts w:eastAsia="Times New Roman"/>
        </w:rPr>
        <w:t>A deployment diagram shows processors, devices, and connections [</w:t>
      </w:r>
      <w:hyperlink w:anchor="Balci2009" w:history="1">
        <w:r w:rsidRPr="00CD1A30">
          <w:rPr>
            <w:rStyle w:val="Hyperlink"/>
            <w:rFonts w:eastAsia="Times New Roman"/>
            <w:sz w:val="24"/>
          </w:rPr>
          <w:t>Balci 2009</w:t>
        </w:r>
      </w:hyperlink>
      <w:r>
        <w:rPr>
          <w:rFonts w:eastAsia="Times New Roman"/>
        </w:rPr>
        <w:t>].</w:t>
      </w:r>
    </w:p>
    <w:p w14:paraId="3D045F97" w14:textId="77777777" w:rsidR="008576AB" w:rsidRPr="00101024" w:rsidRDefault="008576AB">
      <w:pPr>
        <w:rPr>
          <w:szCs w:val="22"/>
        </w:rPr>
      </w:pPr>
    </w:p>
    <w:p w14:paraId="6D3CD45D" w14:textId="486F141D" w:rsidR="00744DB5" w:rsidRPr="00F836A3" w:rsidRDefault="00744DB5" w:rsidP="00F836A3">
      <w:pPr>
        <w:pStyle w:val="Heading3"/>
      </w:pPr>
      <w:bookmarkStart w:id="167" w:name="_Toc440833533"/>
      <w:r w:rsidRPr="00F836A3">
        <w:t>ARENAS Deployment Diagram</w:t>
      </w:r>
      <w:bookmarkEnd w:id="167"/>
    </w:p>
    <w:p w14:paraId="6BD3EBA2" w14:textId="77777777" w:rsidR="008576AB" w:rsidRPr="00101024" w:rsidRDefault="008576AB">
      <w:pPr>
        <w:rPr>
          <w:szCs w:val="22"/>
        </w:rPr>
      </w:pPr>
    </w:p>
    <w:p w14:paraId="6EDFEC22" w14:textId="18EFFA70" w:rsidR="00B10F81" w:rsidRPr="00101024" w:rsidRDefault="00D94127" w:rsidP="00CE4EF7">
      <w:pPr>
        <w:rPr>
          <w:szCs w:val="22"/>
        </w:rPr>
      </w:pPr>
      <w:r w:rsidRPr="00101024">
        <w:rPr>
          <w:szCs w:val="22"/>
        </w:rPr>
        <w:t xml:space="preserve">The </w:t>
      </w:r>
      <w:r w:rsidR="00612AFC" w:rsidRPr="00101024">
        <w:rPr>
          <w:szCs w:val="22"/>
        </w:rPr>
        <w:t>deployment</w:t>
      </w:r>
      <w:r w:rsidRPr="00101024">
        <w:rPr>
          <w:szCs w:val="22"/>
        </w:rPr>
        <w:t xml:space="preserve"> diagram (</w:t>
      </w:r>
      <w:r w:rsidR="003E110F" w:rsidRPr="003E110F">
        <w:rPr>
          <w:b/>
          <w:i/>
          <w:szCs w:val="22"/>
        </w:rPr>
        <w:fldChar w:fldCharType="begin"/>
      </w:r>
      <w:r w:rsidR="003E110F" w:rsidRPr="003E110F">
        <w:rPr>
          <w:b/>
          <w:i/>
          <w:szCs w:val="22"/>
        </w:rPr>
        <w:instrText xml:space="preserve"> REF _Ref413526990 \h  \* MERGEFORMAT </w:instrText>
      </w:r>
      <w:r w:rsidR="003E110F" w:rsidRPr="003E110F">
        <w:rPr>
          <w:b/>
          <w:i/>
          <w:szCs w:val="22"/>
        </w:rPr>
      </w:r>
      <w:r w:rsidR="003E110F" w:rsidRPr="003E110F">
        <w:rPr>
          <w:b/>
          <w:i/>
          <w:szCs w:val="22"/>
        </w:rPr>
        <w:fldChar w:fldCharType="separate"/>
      </w:r>
      <w:r w:rsidR="008B06D5" w:rsidRPr="008B06D5">
        <w:rPr>
          <w:b/>
          <w:i/>
          <w:szCs w:val="22"/>
        </w:rPr>
        <w:t>Figure 27</w:t>
      </w:r>
      <w:r w:rsidR="003E110F" w:rsidRPr="003E110F">
        <w:rPr>
          <w:b/>
          <w:i/>
          <w:szCs w:val="22"/>
        </w:rPr>
        <w:fldChar w:fldCharType="end"/>
      </w:r>
      <w:r w:rsidRPr="00101024">
        <w:rPr>
          <w:szCs w:val="22"/>
        </w:rPr>
        <w:t>) shows</w:t>
      </w:r>
      <w:r w:rsidR="007F0292" w:rsidRPr="00101024">
        <w:rPr>
          <w:szCs w:val="22"/>
        </w:rPr>
        <w:t xml:space="preserve"> the physical deployment of the hardware components or the nodes in ARENAS.</w:t>
      </w:r>
      <w:r w:rsidR="00B10F81" w:rsidRPr="00101024">
        <w:rPr>
          <w:szCs w:val="22"/>
        </w:rPr>
        <w:t xml:space="preserve"> The Database Server is </w:t>
      </w:r>
      <w:r w:rsidR="007F47DA" w:rsidRPr="00101024">
        <w:rPr>
          <w:szCs w:val="22"/>
        </w:rPr>
        <w:t>MySQL,</w:t>
      </w:r>
      <w:r w:rsidR="00076762" w:rsidRPr="00101024">
        <w:rPr>
          <w:szCs w:val="22"/>
        </w:rPr>
        <w:t xml:space="preserve"> </w:t>
      </w:r>
      <w:r w:rsidR="00B10F81" w:rsidRPr="00101024">
        <w:rPr>
          <w:szCs w:val="22"/>
        </w:rPr>
        <w:t>and the Multiple Virtual Storage Mainframe like IBM MVS can be added seaml</w:t>
      </w:r>
      <w:r w:rsidR="006215AE">
        <w:rPr>
          <w:szCs w:val="22"/>
        </w:rPr>
        <w:t xml:space="preserve"> </w:t>
      </w:r>
      <w:r w:rsidR="000B7206">
        <w:rPr>
          <w:szCs w:val="22"/>
        </w:rPr>
        <w:t xml:space="preserve"> </w:t>
      </w:r>
      <w:r w:rsidR="0042377B">
        <w:rPr>
          <w:szCs w:val="22"/>
        </w:rPr>
        <w:t xml:space="preserve"> </w:t>
      </w:r>
      <w:r w:rsidR="00B10F81" w:rsidRPr="00101024">
        <w:rPr>
          <w:szCs w:val="22"/>
        </w:rPr>
        <w:t xml:space="preserve">essly for data storage and backup. The application Server is </w:t>
      </w:r>
      <w:r w:rsidR="007F47DA" w:rsidRPr="00101024">
        <w:rPr>
          <w:szCs w:val="22"/>
        </w:rPr>
        <w:t>Glassfish</w:t>
      </w:r>
      <w:r w:rsidR="00B10F81" w:rsidRPr="00101024">
        <w:rPr>
          <w:szCs w:val="22"/>
        </w:rPr>
        <w:t xml:space="preserve"> and</w:t>
      </w:r>
      <w:r w:rsidR="007F47DA" w:rsidRPr="00101024">
        <w:rPr>
          <w:szCs w:val="22"/>
        </w:rPr>
        <w:t xml:space="preserve"> the Firewall is Cisco products. </w:t>
      </w:r>
      <w:r w:rsidR="00B10F81" w:rsidRPr="00101024">
        <w:rPr>
          <w:szCs w:val="22"/>
        </w:rPr>
        <w:t>The protocol between web clients and Firewall is Http/Https, and the protocol for other different processors is TCP/IP.</w:t>
      </w:r>
    </w:p>
    <w:p w14:paraId="68637B64" w14:textId="05B43EF5" w:rsidR="00744DB5" w:rsidRPr="00101024" w:rsidRDefault="007F0292" w:rsidP="00B10F81">
      <w:pPr>
        <w:ind w:firstLine="576"/>
        <w:rPr>
          <w:szCs w:val="22"/>
        </w:rPr>
      </w:pPr>
      <w:r w:rsidRPr="00101024">
        <w:rPr>
          <w:szCs w:val="22"/>
        </w:rPr>
        <w:t xml:space="preserve"> </w:t>
      </w:r>
    </w:p>
    <w:p w14:paraId="66659F14" w14:textId="62E1204A" w:rsidR="008576AB" w:rsidRPr="00101024" w:rsidRDefault="00AF79AF">
      <w:pPr>
        <w:rPr>
          <w:szCs w:val="22"/>
        </w:rPr>
      </w:pPr>
      <w:r w:rsidRPr="00101024">
        <w:rPr>
          <w:noProof/>
          <w:szCs w:val="22"/>
        </w:rPr>
        <w:drawing>
          <wp:inline distT="0" distB="0" distL="0" distR="0" wp14:anchorId="71A0AE17" wp14:editId="4D1B8129">
            <wp:extent cx="5943600" cy="35356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eployment.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3535680"/>
                    </a:xfrm>
                    <a:prstGeom prst="rect">
                      <a:avLst/>
                    </a:prstGeom>
                  </pic:spPr>
                </pic:pic>
              </a:graphicData>
            </a:graphic>
          </wp:inline>
        </w:drawing>
      </w:r>
    </w:p>
    <w:p w14:paraId="6394B4FB" w14:textId="77777777" w:rsidR="008576AB" w:rsidRPr="00101024" w:rsidRDefault="008576AB">
      <w:pPr>
        <w:rPr>
          <w:szCs w:val="22"/>
        </w:rPr>
      </w:pPr>
    </w:p>
    <w:p w14:paraId="5AEFDE8B" w14:textId="77777777" w:rsidR="008576AB" w:rsidRPr="00101024" w:rsidRDefault="008576AB">
      <w:pPr>
        <w:rPr>
          <w:szCs w:val="22"/>
        </w:rPr>
      </w:pPr>
    </w:p>
    <w:p w14:paraId="3F3960C6" w14:textId="77777777" w:rsidR="008576AB" w:rsidRPr="00101024" w:rsidRDefault="008576AB">
      <w:pPr>
        <w:rPr>
          <w:szCs w:val="22"/>
        </w:rPr>
      </w:pPr>
    </w:p>
    <w:p w14:paraId="17426373" w14:textId="481C4125" w:rsidR="008576AB" w:rsidRPr="00101024" w:rsidRDefault="009974B6" w:rsidP="002B72E4">
      <w:pPr>
        <w:pStyle w:val="Caption"/>
      </w:pPr>
      <w:bookmarkStart w:id="168" w:name="_Ref413526990"/>
      <w:bookmarkStart w:id="169" w:name="_Toc413524817"/>
      <w:bookmarkStart w:id="170" w:name="_Toc440833646"/>
      <w:r w:rsidRPr="00101024">
        <w:t xml:space="preserve">Figure </w:t>
      </w:r>
      <w:r w:rsidRPr="00101024">
        <w:fldChar w:fldCharType="begin"/>
      </w:r>
      <w:r w:rsidRPr="00101024">
        <w:instrText xml:space="preserve"> SEQ Figure \* ARABIC </w:instrText>
      </w:r>
      <w:r w:rsidRPr="00101024">
        <w:fldChar w:fldCharType="separate"/>
      </w:r>
      <w:r w:rsidR="008B06D5">
        <w:t>27</w:t>
      </w:r>
      <w:r w:rsidRPr="00101024">
        <w:fldChar w:fldCharType="end"/>
      </w:r>
      <w:bookmarkEnd w:id="168"/>
      <w:r w:rsidRPr="00101024">
        <w:t>. ARENAS Deployment Diagram</w:t>
      </w:r>
      <w:bookmarkEnd w:id="169"/>
      <w:bookmarkEnd w:id="170"/>
    </w:p>
    <w:p w14:paraId="68EDEC3F" w14:textId="77777777" w:rsidR="008576AB" w:rsidRPr="00101024" w:rsidRDefault="008576AB">
      <w:pPr>
        <w:rPr>
          <w:szCs w:val="22"/>
        </w:rPr>
      </w:pPr>
    </w:p>
    <w:p w14:paraId="0A8D12F1" w14:textId="77777777" w:rsidR="008576AB" w:rsidRDefault="008576AB"/>
    <w:p w14:paraId="1514BE49" w14:textId="77777777" w:rsidR="008576AB" w:rsidRDefault="008576AB"/>
    <w:p w14:paraId="57D4C3B2" w14:textId="77777777" w:rsidR="008576AB" w:rsidRDefault="008576AB"/>
    <w:p w14:paraId="186460F4" w14:textId="77777777" w:rsidR="008576AB" w:rsidRDefault="008576AB"/>
    <w:p w14:paraId="5DE82996" w14:textId="77777777" w:rsidR="008576AB" w:rsidRDefault="008576AB"/>
    <w:p w14:paraId="2E903B22" w14:textId="77777777" w:rsidR="008576AB" w:rsidRDefault="008576AB"/>
    <w:p w14:paraId="6E394072" w14:textId="77777777" w:rsidR="008576AB" w:rsidRDefault="008576AB"/>
    <w:p w14:paraId="175B60D2" w14:textId="77777777" w:rsidR="008576AB" w:rsidRDefault="008576AB"/>
    <w:p w14:paraId="050F29E8" w14:textId="77777777" w:rsidR="008576AB" w:rsidRDefault="008576AB"/>
    <w:p w14:paraId="31C75903" w14:textId="77777777" w:rsidR="008576AB" w:rsidRDefault="008576AB"/>
    <w:p w14:paraId="47AE969D" w14:textId="77777777" w:rsidR="008576AB" w:rsidRDefault="008576AB"/>
    <w:p w14:paraId="0FD4ECAA" w14:textId="77777777" w:rsidR="008576AB" w:rsidRDefault="008576AB"/>
    <w:p w14:paraId="7687F13F" w14:textId="77777777" w:rsidR="008576AB" w:rsidRDefault="008576AB"/>
    <w:p w14:paraId="46772B1D" w14:textId="77777777" w:rsidR="007D3EA7" w:rsidRDefault="007D3EA7"/>
    <w:p w14:paraId="64BDC35C" w14:textId="77777777" w:rsidR="007D3EA7" w:rsidRDefault="007D3EA7"/>
    <w:p w14:paraId="5EFC99BB" w14:textId="77777777" w:rsidR="007D3EA7" w:rsidRDefault="007D3EA7"/>
    <w:p w14:paraId="1BA277B3" w14:textId="77777777" w:rsidR="007D3EA7" w:rsidRDefault="007D3EA7"/>
    <w:p w14:paraId="0620732C" w14:textId="77777777" w:rsidR="0010164C" w:rsidRDefault="0010164C"/>
    <w:p w14:paraId="42D6BC8F" w14:textId="77777777" w:rsidR="007D3EA7" w:rsidRDefault="007D3EA7"/>
    <w:p w14:paraId="583F06A1" w14:textId="77777777" w:rsidR="008576AB" w:rsidRDefault="008576AB"/>
    <w:p w14:paraId="6CC175DA" w14:textId="79F9D857" w:rsidR="00744FBC" w:rsidRPr="006B5295" w:rsidRDefault="00744FBC" w:rsidP="00483AC6">
      <w:pPr>
        <w:pStyle w:val="Heading1"/>
        <w:rPr>
          <w:highlight w:val="lightGray"/>
        </w:rPr>
      </w:pPr>
      <w:bookmarkStart w:id="171" w:name="_Toc440833534"/>
      <w:r w:rsidRPr="006B5295">
        <w:rPr>
          <w:highlight w:val="lightGray"/>
        </w:rPr>
        <w:t>ARENAS Functionality</w:t>
      </w:r>
      <w:bookmarkEnd w:id="171"/>
    </w:p>
    <w:p w14:paraId="2C171C1E" w14:textId="5B904109" w:rsidR="00D41CAC" w:rsidRDefault="006F1068" w:rsidP="00B15DE2">
      <w:r>
        <w:t xml:space="preserve">This chapter </w:t>
      </w:r>
      <w:r w:rsidR="00763B83">
        <w:t>describes</w:t>
      </w:r>
      <w:r>
        <w:t xml:space="preserve"> the developed functionality of ARENAS.</w:t>
      </w:r>
      <w:r w:rsidR="00997C99">
        <w:t xml:space="preserve"> </w:t>
      </w:r>
      <w:r>
        <w:t xml:space="preserve"> There are three user roles in this system: instructor, student and administrator.</w:t>
      </w:r>
      <w:r w:rsidR="00763B83">
        <w:t xml:space="preserve"> Each user role perf</w:t>
      </w:r>
      <w:r w:rsidR="001212A3">
        <w:t>orms different functionalities</w:t>
      </w:r>
      <w:r w:rsidR="00763B83">
        <w:t>.  The following section will present the developed functionality for these use roles.</w:t>
      </w:r>
    </w:p>
    <w:p w14:paraId="121B3D95" w14:textId="77777777" w:rsidR="00D41CAC" w:rsidRDefault="00D41CAC" w:rsidP="00B15DE2"/>
    <w:p w14:paraId="3A162DC2" w14:textId="77777777" w:rsidR="00D41CAC" w:rsidRDefault="00D41CAC" w:rsidP="00B15DE2"/>
    <w:p w14:paraId="79E0BCC6" w14:textId="77777777" w:rsidR="00D41CAC" w:rsidRDefault="00D41CAC" w:rsidP="00D41CAC">
      <w:pPr>
        <w:pStyle w:val="Heading2"/>
        <w:ind w:left="576"/>
      </w:pPr>
      <w:bookmarkStart w:id="172" w:name="_Toc440833535"/>
      <w:r>
        <w:t>User Registration</w:t>
      </w:r>
      <w:bookmarkEnd w:id="172"/>
    </w:p>
    <w:p w14:paraId="28A8EB57" w14:textId="2E3F0FB0" w:rsidR="00D41CAC" w:rsidRDefault="00D41CAC" w:rsidP="00D41CAC"/>
    <w:p w14:paraId="3D101DDE" w14:textId="74174C36" w:rsidR="00D41CAC" w:rsidRDefault="00D41CAC" w:rsidP="00D41CAC">
      <w:r>
        <w:t xml:space="preserve">A </w:t>
      </w:r>
      <w:r w:rsidR="0001343C">
        <w:t xml:space="preserve">regular </w:t>
      </w:r>
      <w:r>
        <w:t>user can register to be an instructor</w:t>
      </w:r>
      <w:r w:rsidR="0001343C">
        <w:t xml:space="preserve"> or a student.  A user needs to provide the</w:t>
      </w:r>
      <w:r w:rsidR="00C43317">
        <w:t xml:space="preserve"> following</w:t>
      </w:r>
      <w:r w:rsidR="0001343C">
        <w:t xml:space="preserve"> required information: user name, user type, email and major field.  The admin account is set by default</w:t>
      </w:r>
      <w:r w:rsidR="00C43317">
        <w:t xml:space="preserve"> in the system</w:t>
      </w:r>
      <w:r w:rsidR="00C95AA7">
        <w:t xml:space="preserve"> (</w:t>
      </w:r>
      <w:r w:rsidR="009C1F1A" w:rsidRPr="009C1F1A">
        <w:rPr>
          <w:b/>
          <w:i/>
        </w:rPr>
        <w:fldChar w:fldCharType="begin"/>
      </w:r>
      <w:r w:rsidR="009C1F1A" w:rsidRPr="009C1F1A">
        <w:rPr>
          <w:b/>
          <w:i/>
        </w:rPr>
        <w:instrText xml:space="preserve"> REF _Ref440832249 \h  \* MERGEFORMAT </w:instrText>
      </w:r>
      <w:r w:rsidR="009C1F1A" w:rsidRPr="009C1F1A">
        <w:rPr>
          <w:b/>
          <w:i/>
        </w:rPr>
      </w:r>
      <w:r w:rsidR="009C1F1A" w:rsidRPr="009C1F1A">
        <w:rPr>
          <w:b/>
          <w:i/>
        </w:rPr>
        <w:fldChar w:fldCharType="separate"/>
      </w:r>
      <w:r w:rsidR="008B06D5" w:rsidRPr="008B06D5">
        <w:rPr>
          <w:b/>
          <w:i/>
        </w:rPr>
        <w:t xml:space="preserve">Figure </w:t>
      </w:r>
      <w:r w:rsidR="008B06D5" w:rsidRPr="008B06D5">
        <w:rPr>
          <w:b/>
          <w:i/>
          <w:noProof/>
        </w:rPr>
        <w:t>28.</w:t>
      </w:r>
      <w:r w:rsidR="008B06D5" w:rsidRPr="00101024">
        <w:t xml:space="preserve"> </w:t>
      </w:r>
      <w:r w:rsidR="008B06D5">
        <w:t>User Registeration Interface</w:t>
      </w:r>
      <w:r w:rsidR="009C1F1A" w:rsidRPr="009C1F1A">
        <w:rPr>
          <w:b/>
          <w:i/>
        </w:rPr>
        <w:fldChar w:fldCharType="end"/>
      </w:r>
      <w:r w:rsidR="00C95AA7">
        <w:t>)</w:t>
      </w:r>
      <w:r w:rsidR="0001343C">
        <w:t xml:space="preserve">.   </w:t>
      </w:r>
    </w:p>
    <w:p w14:paraId="01A683CC" w14:textId="77777777" w:rsidR="00217487" w:rsidRPr="00D41CAC" w:rsidRDefault="00217487" w:rsidP="00D41CAC"/>
    <w:p w14:paraId="2D269B73" w14:textId="1A43BDB7" w:rsidR="00D41CAC" w:rsidRDefault="00217487" w:rsidP="00217487">
      <w:pPr>
        <w:pStyle w:val="Heading2"/>
        <w:numPr>
          <w:ilvl w:val="0"/>
          <w:numId w:val="0"/>
        </w:numPr>
        <w:jc w:val="both"/>
      </w:pPr>
      <w:bookmarkStart w:id="173" w:name="_Toc440833536"/>
      <w:r>
        <w:rPr>
          <w:noProof/>
        </w:rPr>
        <w:drawing>
          <wp:inline distT="0" distB="0" distL="0" distR="0" wp14:anchorId="33D1C4E9" wp14:editId="2A1BA570">
            <wp:extent cx="5943600" cy="209296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account.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092960"/>
                    </a:xfrm>
                    <a:prstGeom prst="rect">
                      <a:avLst/>
                    </a:prstGeom>
                  </pic:spPr>
                </pic:pic>
              </a:graphicData>
            </a:graphic>
          </wp:inline>
        </w:drawing>
      </w:r>
      <w:bookmarkEnd w:id="173"/>
    </w:p>
    <w:p w14:paraId="3D2646DF" w14:textId="7F10F50F" w:rsidR="00D41CAC" w:rsidRDefault="00D41CAC" w:rsidP="00D41CAC"/>
    <w:p w14:paraId="2A03BE43" w14:textId="5B7F2FD5" w:rsidR="00D41CAC" w:rsidRDefault="00217487" w:rsidP="00D41CAC">
      <w:r>
        <w:rPr>
          <w:noProof/>
        </w:rPr>
        <w:lastRenderedPageBreak/>
        <w:drawing>
          <wp:inline distT="0" distB="0" distL="0" distR="0" wp14:anchorId="395AD645" wp14:editId="04084CD2">
            <wp:extent cx="5947719" cy="2907957"/>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905943"/>
                    </a:xfrm>
                    <a:prstGeom prst="rect">
                      <a:avLst/>
                    </a:prstGeom>
                  </pic:spPr>
                </pic:pic>
              </a:graphicData>
            </a:graphic>
          </wp:inline>
        </w:drawing>
      </w:r>
    </w:p>
    <w:p w14:paraId="1129E560" w14:textId="77777777" w:rsidR="002C03B5" w:rsidRDefault="002C03B5" w:rsidP="004E5ED9">
      <w:pPr>
        <w:pStyle w:val="Caption"/>
      </w:pPr>
    </w:p>
    <w:p w14:paraId="7B9616C2" w14:textId="0FAA75C4" w:rsidR="004E5ED9" w:rsidRPr="00101024" w:rsidRDefault="009C1F1A" w:rsidP="009C1F1A">
      <w:pPr>
        <w:pStyle w:val="Caption"/>
      </w:pPr>
      <w:bookmarkStart w:id="174" w:name="_Ref440832249"/>
      <w:bookmarkStart w:id="175" w:name="_Toc440833647"/>
      <w:r>
        <w:t xml:space="preserve">Figure </w:t>
      </w:r>
      <w:r>
        <w:fldChar w:fldCharType="begin"/>
      </w:r>
      <w:r>
        <w:instrText xml:space="preserve"> SEQ Figure \* ARABIC </w:instrText>
      </w:r>
      <w:r>
        <w:fldChar w:fldCharType="separate"/>
      </w:r>
      <w:r w:rsidR="008B06D5">
        <w:t>28</w:t>
      </w:r>
      <w:r>
        <w:fldChar w:fldCharType="end"/>
      </w:r>
      <w:r w:rsidR="004E5ED9" w:rsidRPr="00101024">
        <w:t xml:space="preserve">. </w:t>
      </w:r>
      <w:r w:rsidR="002C03B5">
        <w:t>User Registeration Interface</w:t>
      </w:r>
      <w:bookmarkEnd w:id="174"/>
      <w:bookmarkEnd w:id="175"/>
    </w:p>
    <w:p w14:paraId="5C410163" w14:textId="77777777" w:rsidR="003E70D5" w:rsidRDefault="003E70D5" w:rsidP="00676EB2">
      <w:pPr>
        <w:pStyle w:val="Heading2"/>
        <w:numPr>
          <w:ilvl w:val="0"/>
          <w:numId w:val="0"/>
        </w:numPr>
        <w:rPr>
          <w:rFonts w:eastAsia="Times New Roman"/>
          <w:b w:val="0"/>
          <w:bCs w:val="0"/>
          <w:iCs w:val="0"/>
          <w:szCs w:val="24"/>
        </w:rPr>
      </w:pPr>
    </w:p>
    <w:p w14:paraId="01E7AB40" w14:textId="77777777" w:rsidR="00676EB2" w:rsidRPr="00676EB2" w:rsidRDefault="00676EB2" w:rsidP="00676EB2"/>
    <w:p w14:paraId="405F7BEB" w14:textId="3324450B" w:rsidR="003E70D5" w:rsidRDefault="00F35E86" w:rsidP="003E70D5">
      <w:pPr>
        <w:pStyle w:val="Heading2"/>
        <w:ind w:left="576"/>
      </w:pPr>
      <w:bookmarkStart w:id="176" w:name="_Toc440833537"/>
      <w:r>
        <w:t>Question Repository</w:t>
      </w:r>
      <w:bookmarkEnd w:id="176"/>
    </w:p>
    <w:p w14:paraId="3A4CE61A" w14:textId="77777777" w:rsidR="00F35E86" w:rsidRDefault="00F35E86" w:rsidP="00F35E86"/>
    <w:p w14:paraId="10D9A6A0" w14:textId="0287BC3B" w:rsidR="00103859" w:rsidRDefault="00F35E86" w:rsidP="00217487">
      <w:r>
        <w:t xml:space="preserve">An instructor can create, delete, edit </w:t>
      </w:r>
      <w:r w:rsidR="00632C0E">
        <w:t>or</w:t>
      </w:r>
      <w:r>
        <w:t xml:space="preserve"> view a question repository.</w:t>
      </w:r>
      <w:r w:rsidR="008A03C0">
        <w:t xml:space="preserve"> </w:t>
      </w:r>
      <w:r w:rsidR="006F52FC">
        <w:t>When creating a question repository, t</w:t>
      </w:r>
      <w:r w:rsidR="00103859">
        <w:t>he following</w:t>
      </w:r>
      <w:r w:rsidR="006F52FC">
        <w:t xml:space="preserve"> information </w:t>
      </w:r>
      <w:r w:rsidR="00103859">
        <w:t>is</w:t>
      </w:r>
      <w:r w:rsidR="006F52FC">
        <w:t xml:space="preserve"> required: repository name, description, and published</w:t>
      </w:r>
      <w:r w:rsidR="006129F4">
        <w:t xml:space="preserve"> or not</w:t>
      </w:r>
      <w:r w:rsidR="002B0210">
        <w:t xml:space="preserve"> </w:t>
      </w:r>
      <w:r w:rsidR="00487B6F">
        <w:t>(</w:t>
      </w:r>
      <w:r w:rsidR="00487B6F">
        <w:fldChar w:fldCharType="begin"/>
      </w:r>
      <w:r w:rsidR="00487B6F">
        <w:instrText xml:space="preserve"> REF _Ref440832436 \h </w:instrText>
      </w:r>
      <w:r w:rsidR="003D2CA1">
        <w:instrText xml:space="preserve"> \* MERGEFORMAT </w:instrText>
      </w:r>
      <w:r w:rsidR="00487B6F">
        <w:fldChar w:fldCharType="separate"/>
      </w:r>
      <w:r w:rsidR="008B06D5" w:rsidRPr="008B06D5">
        <w:rPr>
          <w:b/>
          <w:i/>
        </w:rPr>
        <w:t xml:space="preserve">Figure </w:t>
      </w:r>
      <w:r w:rsidR="008B06D5" w:rsidRPr="008B06D5">
        <w:rPr>
          <w:b/>
          <w:i/>
          <w:noProof/>
        </w:rPr>
        <w:t>29.</w:t>
      </w:r>
      <w:r w:rsidR="008B06D5">
        <w:t xml:space="preserve"> Question Repository Interface</w:t>
      </w:r>
      <w:r w:rsidR="00487B6F">
        <w:fldChar w:fldCharType="end"/>
      </w:r>
      <w:r w:rsidR="003D2CA1">
        <w:t>.</w:t>
      </w:r>
    </w:p>
    <w:p w14:paraId="4D77C152" w14:textId="77777777" w:rsidR="002B0210" w:rsidRPr="00103859" w:rsidRDefault="002B0210" w:rsidP="00217487"/>
    <w:p w14:paraId="4DBFB487" w14:textId="7142A98F" w:rsidR="00103859" w:rsidRDefault="00217487" w:rsidP="00103859">
      <w:pPr>
        <w:pStyle w:val="Heading2"/>
        <w:numPr>
          <w:ilvl w:val="0"/>
          <w:numId w:val="0"/>
        </w:numPr>
      </w:pPr>
      <w:bookmarkStart w:id="177" w:name="_Toc440833538"/>
      <w:r>
        <w:rPr>
          <w:noProof/>
        </w:rPr>
        <w:drawing>
          <wp:inline distT="0" distB="0" distL="0" distR="0" wp14:anchorId="256FB7CE" wp14:editId="74364D21">
            <wp:extent cx="5943600" cy="161417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614170"/>
                    </a:xfrm>
                    <a:prstGeom prst="rect">
                      <a:avLst/>
                    </a:prstGeom>
                  </pic:spPr>
                </pic:pic>
              </a:graphicData>
            </a:graphic>
          </wp:inline>
        </w:drawing>
      </w:r>
      <w:bookmarkEnd w:id="177"/>
    </w:p>
    <w:p w14:paraId="63E95DFF" w14:textId="0C0600A7" w:rsidR="00217487" w:rsidRDefault="00217487" w:rsidP="00217487">
      <w:r>
        <w:rPr>
          <w:noProof/>
        </w:rPr>
        <w:drawing>
          <wp:inline distT="0" distB="0" distL="0" distR="0" wp14:anchorId="5D53C9E1" wp14:editId="6F5590FA">
            <wp:extent cx="5943600" cy="163576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_add.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1635760"/>
                    </a:xfrm>
                    <a:prstGeom prst="rect">
                      <a:avLst/>
                    </a:prstGeom>
                  </pic:spPr>
                </pic:pic>
              </a:graphicData>
            </a:graphic>
          </wp:inline>
        </w:drawing>
      </w:r>
    </w:p>
    <w:p w14:paraId="7B1A873D" w14:textId="77777777" w:rsidR="002B0210" w:rsidRDefault="002B0210" w:rsidP="002B0210">
      <w:pPr>
        <w:pStyle w:val="Caption"/>
      </w:pPr>
    </w:p>
    <w:p w14:paraId="06404700" w14:textId="43C3192F" w:rsidR="002B0210" w:rsidRPr="00217487" w:rsidRDefault="002B0210" w:rsidP="002B0210">
      <w:pPr>
        <w:pStyle w:val="Caption"/>
      </w:pPr>
      <w:bookmarkStart w:id="178" w:name="_Ref440832436"/>
      <w:bookmarkStart w:id="179" w:name="_Toc440833648"/>
      <w:r>
        <w:t xml:space="preserve">Figure </w:t>
      </w:r>
      <w:r>
        <w:fldChar w:fldCharType="begin"/>
      </w:r>
      <w:r>
        <w:instrText xml:space="preserve"> SEQ Figure \* ARABIC </w:instrText>
      </w:r>
      <w:r>
        <w:fldChar w:fldCharType="separate"/>
      </w:r>
      <w:r w:rsidR="008B06D5">
        <w:t>29</w:t>
      </w:r>
      <w:r>
        <w:fldChar w:fldCharType="end"/>
      </w:r>
      <w:r>
        <w:t>. Question Repository Interface</w:t>
      </w:r>
      <w:bookmarkEnd w:id="178"/>
      <w:bookmarkEnd w:id="179"/>
    </w:p>
    <w:p w14:paraId="3FEF1820" w14:textId="77777777" w:rsidR="00103859" w:rsidRDefault="00103859" w:rsidP="00103859">
      <w:pPr>
        <w:pStyle w:val="Heading2"/>
        <w:numPr>
          <w:ilvl w:val="0"/>
          <w:numId w:val="0"/>
        </w:numPr>
      </w:pPr>
    </w:p>
    <w:p w14:paraId="527D5D17" w14:textId="0FACB8DB" w:rsidR="00103859" w:rsidRDefault="00103859" w:rsidP="00103859">
      <w:pPr>
        <w:pStyle w:val="Heading2"/>
        <w:ind w:left="576"/>
      </w:pPr>
      <w:bookmarkStart w:id="180" w:name="_Toc440833539"/>
      <w:r>
        <w:t>Question Management</w:t>
      </w:r>
      <w:bookmarkEnd w:id="180"/>
    </w:p>
    <w:p w14:paraId="0E3A5E6E" w14:textId="77777777" w:rsidR="00103859" w:rsidRDefault="00103859" w:rsidP="00103859">
      <w:pPr>
        <w:pStyle w:val="Heading2"/>
        <w:numPr>
          <w:ilvl w:val="0"/>
          <w:numId w:val="0"/>
        </w:numPr>
      </w:pPr>
    </w:p>
    <w:p w14:paraId="0500AE99" w14:textId="6FC76620" w:rsidR="003F1476" w:rsidRDefault="00103859" w:rsidP="00103859">
      <w:pPr>
        <w:pStyle w:val="Heading2"/>
        <w:numPr>
          <w:ilvl w:val="0"/>
          <w:numId w:val="0"/>
        </w:numPr>
        <w:rPr>
          <w:b w:val="0"/>
        </w:rPr>
      </w:pPr>
      <w:bookmarkStart w:id="181" w:name="_Toc440833540"/>
      <w:r w:rsidRPr="00517A43">
        <w:rPr>
          <w:b w:val="0"/>
        </w:rPr>
        <w:t>After a question repository is created, an instructor can create</w:t>
      </w:r>
      <w:r w:rsidR="00A45305">
        <w:rPr>
          <w:b w:val="0"/>
        </w:rPr>
        <w:t xml:space="preserve"> a question for the repository</w:t>
      </w:r>
      <w:r w:rsidRPr="00517A43">
        <w:rPr>
          <w:b w:val="0"/>
        </w:rPr>
        <w:t>, delete</w:t>
      </w:r>
      <w:r w:rsidR="00A45305">
        <w:rPr>
          <w:b w:val="0"/>
        </w:rPr>
        <w:t xml:space="preserve"> a question from the repository</w:t>
      </w:r>
      <w:r w:rsidRPr="00517A43">
        <w:rPr>
          <w:b w:val="0"/>
        </w:rPr>
        <w:t xml:space="preserve">, edit </w:t>
      </w:r>
      <w:r w:rsidR="00632C0E" w:rsidRPr="00517A43">
        <w:rPr>
          <w:b w:val="0"/>
        </w:rPr>
        <w:t>or</w:t>
      </w:r>
      <w:r w:rsidRPr="00517A43">
        <w:rPr>
          <w:b w:val="0"/>
        </w:rPr>
        <w:t xml:space="preserve"> view a question </w:t>
      </w:r>
      <w:r w:rsidR="0036168F">
        <w:rPr>
          <w:b w:val="0"/>
        </w:rPr>
        <w:t>in</w:t>
      </w:r>
      <w:r w:rsidRPr="00517A43">
        <w:rPr>
          <w:b w:val="0"/>
        </w:rPr>
        <w:t xml:space="preserve"> the repository.</w:t>
      </w:r>
      <w:r w:rsidR="008A4547">
        <w:rPr>
          <w:b w:val="0"/>
        </w:rPr>
        <w:t xml:space="preserve">  Currently, three types of questions: single-choice question, multiple-choice question and essay/short answer question can be added into a question repository.</w:t>
      </w:r>
      <w:r w:rsidR="003F1476">
        <w:rPr>
          <w:b w:val="0"/>
        </w:rPr>
        <w:t xml:space="preserve"> </w:t>
      </w:r>
      <w:r w:rsidR="0025680F">
        <w:rPr>
          <w:b w:val="0"/>
        </w:rPr>
        <w:t xml:space="preserve"> When creating a question, the following information is required: question type, question title, question content, question options (only for single-choice question or multiple-choice question), points and published or not.</w:t>
      </w:r>
      <w:bookmarkEnd w:id="181"/>
    </w:p>
    <w:p w14:paraId="7F867BE5" w14:textId="77777777" w:rsidR="003F1476" w:rsidRDefault="003F1476" w:rsidP="00103859">
      <w:pPr>
        <w:pStyle w:val="Heading2"/>
        <w:numPr>
          <w:ilvl w:val="0"/>
          <w:numId w:val="0"/>
        </w:numPr>
        <w:rPr>
          <w:b w:val="0"/>
        </w:rPr>
      </w:pPr>
    </w:p>
    <w:p w14:paraId="0B2A3172" w14:textId="14CFFC8C" w:rsidR="00F376D6" w:rsidRDefault="003F1476" w:rsidP="00103859">
      <w:pPr>
        <w:pStyle w:val="Heading2"/>
        <w:numPr>
          <w:ilvl w:val="0"/>
          <w:numId w:val="0"/>
        </w:numPr>
        <w:rPr>
          <w:b w:val="0"/>
        </w:rPr>
      </w:pPr>
      <w:bookmarkStart w:id="182" w:name="_Toc440833541"/>
      <w:r>
        <w:rPr>
          <w:b w:val="0"/>
        </w:rPr>
        <w:t xml:space="preserve">When a question is created, an instructor can choose to add multimedia elements such as </w:t>
      </w:r>
      <w:r w:rsidR="00727F03" w:rsidRPr="00727F03">
        <w:rPr>
          <w:b w:val="0"/>
        </w:rPr>
        <w:t xml:space="preserve">image, graphic, video </w:t>
      </w:r>
      <w:r w:rsidR="00727F03">
        <w:rPr>
          <w:b w:val="0"/>
        </w:rPr>
        <w:t>or</w:t>
      </w:r>
      <w:r w:rsidR="00727F03" w:rsidRPr="00727F03">
        <w:rPr>
          <w:b w:val="0"/>
        </w:rPr>
        <w:t xml:space="preserve"> audio</w:t>
      </w:r>
      <w:r w:rsidR="00727F03">
        <w:rPr>
          <w:b w:val="0"/>
        </w:rPr>
        <w:t xml:space="preserve">; these </w:t>
      </w:r>
      <w:r w:rsidR="00F376D6">
        <w:rPr>
          <w:b w:val="0"/>
        </w:rPr>
        <w:t xml:space="preserve">multimedia </w:t>
      </w:r>
      <w:r w:rsidR="00727F03">
        <w:rPr>
          <w:b w:val="0"/>
        </w:rPr>
        <w:t xml:space="preserve">elements can be uploaded into the Server in which </w:t>
      </w:r>
      <w:r w:rsidR="00727F03" w:rsidRPr="00727F03">
        <w:rPr>
          <w:b w:val="0"/>
        </w:rPr>
        <w:t>ARENAS</w:t>
      </w:r>
      <w:r w:rsidR="00727F03" w:rsidRPr="00F376D6">
        <w:rPr>
          <w:b w:val="0"/>
        </w:rPr>
        <w:t xml:space="preserve"> is running</w:t>
      </w:r>
      <w:r w:rsidR="00F376D6">
        <w:rPr>
          <w:b w:val="0"/>
        </w:rPr>
        <w:t xml:space="preserve"> if the instructor selects the “upload” choice. If the instructor selects “embedded” choice, he or she can copy a URL which directs a video in Youtube website and clicks “Submit URL” button, the video will </w:t>
      </w:r>
      <w:r w:rsidR="007B2900">
        <w:rPr>
          <w:b w:val="0"/>
        </w:rPr>
        <w:t xml:space="preserve">be </w:t>
      </w:r>
      <w:r w:rsidR="00F376D6">
        <w:rPr>
          <w:b w:val="0"/>
        </w:rPr>
        <w:t>automatically embed in the question content.</w:t>
      </w:r>
      <w:bookmarkEnd w:id="182"/>
    </w:p>
    <w:p w14:paraId="58B0AC80" w14:textId="77777777" w:rsidR="00F376D6" w:rsidRDefault="00F376D6" w:rsidP="00103859">
      <w:pPr>
        <w:pStyle w:val="Heading2"/>
        <w:numPr>
          <w:ilvl w:val="0"/>
          <w:numId w:val="0"/>
        </w:numPr>
        <w:rPr>
          <w:b w:val="0"/>
        </w:rPr>
      </w:pPr>
    </w:p>
    <w:p w14:paraId="3DE9A976" w14:textId="77777777" w:rsidR="00901D9D" w:rsidRPr="00901D9D" w:rsidRDefault="00F376D6" w:rsidP="00F449EA">
      <w:pPr>
        <w:pStyle w:val="Heading2"/>
        <w:numPr>
          <w:ilvl w:val="0"/>
          <w:numId w:val="0"/>
        </w:numPr>
        <w:rPr>
          <w:b w:val="0"/>
        </w:rPr>
      </w:pPr>
      <w:bookmarkStart w:id="183" w:name="_Toc440833542"/>
      <w:r>
        <w:rPr>
          <w:b w:val="0"/>
        </w:rPr>
        <w:t xml:space="preserve">When creating a single-choice question or multiple-choice question, an instructor also needs to mark the </w:t>
      </w:r>
      <w:r w:rsidRPr="00901D9D">
        <w:rPr>
          <w:b w:val="0"/>
        </w:rPr>
        <w:t>correct answers, which will be stored into the databased for auto-grading and generating an exam report</w:t>
      </w:r>
      <w:bookmarkEnd w:id="183"/>
    </w:p>
    <w:p w14:paraId="0EFB316F" w14:textId="0E1F6359" w:rsidR="00BC7B8E" w:rsidRDefault="00901D9D" w:rsidP="00F449EA">
      <w:pPr>
        <w:pStyle w:val="Heading2"/>
        <w:numPr>
          <w:ilvl w:val="0"/>
          <w:numId w:val="0"/>
        </w:numPr>
      </w:pPr>
      <w:bookmarkStart w:id="184" w:name="_Toc440833543"/>
      <w:r w:rsidRPr="00B3356C">
        <w:rPr>
          <w:b w:val="0"/>
          <w:i/>
        </w:rPr>
        <w:t>(</w:t>
      </w:r>
      <w:r w:rsidRPr="00901D9D">
        <w:rPr>
          <w:i/>
        </w:rPr>
        <w:fldChar w:fldCharType="begin"/>
      </w:r>
      <w:r w:rsidRPr="00901D9D">
        <w:rPr>
          <w:i/>
        </w:rPr>
        <w:instrText xml:space="preserve"> REF _Ref440832594 \h  \* MERGEFORMAT </w:instrText>
      </w:r>
      <w:r w:rsidRPr="00901D9D">
        <w:rPr>
          <w:i/>
        </w:rPr>
      </w:r>
      <w:r w:rsidRPr="00901D9D">
        <w:rPr>
          <w:i/>
        </w:rPr>
        <w:fldChar w:fldCharType="separate"/>
      </w:r>
      <w:r w:rsidR="008B06D5" w:rsidRPr="008B06D5">
        <w:rPr>
          <w:i/>
        </w:rPr>
        <w:t xml:space="preserve">Figure </w:t>
      </w:r>
      <w:r w:rsidR="008B06D5" w:rsidRPr="008B06D5">
        <w:rPr>
          <w:i/>
          <w:noProof/>
        </w:rPr>
        <w:t>30.</w:t>
      </w:r>
      <w:r w:rsidR="008B06D5" w:rsidRPr="008B06D5">
        <w:rPr>
          <w:b w:val="0"/>
          <w:i/>
        </w:rPr>
        <w:t xml:space="preserve"> Question</w:t>
      </w:r>
      <w:r w:rsidR="008B06D5" w:rsidRPr="008B06D5">
        <w:rPr>
          <w:b w:val="0"/>
        </w:rPr>
        <w:t xml:space="preserve"> </w:t>
      </w:r>
      <w:r w:rsidR="008B06D5">
        <w:t>Management Interface</w:t>
      </w:r>
      <w:bookmarkEnd w:id="184"/>
      <w:r w:rsidRPr="00901D9D">
        <w:rPr>
          <w:b w:val="0"/>
        </w:rPr>
        <w:fldChar w:fldCharType="end"/>
      </w:r>
      <w:r w:rsidR="005A7B17">
        <w:br w:type="page"/>
      </w:r>
    </w:p>
    <w:p w14:paraId="55A43528" w14:textId="00BD564E" w:rsidR="00BC7B8E" w:rsidRDefault="00F449EA" w:rsidP="00D41CAC">
      <w:r>
        <w:rPr>
          <w:noProof/>
        </w:rPr>
        <w:lastRenderedPageBreak/>
        <w:drawing>
          <wp:inline distT="0" distB="0" distL="0" distR="0" wp14:anchorId="7AA4A81A" wp14:editId="0F03E1C8">
            <wp:extent cx="5943600" cy="28892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add-question-upload.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2889250"/>
                    </a:xfrm>
                    <a:prstGeom prst="rect">
                      <a:avLst/>
                    </a:prstGeom>
                  </pic:spPr>
                </pic:pic>
              </a:graphicData>
            </a:graphic>
          </wp:inline>
        </w:drawing>
      </w:r>
    </w:p>
    <w:p w14:paraId="17982476" w14:textId="77777777" w:rsidR="00BC7B8E" w:rsidRDefault="00BC7B8E" w:rsidP="00D41CAC"/>
    <w:p w14:paraId="1D817CF2" w14:textId="5770B5EF" w:rsidR="00151585" w:rsidRDefault="00F449EA" w:rsidP="00D41CAC">
      <w:r>
        <w:rPr>
          <w:noProof/>
        </w:rPr>
        <w:drawing>
          <wp:inline distT="0" distB="0" distL="0" distR="0" wp14:anchorId="1A00715C" wp14:editId="7263070A">
            <wp:extent cx="5943600" cy="29965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sitory-add-question-embed.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996565"/>
                    </a:xfrm>
                    <a:prstGeom prst="rect">
                      <a:avLst/>
                    </a:prstGeom>
                  </pic:spPr>
                </pic:pic>
              </a:graphicData>
            </a:graphic>
          </wp:inline>
        </w:drawing>
      </w:r>
    </w:p>
    <w:p w14:paraId="3E04E931" w14:textId="77777777" w:rsidR="00F734DD" w:rsidRDefault="00F734DD" w:rsidP="00D41CAC"/>
    <w:p w14:paraId="5D72DD28" w14:textId="39AAB721" w:rsidR="00F734DD" w:rsidRDefault="00F734DD" w:rsidP="00F734DD">
      <w:pPr>
        <w:pStyle w:val="Caption"/>
      </w:pPr>
      <w:bookmarkStart w:id="185" w:name="_Ref440832594"/>
      <w:bookmarkStart w:id="186" w:name="_Toc440833649"/>
      <w:r>
        <w:t xml:space="preserve">Figure </w:t>
      </w:r>
      <w:r>
        <w:fldChar w:fldCharType="begin"/>
      </w:r>
      <w:r>
        <w:instrText xml:space="preserve"> SEQ Figure \* ARABIC </w:instrText>
      </w:r>
      <w:r>
        <w:fldChar w:fldCharType="separate"/>
      </w:r>
      <w:r w:rsidR="008B06D5">
        <w:t>30</w:t>
      </w:r>
      <w:r>
        <w:fldChar w:fldCharType="end"/>
      </w:r>
      <w:r>
        <w:t>. Question Management Interface</w:t>
      </w:r>
      <w:bookmarkEnd w:id="185"/>
      <w:bookmarkEnd w:id="186"/>
    </w:p>
    <w:p w14:paraId="42BB900B" w14:textId="77777777" w:rsidR="00BC7B8E" w:rsidRDefault="00BC7B8E" w:rsidP="00D41CAC"/>
    <w:p w14:paraId="5EC09784" w14:textId="35A1AD04" w:rsidR="00151585" w:rsidRDefault="00151585" w:rsidP="00151585">
      <w:pPr>
        <w:pStyle w:val="Heading2"/>
        <w:ind w:left="576"/>
      </w:pPr>
      <w:bookmarkStart w:id="187" w:name="_Toc440833544"/>
      <w:r>
        <w:t>Exam Creation</w:t>
      </w:r>
      <w:bookmarkEnd w:id="187"/>
    </w:p>
    <w:p w14:paraId="579621F6" w14:textId="77777777" w:rsidR="00151585" w:rsidRDefault="00151585" w:rsidP="00151585"/>
    <w:p w14:paraId="7076C3DA" w14:textId="02529E5A" w:rsidR="00C10FBD" w:rsidRDefault="00AB5F05" w:rsidP="00151585">
      <w:r>
        <w:t>An instructor can create, edit, delete or view an exam anytime. The following information is required when creating an exam: exam name, exam description, beginning time and ending time. When setting the exam time, the</w:t>
      </w:r>
      <w:r w:rsidR="00F5713D">
        <w:t xml:space="preserve"> exam</w:t>
      </w:r>
      <w:r>
        <w:t xml:space="preserve"> </w:t>
      </w:r>
      <w:r w:rsidR="00F5713D">
        <w:t xml:space="preserve">time </w:t>
      </w:r>
      <w:r>
        <w:t>information will be formatted into YYYY-MM-DD   HH:MM:SS at the backend</w:t>
      </w:r>
      <w:r w:rsidR="00B3356C">
        <w:t xml:space="preserve"> </w:t>
      </w:r>
      <w:r w:rsidR="00B3356C" w:rsidRPr="00B3356C">
        <w:rPr>
          <w:b/>
          <w:i/>
        </w:rPr>
        <w:t>(</w:t>
      </w:r>
      <w:r w:rsidR="00B3356C" w:rsidRPr="00B3356C">
        <w:rPr>
          <w:b/>
          <w:i/>
        </w:rPr>
        <w:fldChar w:fldCharType="begin"/>
      </w:r>
      <w:r w:rsidR="00B3356C" w:rsidRPr="00B3356C">
        <w:rPr>
          <w:b/>
          <w:i/>
        </w:rPr>
        <w:instrText xml:space="preserve"> REF _Ref440832795 \h  \* MERGEFORMAT </w:instrText>
      </w:r>
      <w:r w:rsidR="00B3356C" w:rsidRPr="00B3356C">
        <w:rPr>
          <w:b/>
          <w:i/>
        </w:rPr>
      </w:r>
      <w:r w:rsidR="00B3356C" w:rsidRPr="00B3356C">
        <w:rPr>
          <w:b/>
          <w:i/>
        </w:rPr>
        <w:fldChar w:fldCharType="separate"/>
      </w:r>
      <w:r w:rsidR="008B06D5" w:rsidRPr="008B06D5">
        <w:rPr>
          <w:b/>
          <w:i/>
        </w:rPr>
        <w:t xml:space="preserve">Figure </w:t>
      </w:r>
      <w:r w:rsidR="008B06D5" w:rsidRPr="008B06D5">
        <w:rPr>
          <w:b/>
          <w:i/>
          <w:noProof/>
        </w:rPr>
        <w:t>31.</w:t>
      </w:r>
      <w:r w:rsidR="008B06D5">
        <w:t xml:space="preserve"> Exam Creation Interface</w:t>
      </w:r>
      <w:r w:rsidR="00B3356C" w:rsidRPr="00B3356C">
        <w:rPr>
          <w:b/>
          <w:i/>
        </w:rPr>
        <w:fldChar w:fldCharType="end"/>
      </w:r>
      <w:r w:rsidR="00B3356C">
        <w:t>)</w:t>
      </w:r>
      <w:r>
        <w:t>.</w:t>
      </w:r>
    </w:p>
    <w:p w14:paraId="6D6901CB" w14:textId="77777777" w:rsidR="00C10FBD" w:rsidRDefault="00C10FBD" w:rsidP="00151585"/>
    <w:p w14:paraId="16773358" w14:textId="4DE6C299" w:rsidR="00151585" w:rsidRDefault="00151585" w:rsidP="00151585"/>
    <w:p w14:paraId="6577922D" w14:textId="19E0D8B1" w:rsidR="00DB6B43" w:rsidRDefault="009540CE" w:rsidP="00151585">
      <w:r>
        <w:rPr>
          <w:noProof/>
        </w:rPr>
        <w:lastRenderedPageBreak/>
        <w:drawing>
          <wp:inline distT="0" distB="0" distL="0" distR="0" wp14:anchorId="61E5C182" wp14:editId="422BF711">
            <wp:extent cx="5943600" cy="12725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manag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1272540"/>
                    </a:xfrm>
                    <a:prstGeom prst="rect">
                      <a:avLst/>
                    </a:prstGeom>
                  </pic:spPr>
                </pic:pic>
              </a:graphicData>
            </a:graphic>
          </wp:inline>
        </w:drawing>
      </w:r>
    </w:p>
    <w:p w14:paraId="250067C6" w14:textId="77777777" w:rsidR="00DB6B43" w:rsidRDefault="00DB6B43" w:rsidP="00151585"/>
    <w:p w14:paraId="1B99DA71" w14:textId="45C28A0D" w:rsidR="00DB6B43" w:rsidRDefault="009540CE" w:rsidP="00151585">
      <w:r>
        <w:rPr>
          <w:noProof/>
        </w:rPr>
        <w:drawing>
          <wp:inline distT="0" distB="0" distL="0" distR="0" wp14:anchorId="5336F275" wp14:editId="6DD3AE40">
            <wp:extent cx="5943600" cy="22885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create.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288540"/>
                    </a:xfrm>
                    <a:prstGeom prst="rect">
                      <a:avLst/>
                    </a:prstGeom>
                  </pic:spPr>
                </pic:pic>
              </a:graphicData>
            </a:graphic>
          </wp:inline>
        </w:drawing>
      </w:r>
    </w:p>
    <w:p w14:paraId="717D737C" w14:textId="77777777" w:rsidR="00512995" w:rsidRDefault="00512995" w:rsidP="00151585"/>
    <w:p w14:paraId="74C45102" w14:textId="56802618" w:rsidR="00512995" w:rsidRDefault="00B3356C" w:rsidP="00B3356C">
      <w:pPr>
        <w:pStyle w:val="Caption"/>
      </w:pPr>
      <w:bookmarkStart w:id="188" w:name="_Ref440832795"/>
      <w:bookmarkStart w:id="189" w:name="_Toc440833650"/>
      <w:r>
        <w:t xml:space="preserve">Figure </w:t>
      </w:r>
      <w:r>
        <w:fldChar w:fldCharType="begin"/>
      </w:r>
      <w:r>
        <w:instrText xml:space="preserve"> SEQ Figure \* ARABIC </w:instrText>
      </w:r>
      <w:r>
        <w:fldChar w:fldCharType="separate"/>
      </w:r>
      <w:r w:rsidR="008B06D5">
        <w:t>31</w:t>
      </w:r>
      <w:r>
        <w:fldChar w:fldCharType="end"/>
      </w:r>
      <w:r>
        <w:t>. Exam Creation Interface</w:t>
      </w:r>
      <w:bookmarkEnd w:id="188"/>
      <w:bookmarkEnd w:id="189"/>
    </w:p>
    <w:p w14:paraId="785DEDC6" w14:textId="77777777" w:rsidR="00DB6B43" w:rsidRDefault="00DB6B43" w:rsidP="00151585"/>
    <w:p w14:paraId="4677C522" w14:textId="77777777" w:rsidR="00DB6B43" w:rsidRDefault="00DB6B43" w:rsidP="00151585"/>
    <w:p w14:paraId="26222C63" w14:textId="34C1A71F" w:rsidR="00DB6B43" w:rsidRDefault="00DB6B43" w:rsidP="00DB6B43">
      <w:pPr>
        <w:pStyle w:val="Heading2"/>
        <w:ind w:left="576"/>
      </w:pPr>
      <w:bookmarkStart w:id="190" w:name="_Toc440833545"/>
      <w:r>
        <w:t>Exam Question Management</w:t>
      </w:r>
      <w:bookmarkEnd w:id="190"/>
    </w:p>
    <w:p w14:paraId="080D921B" w14:textId="77777777" w:rsidR="00DB6B43" w:rsidRDefault="00DB6B43" w:rsidP="00DB6B43"/>
    <w:p w14:paraId="20EEC1DD" w14:textId="090B2190" w:rsidR="00F5713D" w:rsidRPr="00DB6B43" w:rsidRDefault="00F5713D" w:rsidP="00DB6B43">
      <w:r>
        <w:t>After an exam is created, an instructor needs to select question</w:t>
      </w:r>
      <w:r w:rsidR="009A7538">
        <w:t>s</w:t>
      </w:r>
      <w:r>
        <w:t xml:space="preserve"> from the question </w:t>
      </w:r>
      <w:r w:rsidR="009A7538">
        <w:t>repositories</w:t>
      </w:r>
      <w:r>
        <w:t>. Only t</w:t>
      </w:r>
      <w:r w:rsidR="009A7538">
        <w:t>he published question repositories</w:t>
      </w:r>
      <w:r>
        <w:t xml:space="preserve"> will be opened for the instructor to choose from. If a question repository is </w:t>
      </w:r>
      <w:r w:rsidR="009A7538">
        <w:t>published</w:t>
      </w:r>
      <w:r>
        <w:t xml:space="preserve"> but one question in the question repository is not published, the unpublished question cannot be selected.  After a question is added into an exam, the instructor can</w:t>
      </w:r>
      <w:r w:rsidR="007E1DFA">
        <w:t xml:space="preserve"> edit, delete or view that question. In addition, the instructor can</w:t>
      </w:r>
      <w:r>
        <w:t xml:space="preserve"> choose to edit the points for that </w:t>
      </w:r>
      <w:r w:rsidR="007E1DFA">
        <w:t>question</w:t>
      </w:r>
      <w:r w:rsidR="00F600BF">
        <w:t xml:space="preserve"> which is added into the exam</w:t>
      </w:r>
      <w:r w:rsidR="007E1DFA">
        <w:t>;</w:t>
      </w:r>
      <w:r>
        <w:t xml:space="preserve"> otherwise, the default points for that question will be used</w:t>
      </w:r>
      <w:r w:rsidR="00EA3882" w:rsidRPr="00EA3882">
        <w:rPr>
          <w:b/>
          <w:i/>
        </w:rPr>
        <w:t xml:space="preserve"> (</w:t>
      </w:r>
      <w:r w:rsidR="00EA3882" w:rsidRPr="00EA3882">
        <w:rPr>
          <w:b/>
          <w:i/>
        </w:rPr>
        <w:fldChar w:fldCharType="begin"/>
      </w:r>
      <w:r w:rsidR="00EA3882" w:rsidRPr="00EA3882">
        <w:rPr>
          <w:b/>
          <w:i/>
        </w:rPr>
        <w:instrText xml:space="preserve"> REF _Ref440832967 \h  \* MERGEFORMAT </w:instrText>
      </w:r>
      <w:r w:rsidR="00EA3882" w:rsidRPr="00EA3882">
        <w:rPr>
          <w:b/>
          <w:i/>
        </w:rPr>
      </w:r>
      <w:r w:rsidR="00EA3882" w:rsidRPr="00EA3882">
        <w:rPr>
          <w:b/>
          <w:i/>
        </w:rPr>
        <w:fldChar w:fldCharType="separate"/>
      </w:r>
      <w:r w:rsidR="008B06D5" w:rsidRPr="008B06D5">
        <w:rPr>
          <w:b/>
          <w:i/>
        </w:rPr>
        <w:t xml:space="preserve">Figure </w:t>
      </w:r>
      <w:r w:rsidR="008B06D5" w:rsidRPr="008B06D5">
        <w:rPr>
          <w:b/>
          <w:i/>
          <w:noProof/>
        </w:rPr>
        <w:t>32.</w:t>
      </w:r>
      <w:r w:rsidR="008B06D5">
        <w:t xml:space="preserve"> Exam Question Management Interface</w:t>
      </w:r>
      <w:r w:rsidR="00EA3882" w:rsidRPr="00EA3882">
        <w:rPr>
          <w:b/>
          <w:i/>
        </w:rPr>
        <w:fldChar w:fldCharType="end"/>
      </w:r>
      <w:r w:rsidR="00EA3882">
        <w:t>)</w:t>
      </w:r>
      <w:r>
        <w:t xml:space="preserve">. </w:t>
      </w:r>
    </w:p>
    <w:p w14:paraId="65635077" w14:textId="6CD0AF07" w:rsidR="00BC7B8E" w:rsidRDefault="00BC7B8E" w:rsidP="00D41CAC"/>
    <w:p w14:paraId="2E12C0DF" w14:textId="77777777" w:rsidR="00BC7B8E" w:rsidRDefault="00BC7B8E" w:rsidP="00D41CAC"/>
    <w:p w14:paraId="207DE41C" w14:textId="10A1F64F" w:rsidR="00BC7B8E" w:rsidRDefault="009540CE" w:rsidP="00D41CAC">
      <w:r>
        <w:rPr>
          <w:noProof/>
        </w:rPr>
        <w:lastRenderedPageBreak/>
        <w:drawing>
          <wp:inline distT="0" distB="0" distL="0" distR="0" wp14:anchorId="3072E0AF" wp14:editId="3D169834">
            <wp:extent cx="5943600" cy="315468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add question.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14:paraId="18A4C963" w14:textId="77777777" w:rsidR="00BC7B8E" w:rsidRDefault="00BC7B8E" w:rsidP="00D41CAC"/>
    <w:p w14:paraId="26D9D58A" w14:textId="2AF63532" w:rsidR="009540CE" w:rsidRDefault="009540CE" w:rsidP="00D41CAC">
      <w:r>
        <w:rPr>
          <w:noProof/>
        </w:rPr>
        <w:drawing>
          <wp:inline distT="0" distB="0" distL="0" distR="0" wp14:anchorId="42638FC9" wp14:editId="03D077AF">
            <wp:extent cx="5943600" cy="3154680"/>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edit question points.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154680"/>
                    </a:xfrm>
                    <a:prstGeom prst="rect">
                      <a:avLst/>
                    </a:prstGeom>
                  </pic:spPr>
                </pic:pic>
              </a:graphicData>
            </a:graphic>
          </wp:inline>
        </w:drawing>
      </w:r>
    </w:p>
    <w:p w14:paraId="7D370453" w14:textId="77777777" w:rsidR="009A3A6C" w:rsidRDefault="009A3A6C" w:rsidP="00D41CAC"/>
    <w:p w14:paraId="42ADF178" w14:textId="052E70E6" w:rsidR="009A3A6C" w:rsidRDefault="009A3A6C" w:rsidP="009A3A6C">
      <w:pPr>
        <w:pStyle w:val="Caption"/>
      </w:pPr>
      <w:bookmarkStart w:id="191" w:name="_Ref440832967"/>
      <w:bookmarkStart w:id="192" w:name="_Toc440833651"/>
      <w:r>
        <w:t xml:space="preserve">Figure </w:t>
      </w:r>
      <w:r>
        <w:fldChar w:fldCharType="begin"/>
      </w:r>
      <w:r>
        <w:instrText xml:space="preserve"> SEQ Figure \* ARABIC </w:instrText>
      </w:r>
      <w:r>
        <w:fldChar w:fldCharType="separate"/>
      </w:r>
      <w:r w:rsidR="008B06D5">
        <w:t>32</w:t>
      </w:r>
      <w:r>
        <w:fldChar w:fldCharType="end"/>
      </w:r>
      <w:r>
        <w:t>. Exam Question Management Interface</w:t>
      </w:r>
      <w:bookmarkEnd w:id="191"/>
      <w:bookmarkEnd w:id="192"/>
    </w:p>
    <w:p w14:paraId="04CE8BD2" w14:textId="77777777" w:rsidR="00BC7B8E" w:rsidRDefault="00BC7B8E" w:rsidP="00D41CAC"/>
    <w:p w14:paraId="76D6F6D9" w14:textId="46C963DB" w:rsidR="009A7538" w:rsidRDefault="009A7538" w:rsidP="009A7538">
      <w:pPr>
        <w:pStyle w:val="Heading2"/>
        <w:ind w:left="576"/>
      </w:pPr>
      <w:bookmarkStart w:id="193" w:name="_Toc440833546"/>
      <w:r>
        <w:t>Publish Exam</w:t>
      </w:r>
      <w:bookmarkEnd w:id="193"/>
      <w:r>
        <w:t xml:space="preserve"> </w:t>
      </w:r>
    </w:p>
    <w:p w14:paraId="02D6BB41" w14:textId="77777777" w:rsidR="00BC7B8E" w:rsidRDefault="00BC7B8E" w:rsidP="00D41CAC"/>
    <w:p w14:paraId="02DA566D" w14:textId="45E5FE5E" w:rsidR="00BC7B8E" w:rsidRDefault="00CB7FAA" w:rsidP="00D41CAC">
      <w:r>
        <w:t>After an exam is created by an instructor, the instructor can choose to publish the exam to existing student accounts or randomly generated student accounts.</w:t>
      </w:r>
      <w:r w:rsidR="00BE0472">
        <w:t xml:space="preserve"> </w:t>
      </w:r>
      <w:r>
        <w:t xml:space="preserve">When the instructor </w:t>
      </w:r>
      <w:r w:rsidR="00BE0472">
        <w:t>publishes an exa</w:t>
      </w:r>
      <w:r w:rsidR="0041510D">
        <w:t>m to randomly generated student accou</w:t>
      </w:r>
      <w:r w:rsidR="0081558F">
        <w:t>n</w:t>
      </w:r>
      <w:r w:rsidR="0041510D">
        <w:t>ts</w:t>
      </w:r>
      <w:r w:rsidR="00BE0472">
        <w:t>, he or she can set the number and valid time for the generated student accounts.</w:t>
      </w:r>
      <w:r w:rsidR="008828FE">
        <w:t xml:space="preserve"> A student can use a generated account to log in</w:t>
      </w:r>
      <w:r w:rsidR="00E75463">
        <w:t>to</w:t>
      </w:r>
      <w:r w:rsidR="008828FE">
        <w:t xml:space="preserve"> the system to </w:t>
      </w:r>
      <w:r w:rsidR="008828FE">
        <w:lastRenderedPageBreak/>
        <w:t xml:space="preserve">take an exam directly during the valid period without registering the system. </w:t>
      </w:r>
      <w:r w:rsidR="00220037">
        <w:t>A generated account is locked beyond the valid period</w:t>
      </w:r>
      <w:r w:rsidR="00007620">
        <w:t xml:space="preserve"> </w:t>
      </w:r>
      <w:r w:rsidR="00007620" w:rsidRPr="00007620">
        <w:rPr>
          <w:b/>
          <w:i/>
        </w:rPr>
        <w:t>(</w:t>
      </w:r>
      <w:r w:rsidR="00007620" w:rsidRPr="00007620">
        <w:rPr>
          <w:b/>
          <w:i/>
        </w:rPr>
        <w:fldChar w:fldCharType="begin"/>
      </w:r>
      <w:r w:rsidR="00007620" w:rsidRPr="00007620">
        <w:rPr>
          <w:b/>
          <w:i/>
        </w:rPr>
        <w:instrText xml:space="preserve"> REF _Ref440833089 \h  \* MERGEFORMAT </w:instrText>
      </w:r>
      <w:r w:rsidR="00007620" w:rsidRPr="00007620">
        <w:rPr>
          <w:b/>
          <w:i/>
        </w:rPr>
      </w:r>
      <w:r w:rsidR="00007620" w:rsidRPr="00007620">
        <w:rPr>
          <w:b/>
          <w:i/>
        </w:rPr>
        <w:fldChar w:fldCharType="separate"/>
      </w:r>
      <w:r w:rsidR="008B06D5" w:rsidRPr="008B06D5">
        <w:rPr>
          <w:b/>
          <w:i/>
        </w:rPr>
        <w:t xml:space="preserve">Figure </w:t>
      </w:r>
      <w:r w:rsidR="008B06D5" w:rsidRPr="008B06D5">
        <w:rPr>
          <w:b/>
          <w:i/>
          <w:noProof/>
        </w:rPr>
        <w:t>33</w:t>
      </w:r>
      <w:r w:rsidR="00007620" w:rsidRPr="00007620">
        <w:rPr>
          <w:b/>
          <w:i/>
        </w:rPr>
        <w:fldChar w:fldCharType="end"/>
      </w:r>
      <w:r w:rsidR="00007620">
        <w:t>)</w:t>
      </w:r>
      <w:r w:rsidR="00220037">
        <w:t>.</w:t>
      </w:r>
    </w:p>
    <w:p w14:paraId="0D3254B7" w14:textId="77777777" w:rsidR="00BC7B8E" w:rsidRDefault="00BC7B8E" w:rsidP="00D41CAC"/>
    <w:p w14:paraId="5EE8B509" w14:textId="77777777" w:rsidR="00BC7B8E" w:rsidRDefault="00BC7B8E" w:rsidP="00D41CAC"/>
    <w:p w14:paraId="2075F434" w14:textId="725B0EC4" w:rsidR="00BC7B8E" w:rsidRDefault="009540CE" w:rsidP="00D41CAC">
      <w:r>
        <w:rPr>
          <w:noProof/>
        </w:rPr>
        <w:drawing>
          <wp:inline distT="0" distB="0" distL="0" distR="0" wp14:anchorId="2A526406" wp14:editId="220B6CC5">
            <wp:extent cx="5943600" cy="10744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xam.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074420"/>
                    </a:xfrm>
                    <a:prstGeom prst="rect">
                      <a:avLst/>
                    </a:prstGeom>
                  </pic:spPr>
                </pic:pic>
              </a:graphicData>
            </a:graphic>
          </wp:inline>
        </w:drawing>
      </w:r>
    </w:p>
    <w:p w14:paraId="68263FA9" w14:textId="77777777" w:rsidR="00BC7B8E" w:rsidRDefault="00BC7B8E" w:rsidP="00D41CAC"/>
    <w:p w14:paraId="1E652F42" w14:textId="7D6C2332" w:rsidR="00BC7B8E" w:rsidRDefault="009540CE" w:rsidP="00D41CAC">
      <w:r>
        <w:rPr>
          <w:noProof/>
        </w:rPr>
        <w:drawing>
          <wp:inline distT="0" distB="0" distL="0" distR="0" wp14:anchorId="388F3B5D" wp14:editId="15D1D0CE">
            <wp:extent cx="5943600" cy="271208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xam-assign exam-taker.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712085"/>
                    </a:xfrm>
                    <a:prstGeom prst="rect">
                      <a:avLst/>
                    </a:prstGeom>
                  </pic:spPr>
                </pic:pic>
              </a:graphicData>
            </a:graphic>
          </wp:inline>
        </w:drawing>
      </w:r>
    </w:p>
    <w:p w14:paraId="69B320B7" w14:textId="6F8C30A0" w:rsidR="00BC7B8E" w:rsidRDefault="00BC7B8E" w:rsidP="00D41CAC"/>
    <w:p w14:paraId="17FAFE99" w14:textId="2C07502A" w:rsidR="00BC7B8E" w:rsidRDefault="009540CE" w:rsidP="00D41CAC">
      <w:r>
        <w:rPr>
          <w:noProof/>
        </w:rPr>
        <w:drawing>
          <wp:inline distT="0" distB="0" distL="0" distR="0" wp14:anchorId="2F9B24EA" wp14:editId="2CE8215E">
            <wp:extent cx="5943600" cy="2715260"/>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xam-generate exam-taker.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715260"/>
                    </a:xfrm>
                    <a:prstGeom prst="rect">
                      <a:avLst/>
                    </a:prstGeom>
                  </pic:spPr>
                </pic:pic>
              </a:graphicData>
            </a:graphic>
          </wp:inline>
        </w:drawing>
      </w:r>
    </w:p>
    <w:p w14:paraId="1C507B30" w14:textId="59A2F4AC" w:rsidR="000050A4" w:rsidRDefault="000050A4" w:rsidP="00D41CAC"/>
    <w:p w14:paraId="1305FF90" w14:textId="1D0B76C3" w:rsidR="00BC7B8E" w:rsidRDefault="00B45787" w:rsidP="00B45787">
      <w:pPr>
        <w:pStyle w:val="Caption"/>
      </w:pPr>
      <w:bookmarkStart w:id="194" w:name="_Ref440833089"/>
      <w:bookmarkStart w:id="195" w:name="_Toc440833652"/>
      <w:r>
        <w:t xml:space="preserve">Figure </w:t>
      </w:r>
      <w:r>
        <w:fldChar w:fldCharType="begin"/>
      </w:r>
      <w:r>
        <w:instrText xml:space="preserve"> SEQ Figure \* ARABIC </w:instrText>
      </w:r>
      <w:r>
        <w:fldChar w:fldCharType="separate"/>
      </w:r>
      <w:r w:rsidR="008B06D5">
        <w:t>33</w:t>
      </w:r>
      <w:r>
        <w:fldChar w:fldCharType="end"/>
      </w:r>
      <w:bookmarkEnd w:id="194"/>
      <w:r w:rsidR="00007620">
        <w:t>. Publish Exam Interface</w:t>
      </w:r>
      <w:bookmarkEnd w:id="195"/>
    </w:p>
    <w:p w14:paraId="1E645DC1" w14:textId="5EAFC975" w:rsidR="000050A4" w:rsidRDefault="000050A4" w:rsidP="00D41CAC"/>
    <w:p w14:paraId="2F41DCBA" w14:textId="77777777" w:rsidR="00244AD6" w:rsidRDefault="00244AD6" w:rsidP="00D41CAC"/>
    <w:p w14:paraId="0CBD9A8C" w14:textId="77777777" w:rsidR="00244AD6" w:rsidRDefault="00244AD6" w:rsidP="00D41CAC"/>
    <w:p w14:paraId="08E8D1F9" w14:textId="38F811B9" w:rsidR="002425BB" w:rsidRDefault="002425BB" w:rsidP="002425BB">
      <w:pPr>
        <w:pStyle w:val="Heading2"/>
        <w:ind w:left="576"/>
      </w:pPr>
      <w:bookmarkStart w:id="196" w:name="_Toc440833547"/>
      <w:r>
        <w:t>Report Exam</w:t>
      </w:r>
      <w:bookmarkEnd w:id="196"/>
      <w:r>
        <w:t xml:space="preserve"> </w:t>
      </w:r>
    </w:p>
    <w:p w14:paraId="56E59511" w14:textId="77777777" w:rsidR="000050A4" w:rsidRDefault="000050A4" w:rsidP="00D41CAC"/>
    <w:p w14:paraId="763CCD5A" w14:textId="16F29EAC" w:rsidR="000050A4" w:rsidRDefault="004A25C1" w:rsidP="00D41CAC">
      <w:r>
        <w:t>After a s</w:t>
      </w:r>
      <w:r w:rsidR="00EE1A47">
        <w:t xml:space="preserve">tudent user completes an exam, </w:t>
      </w:r>
      <w:r>
        <w:t xml:space="preserve">an exam report will </w:t>
      </w:r>
      <w:r w:rsidR="00EE1A47">
        <w:t xml:space="preserve">be </w:t>
      </w:r>
      <w:r>
        <w:t xml:space="preserve">automatically </w:t>
      </w:r>
      <w:r w:rsidR="00EE1A47">
        <w:t>generated</w:t>
      </w:r>
      <w:r>
        <w:t xml:space="preserve"> in the system.</w:t>
      </w:r>
      <w:r w:rsidR="00EE1A47">
        <w:t xml:space="preserve"> An instructor can tweak the report and write a summary feedback in the report and publish it to the student. If the exam includes essay or short answer questions, it requires the instructor to manually grade such type of questions</w:t>
      </w:r>
      <w:r w:rsidR="00244AD6">
        <w:t xml:space="preserve"> (</w:t>
      </w:r>
      <w:r w:rsidR="00244AD6" w:rsidRPr="001D1FCA">
        <w:rPr>
          <w:b/>
          <w:i/>
        </w:rPr>
        <w:fldChar w:fldCharType="begin"/>
      </w:r>
      <w:r w:rsidR="00244AD6" w:rsidRPr="001D1FCA">
        <w:rPr>
          <w:b/>
          <w:i/>
        </w:rPr>
        <w:instrText xml:space="preserve"> REF _Ref440833158 \h </w:instrText>
      </w:r>
      <w:r w:rsidR="001D1FCA" w:rsidRPr="001D1FCA">
        <w:rPr>
          <w:b/>
          <w:i/>
        </w:rPr>
        <w:instrText xml:space="preserve"> \* MERGEFORMAT </w:instrText>
      </w:r>
      <w:r w:rsidR="00244AD6" w:rsidRPr="001D1FCA">
        <w:rPr>
          <w:b/>
          <w:i/>
        </w:rPr>
      </w:r>
      <w:r w:rsidR="00244AD6" w:rsidRPr="001D1FCA">
        <w:rPr>
          <w:b/>
          <w:i/>
        </w:rPr>
        <w:fldChar w:fldCharType="separate"/>
      </w:r>
      <w:r w:rsidR="008B06D5" w:rsidRPr="008B06D5">
        <w:rPr>
          <w:b/>
          <w:i/>
        </w:rPr>
        <w:t xml:space="preserve">Figure </w:t>
      </w:r>
      <w:r w:rsidR="008B06D5" w:rsidRPr="008B06D5">
        <w:rPr>
          <w:b/>
          <w:i/>
          <w:noProof/>
        </w:rPr>
        <w:t>34</w:t>
      </w:r>
      <w:r w:rsidR="00244AD6" w:rsidRPr="001D1FCA">
        <w:rPr>
          <w:b/>
          <w:i/>
        </w:rPr>
        <w:fldChar w:fldCharType="end"/>
      </w:r>
      <w:r w:rsidR="00244AD6">
        <w:t>)</w:t>
      </w:r>
      <w:r w:rsidR="00EE1A47">
        <w:t xml:space="preserve">. </w:t>
      </w:r>
    </w:p>
    <w:p w14:paraId="1443D1C9" w14:textId="77777777" w:rsidR="009540CE" w:rsidRDefault="009540CE" w:rsidP="00D41CAC"/>
    <w:p w14:paraId="7BFB0328" w14:textId="65F52F6F" w:rsidR="000050A4" w:rsidRDefault="009540CE" w:rsidP="00D41CAC">
      <w:r>
        <w:rPr>
          <w:noProof/>
        </w:rPr>
        <w:drawing>
          <wp:inline distT="0" distB="0" distL="0" distR="0" wp14:anchorId="0A299FBA" wp14:editId="313D8205">
            <wp:extent cx="5947719" cy="1021492"/>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manage.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1020785"/>
                    </a:xfrm>
                    <a:prstGeom prst="rect">
                      <a:avLst/>
                    </a:prstGeom>
                  </pic:spPr>
                </pic:pic>
              </a:graphicData>
            </a:graphic>
          </wp:inline>
        </w:drawing>
      </w:r>
    </w:p>
    <w:p w14:paraId="67B516DB" w14:textId="47FBC247" w:rsidR="000050A4" w:rsidRDefault="009540CE" w:rsidP="00D41CAC">
      <w:r>
        <w:rPr>
          <w:noProof/>
        </w:rPr>
        <w:drawing>
          <wp:inline distT="0" distB="0" distL="0" distR="0" wp14:anchorId="2058ECFF" wp14:editId="579224F8">
            <wp:extent cx="5943600" cy="1137920"/>
            <wp:effectExtent l="0" t="0" r="0" b="50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view.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1137920"/>
                    </a:xfrm>
                    <a:prstGeom prst="rect">
                      <a:avLst/>
                    </a:prstGeom>
                  </pic:spPr>
                </pic:pic>
              </a:graphicData>
            </a:graphic>
          </wp:inline>
        </w:drawing>
      </w:r>
    </w:p>
    <w:p w14:paraId="3E4F6733" w14:textId="33066F40" w:rsidR="002F3EB9" w:rsidRDefault="002F3EB9" w:rsidP="00D41CAC"/>
    <w:p w14:paraId="6829F1D4" w14:textId="6EF71144" w:rsidR="00BC7B8E" w:rsidRDefault="009540CE" w:rsidP="00D41CAC">
      <w:r>
        <w:rPr>
          <w:noProof/>
        </w:rPr>
        <w:drawing>
          <wp:inline distT="0" distB="0" distL="0" distR="0" wp14:anchorId="175E4123" wp14:editId="46686D29">
            <wp:extent cx="5943600" cy="119570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cher_report1.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1195705"/>
                    </a:xfrm>
                    <a:prstGeom prst="rect">
                      <a:avLst/>
                    </a:prstGeom>
                  </pic:spPr>
                </pic:pic>
              </a:graphicData>
            </a:graphic>
          </wp:inline>
        </w:drawing>
      </w:r>
    </w:p>
    <w:p w14:paraId="2F30939D" w14:textId="1FB1C1C0" w:rsidR="009540CE" w:rsidRDefault="009540CE" w:rsidP="00D41CAC"/>
    <w:p w14:paraId="21EF7C00" w14:textId="4B5AE08A" w:rsidR="009540CE" w:rsidRDefault="009540CE" w:rsidP="00D41CAC">
      <w:r>
        <w:rPr>
          <w:noProof/>
        </w:rPr>
        <w:drawing>
          <wp:inline distT="0" distB="0" distL="0" distR="0" wp14:anchorId="7864F5C1" wp14:editId="20ACC295">
            <wp:extent cx="5945717" cy="18864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cher_report3.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1885793"/>
                    </a:xfrm>
                    <a:prstGeom prst="rect">
                      <a:avLst/>
                    </a:prstGeom>
                  </pic:spPr>
                </pic:pic>
              </a:graphicData>
            </a:graphic>
          </wp:inline>
        </w:drawing>
      </w:r>
    </w:p>
    <w:p w14:paraId="60DEB191" w14:textId="77777777" w:rsidR="00244AD6" w:rsidRDefault="00244AD6" w:rsidP="00D41CAC"/>
    <w:p w14:paraId="5A4EF72B" w14:textId="46069A98" w:rsidR="00244AD6" w:rsidRDefault="00244AD6" w:rsidP="00244AD6">
      <w:pPr>
        <w:pStyle w:val="Caption"/>
      </w:pPr>
      <w:bookmarkStart w:id="197" w:name="_Ref440833158"/>
      <w:bookmarkStart w:id="198" w:name="_Toc440833653"/>
      <w:r>
        <w:t xml:space="preserve">Figure </w:t>
      </w:r>
      <w:r>
        <w:fldChar w:fldCharType="begin"/>
      </w:r>
      <w:r>
        <w:instrText xml:space="preserve"> SEQ Figure \* ARABIC </w:instrText>
      </w:r>
      <w:r>
        <w:fldChar w:fldCharType="separate"/>
      </w:r>
      <w:r w:rsidR="008B06D5">
        <w:t>34</w:t>
      </w:r>
      <w:r>
        <w:fldChar w:fldCharType="end"/>
      </w:r>
      <w:bookmarkEnd w:id="197"/>
      <w:r>
        <w:t>. Report Exam Interface</w:t>
      </w:r>
      <w:bookmarkEnd w:id="198"/>
    </w:p>
    <w:p w14:paraId="50F0149B" w14:textId="77777777" w:rsidR="00BC7B8E" w:rsidRDefault="00BC7B8E" w:rsidP="00D41CAC"/>
    <w:p w14:paraId="187C6F62" w14:textId="26DCF78D" w:rsidR="00AA04FA" w:rsidRDefault="00AA04FA" w:rsidP="00AA04FA">
      <w:pPr>
        <w:pStyle w:val="Heading2"/>
        <w:ind w:left="576"/>
      </w:pPr>
      <w:bookmarkStart w:id="199" w:name="_Toc440833548"/>
      <w:r>
        <w:t>Take Exam</w:t>
      </w:r>
      <w:bookmarkEnd w:id="199"/>
      <w:r>
        <w:t xml:space="preserve"> </w:t>
      </w:r>
    </w:p>
    <w:p w14:paraId="2553584D" w14:textId="77777777" w:rsidR="00BC7B8E" w:rsidRDefault="00BC7B8E" w:rsidP="00D41CAC"/>
    <w:p w14:paraId="239644C0" w14:textId="6BA924A8" w:rsidR="00BC7B8E" w:rsidRDefault="00532A10" w:rsidP="00D41CAC">
      <w:r>
        <w:lastRenderedPageBreak/>
        <w:t>A student</w:t>
      </w:r>
      <w:r w:rsidR="00E464E2">
        <w:t xml:space="preserve"> with a valid account</w:t>
      </w:r>
      <w:r>
        <w:t xml:space="preserve"> can take an exam when the exam is open to him or her. When a student begins to take an exam, he or she can choose to hide or show the countdown timer. For answering any question in the ex</w:t>
      </w:r>
      <w:r w:rsidR="005D1946">
        <w:t xml:space="preserve">am, the student needs to click the </w:t>
      </w:r>
      <w:r>
        <w:t xml:space="preserve">“Confirm” button to submit his or her answer </w:t>
      </w:r>
      <w:r w:rsidR="00E464E2">
        <w:t>to</w:t>
      </w:r>
      <w:r>
        <w:t xml:space="preserve"> that question. After the student completes all of questions in the exam, he or she needs to </w:t>
      </w:r>
      <w:r w:rsidR="009B7582">
        <w:t xml:space="preserve">check a checkbox at the bottom of the webpage to indicate that he or she consents to submit the </w:t>
      </w:r>
      <w:r w:rsidR="00E464E2">
        <w:t>answers and</w:t>
      </w:r>
      <w:r w:rsidR="009B7582">
        <w:t xml:space="preserve"> the exam will be closed to him or her</w:t>
      </w:r>
      <w:r w:rsidR="001D1FCA">
        <w:t xml:space="preserve"> </w:t>
      </w:r>
      <w:r w:rsidR="001D1FCA" w:rsidRPr="001D1FCA">
        <w:rPr>
          <w:b/>
          <w:i/>
        </w:rPr>
        <w:t>(</w:t>
      </w:r>
      <w:r w:rsidR="001D1FCA" w:rsidRPr="001D1FCA">
        <w:rPr>
          <w:b/>
          <w:i/>
        </w:rPr>
        <w:fldChar w:fldCharType="begin"/>
      </w:r>
      <w:r w:rsidR="001D1FCA" w:rsidRPr="001D1FCA">
        <w:rPr>
          <w:b/>
          <w:i/>
        </w:rPr>
        <w:instrText xml:space="preserve"> REF _Ref440833207 \h  \* MERGEFORMAT </w:instrText>
      </w:r>
      <w:r w:rsidR="001D1FCA" w:rsidRPr="001D1FCA">
        <w:rPr>
          <w:b/>
          <w:i/>
        </w:rPr>
      </w:r>
      <w:r w:rsidR="001D1FCA" w:rsidRPr="001D1FCA">
        <w:rPr>
          <w:b/>
          <w:i/>
        </w:rPr>
        <w:fldChar w:fldCharType="separate"/>
      </w:r>
      <w:r w:rsidR="008B06D5" w:rsidRPr="008B06D5">
        <w:rPr>
          <w:b/>
          <w:i/>
        </w:rPr>
        <w:t xml:space="preserve">Figure </w:t>
      </w:r>
      <w:r w:rsidR="008B06D5" w:rsidRPr="008B06D5">
        <w:rPr>
          <w:b/>
          <w:i/>
          <w:noProof/>
        </w:rPr>
        <w:t>35</w:t>
      </w:r>
      <w:r w:rsidR="001D1FCA" w:rsidRPr="001D1FCA">
        <w:rPr>
          <w:b/>
          <w:i/>
        </w:rPr>
        <w:fldChar w:fldCharType="end"/>
      </w:r>
      <w:r w:rsidR="001D1FCA">
        <w:t>)</w:t>
      </w:r>
      <w:r w:rsidR="009B7582">
        <w:t>.</w:t>
      </w:r>
    </w:p>
    <w:p w14:paraId="5CDA6CAD" w14:textId="2C3A2047" w:rsidR="00532A10" w:rsidRDefault="00532A10" w:rsidP="00D41CAC"/>
    <w:p w14:paraId="56D83E75" w14:textId="3ADB9D1C" w:rsidR="00BC7B8E" w:rsidRDefault="009540CE" w:rsidP="00D41CAC">
      <w:r>
        <w:rPr>
          <w:noProof/>
        </w:rPr>
        <w:drawing>
          <wp:inline distT="0" distB="0" distL="0" distR="0" wp14:anchorId="16271803" wp14:editId="0C44CEDC">
            <wp:extent cx="5943600" cy="10922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1092200"/>
                    </a:xfrm>
                    <a:prstGeom prst="rect">
                      <a:avLst/>
                    </a:prstGeom>
                  </pic:spPr>
                </pic:pic>
              </a:graphicData>
            </a:graphic>
          </wp:inline>
        </w:drawing>
      </w:r>
    </w:p>
    <w:p w14:paraId="46C084D8" w14:textId="5C437AEE" w:rsidR="009540CE" w:rsidRDefault="009540CE" w:rsidP="00D41CAC">
      <w:r>
        <w:rPr>
          <w:noProof/>
        </w:rPr>
        <w:drawing>
          <wp:inline distT="0" distB="0" distL="0" distR="0" wp14:anchorId="23CFDBEC" wp14:editId="184EAE22">
            <wp:extent cx="5943600" cy="25971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q1.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597150"/>
                    </a:xfrm>
                    <a:prstGeom prst="rect">
                      <a:avLst/>
                    </a:prstGeom>
                  </pic:spPr>
                </pic:pic>
              </a:graphicData>
            </a:graphic>
          </wp:inline>
        </w:drawing>
      </w:r>
    </w:p>
    <w:p w14:paraId="1D7B1250" w14:textId="11718047" w:rsidR="009540CE" w:rsidRDefault="009540CE" w:rsidP="00D41CAC">
      <w:r>
        <w:rPr>
          <w:noProof/>
        </w:rPr>
        <w:lastRenderedPageBreak/>
        <w:drawing>
          <wp:inline distT="0" distB="0" distL="0" distR="0" wp14:anchorId="4A52D159" wp14:editId="04B4EB4C">
            <wp:extent cx="5940184" cy="3558746"/>
            <wp:effectExtent l="0" t="0" r="381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q3.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3560793"/>
                    </a:xfrm>
                    <a:prstGeom prst="rect">
                      <a:avLst/>
                    </a:prstGeom>
                  </pic:spPr>
                </pic:pic>
              </a:graphicData>
            </a:graphic>
          </wp:inline>
        </w:drawing>
      </w:r>
    </w:p>
    <w:p w14:paraId="11E9B9FD" w14:textId="213ABD6C" w:rsidR="00532A10" w:rsidRDefault="00532A10" w:rsidP="00D41CAC"/>
    <w:p w14:paraId="127D0445" w14:textId="017B177C" w:rsidR="00BC7B8E" w:rsidRDefault="001D1FCA" w:rsidP="00BB4C7C">
      <w:pPr>
        <w:pStyle w:val="Caption"/>
      </w:pPr>
      <w:bookmarkStart w:id="200" w:name="_Ref440833207"/>
      <w:bookmarkStart w:id="201" w:name="_Toc440833654"/>
      <w:r>
        <w:t xml:space="preserve">Figure </w:t>
      </w:r>
      <w:r>
        <w:fldChar w:fldCharType="begin"/>
      </w:r>
      <w:r>
        <w:instrText xml:space="preserve"> SEQ Figure \* ARABIC </w:instrText>
      </w:r>
      <w:r>
        <w:fldChar w:fldCharType="separate"/>
      </w:r>
      <w:r w:rsidR="008B06D5">
        <w:t>35</w:t>
      </w:r>
      <w:r>
        <w:fldChar w:fldCharType="end"/>
      </w:r>
      <w:bookmarkEnd w:id="200"/>
      <w:r>
        <w:t>. Take Exam Interface</w:t>
      </w:r>
      <w:bookmarkEnd w:id="201"/>
    </w:p>
    <w:p w14:paraId="61197C5E" w14:textId="77777777" w:rsidR="00BC7B8E" w:rsidRDefault="00BC7B8E" w:rsidP="00D41CAC"/>
    <w:p w14:paraId="73D76E51" w14:textId="77777777" w:rsidR="009540CE" w:rsidRDefault="009540CE" w:rsidP="009540CE">
      <w:pPr>
        <w:pStyle w:val="Heading2"/>
        <w:ind w:left="576"/>
      </w:pPr>
      <w:bookmarkStart w:id="202" w:name="_Toc440833549"/>
      <w:r>
        <w:t>View Exam Report</w:t>
      </w:r>
      <w:bookmarkEnd w:id="202"/>
    </w:p>
    <w:p w14:paraId="3F10BB9D" w14:textId="77777777" w:rsidR="009540CE" w:rsidRDefault="009540CE" w:rsidP="009540CE">
      <w:pPr>
        <w:pStyle w:val="Heading2"/>
        <w:numPr>
          <w:ilvl w:val="0"/>
          <w:numId w:val="0"/>
        </w:numPr>
        <w:ind w:left="576"/>
      </w:pPr>
    </w:p>
    <w:p w14:paraId="29C50FEC" w14:textId="19DD5572" w:rsidR="00BC7B8E" w:rsidRDefault="009540CE" w:rsidP="009540CE">
      <w:r>
        <w:t>After an exam report is published to a student, a student with a valid account can log in</w:t>
      </w:r>
      <w:r w:rsidR="001A1569">
        <w:t>to</w:t>
      </w:r>
      <w:r>
        <w:t xml:space="preserve"> the system and </w:t>
      </w:r>
      <w:r w:rsidR="002A3C50">
        <w:t>view the exam report.</w:t>
      </w:r>
      <w:r w:rsidR="00330FC4">
        <w:t xml:space="preserve"> The student can view the summary report</w:t>
      </w:r>
      <w:r w:rsidR="005E6413">
        <w:t xml:space="preserve"> at the top of the web page; he or she also can click the “Show/Hide Detail” button to see</w:t>
      </w:r>
      <w:r w:rsidR="00330FC4">
        <w:t xml:space="preserve"> the detail feedback of each question in the report</w:t>
      </w:r>
      <w:r w:rsidR="00BB4C7C">
        <w:t xml:space="preserve"> (</w:t>
      </w:r>
      <w:r w:rsidR="00BB4C7C">
        <w:rPr>
          <w:b/>
          <w:i/>
        </w:rPr>
        <w:fldChar w:fldCharType="begin"/>
      </w:r>
      <w:r w:rsidR="00BB4C7C" w:rsidRPr="00BB4C7C">
        <w:rPr>
          <w:b/>
          <w:i/>
        </w:rPr>
        <w:instrText xml:space="preserve"> REF _Ref440833298 \h  \* MERGEFORMAT </w:instrText>
      </w:r>
      <w:r w:rsidR="00BB4C7C">
        <w:rPr>
          <w:b/>
          <w:i/>
        </w:rPr>
      </w:r>
      <w:r w:rsidR="00BB4C7C">
        <w:rPr>
          <w:b/>
          <w:i/>
        </w:rPr>
        <w:fldChar w:fldCharType="separate"/>
      </w:r>
      <w:r w:rsidR="008B06D5" w:rsidRPr="008B06D5">
        <w:rPr>
          <w:b/>
          <w:i/>
        </w:rPr>
        <w:t>Figure</w:t>
      </w:r>
      <w:r w:rsidR="008B06D5">
        <w:t xml:space="preserve"> </w:t>
      </w:r>
      <w:r w:rsidR="008B06D5" w:rsidRPr="008B06D5">
        <w:rPr>
          <w:b/>
          <w:noProof/>
        </w:rPr>
        <w:t>36</w:t>
      </w:r>
      <w:r w:rsidR="00BB4C7C">
        <w:fldChar w:fldCharType="end"/>
      </w:r>
      <w:r w:rsidR="00BB4C7C">
        <w:t>)</w:t>
      </w:r>
      <w:r w:rsidR="00330FC4">
        <w:t>.</w:t>
      </w:r>
    </w:p>
    <w:p w14:paraId="793EBF2E" w14:textId="77777777" w:rsidR="005E6413" w:rsidRDefault="005E6413" w:rsidP="009540CE"/>
    <w:p w14:paraId="7739370D" w14:textId="099E7405" w:rsidR="005E6413" w:rsidRDefault="005E6413" w:rsidP="009540CE">
      <w:r>
        <w:rPr>
          <w:noProof/>
        </w:rPr>
        <w:drawing>
          <wp:inline distT="0" distB="0" distL="0" distR="0" wp14:anchorId="1ED5A934" wp14:editId="07EC91A2">
            <wp:extent cx="5943600" cy="110934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report1.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1109345"/>
                    </a:xfrm>
                    <a:prstGeom prst="rect">
                      <a:avLst/>
                    </a:prstGeom>
                  </pic:spPr>
                </pic:pic>
              </a:graphicData>
            </a:graphic>
          </wp:inline>
        </w:drawing>
      </w:r>
    </w:p>
    <w:p w14:paraId="199BA887" w14:textId="3BA69014" w:rsidR="005E6413" w:rsidRDefault="005E6413" w:rsidP="009540CE">
      <w:r>
        <w:rPr>
          <w:noProof/>
        </w:rPr>
        <w:drawing>
          <wp:inline distT="0" distB="0" distL="0" distR="0" wp14:anchorId="7FF2237B" wp14:editId="76D3BC58">
            <wp:extent cx="5943600" cy="11874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report2.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187450"/>
                    </a:xfrm>
                    <a:prstGeom prst="rect">
                      <a:avLst/>
                    </a:prstGeom>
                  </pic:spPr>
                </pic:pic>
              </a:graphicData>
            </a:graphic>
          </wp:inline>
        </w:drawing>
      </w:r>
    </w:p>
    <w:p w14:paraId="33ED81CB" w14:textId="3F724CF6" w:rsidR="005E6413" w:rsidRDefault="005E6413" w:rsidP="009540CE">
      <w:r>
        <w:rPr>
          <w:noProof/>
        </w:rPr>
        <w:lastRenderedPageBreak/>
        <w:drawing>
          <wp:inline distT="0" distB="0" distL="0" distR="0" wp14:anchorId="1EFF5B73" wp14:editId="08AB9DDC">
            <wp:extent cx="5947703" cy="4127157"/>
            <wp:effectExtent l="0" t="0" r="0" b="698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report3.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4124310"/>
                    </a:xfrm>
                    <a:prstGeom prst="rect">
                      <a:avLst/>
                    </a:prstGeom>
                  </pic:spPr>
                </pic:pic>
              </a:graphicData>
            </a:graphic>
          </wp:inline>
        </w:drawing>
      </w:r>
    </w:p>
    <w:p w14:paraId="65A4B9F0" w14:textId="1AB00998" w:rsidR="005E6413" w:rsidRDefault="005E6413" w:rsidP="009540CE"/>
    <w:p w14:paraId="06B6257B" w14:textId="67E1B188" w:rsidR="00BC7B8E" w:rsidRDefault="00BB4C7C" w:rsidP="00BB4C7C">
      <w:pPr>
        <w:pStyle w:val="Caption"/>
      </w:pPr>
      <w:bookmarkStart w:id="203" w:name="_Ref440833298"/>
      <w:bookmarkStart w:id="204" w:name="_Toc440833655"/>
      <w:r>
        <w:t xml:space="preserve">Figure </w:t>
      </w:r>
      <w:r>
        <w:fldChar w:fldCharType="begin"/>
      </w:r>
      <w:r>
        <w:instrText xml:space="preserve"> SEQ Figure \* ARABIC </w:instrText>
      </w:r>
      <w:r>
        <w:fldChar w:fldCharType="separate"/>
      </w:r>
      <w:r w:rsidR="008B06D5">
        <w:t>36</w:t>
      </w:r>
      <w:r>
        <w:fldChar w:fldCharType="end"/>
      </w:r>
      <w:bookmarkEnd w:id="203"/>
      <w:r>
        <w:t>. View Exam Report Interface</w:t>
      </w:r>
      <w:bookmarkEnd w:id="204"/>
    </w:p>
    <w:p w14:paraId="0FD76243" w14:textId="00C4C747" w:rsidR="009C4C88" w:rsidRDefault="009C4C88" w:rsidP="009C4C88">
      <w:pPr>
        <w:pStyle w:val="Heading2"/>
        <w:ind w:left="576"/>
      </w:pPr>
      <w:bookmarkStart w:id="205" w:name="_Toc440833550"/>
      <w:r>
        <w:t>Administrator Dashboard</w:t>
      </w:r>
      <w:bookmarkEnd w:id="205"/>
    </w:p>
    <w:p w14:paraId="2A9066CE" w14:textId="77777777" w:rsidR="009C4C88" w:rsidRDefault="009C4C88" w:rsidP="009C4C88"/>
    <w:p w14:paraId="181DAB7D" w14:textId="446CDB26" w:rsidR="009C4C88" w:rsidRPr="009C4C88" w:rsidRDefault="009C4C88" w:rsidP="009C4C88">
      <w:r>
        <w:t>An administrator can log in</w:t>
      </w:r>
      <w:r w:rsidR="00882F3F">
        <w:t>to</w:t>
      </w:r>
      <w:r>
        <w:t xml:space="preserve"> the system with a valid account and manage all of users, exams and exam reports in the system. The administrator can also configure the system at the dashboard</w:t>
      </w:r>
      <w:r w:rsidR="00A277D1">
        <w:t xml:space="preserve"> (</w:t>
      </w:r>
      <w:r w:rsidR="00A277D1" w:rsidRPr="00A277D1">
        <w:rPr>
          <w:b/>
          <w:i/>
        </w:rPr>
        <w:fldChar w:fldCharType="begin"/>
      </w:r>
      <w:r w:rsidR="00A277D1" w:rsidRPr="00A277D1">
        <w:rPr>
          <w:b/>
          <w:i/>
        </w:rPr>
        <w:instrText xml:space="preserve"> REF _Ref440833367 \h  \* MERGEFORMAT </w:instrText>
      </w:r>
      <w:r w:rsidR="00A277D1" w:rsidRPr="00A277D1">
        <w:rPr>
          <w:b/>
          <w:i/>
        </w:rPr>
      </w:r>
      <w:r w:rsidR="00A277D1" w:rsidRPr="00A277D1">
        <w:rPr>
          <w:b/>
          <w:i/>
        </w:rPr>
        <w:fldChar w:fldCharType="separate"/>
      </w:r>
      <w:r w:rsidR="008B06D5" w:rsidRPr="008B06D5">
        <w:rPr>
          <w:b/>
          <w:i/>
        </w:rPr>
        <w:t xml:space="preserve">Figure </w:t>
      </w:r>
      <w:r w:rsidR="008B06D5" w:rsidRPr="008B06D5">
        <w:rPr>
          <w:b/>
          <w:i/>
          <w:noProof/>
        </w:rPr>
        <w:t>37</w:t>
      </w:r>
      <w:r w:rsidR="00A277D1" w:rsidRPr="00A277D1">
        <w:rPr>
          <w:b/>
          <w:i/>
        </w:rPr>
        <w:fldChar w:fldCharType="end"/>
      </w:r>
      <w:r w:rsidR="00A277D1">
        <w:t>)</w:t>
      </w:r>
      <w:r>
        <w:t>.</w:t>
      </w:r>
    </w:p>
    <w:p w14:paraId="17A1B16D" w14:textId="77777777" w:rsidR="00973C5A" w:rsidRDefault="00973C5A" w:rsidP="00D41CAC"/>
    <w:p w14:paraId="54E16DB2" w14:textId="3AD7950C" w:rsidR="009C4C88" w:rsidRDefault="009C4C88" w:rsidP="00D41CAC">
      <w:r>
        <w:rPr>
          <w:noProof/>
        </w:rPr>
        <w:drawing>
          <wp:inline distT="0" distB="0" distL="0" distR="0" wp14:anchorId="7B7DB5E3" wp14:editId="15C6C40A">
            <wp:extent cx="5943433" cy="2356021"/>
            <wp:effectExtent l="0" t="0" r="635" b="63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356087"/>
                    </a:xfrm>
                    <a:prstGeom prst="rect">
                      <a:avLst/>
                    </a:prstGeom>
                  </pic:spPr>
                </pic:pic>
              </a:graphicData>
            </a:graphic>
          </wp:inline>
        </w:drawing>
      </w:r>
    </w:p>
    <w:p w14:paraId="31205F37" w14:textId="77777777" w:rsidR="00973C5A" w:rsidRDefault="00973C5A" w:rsidP="00D41CAC"/>
    <w:p w14:paraId="41F198CC" w14:textId="53DE035D" w:rsidR="00973C5A" w:rsidRDefault="00A277D1" w:rsidP="00A277D1">
      <w:pPr>
        <w:pStyle w:val="Caption"/>
      </w:pPr>
      <w:bookmarkStart w:id="206" w:name="_Ref440833367"/>
      <w:bookmarkStart w:id="207" w:name="_Toc440833656"/>
      <w:r>
        <w:t xml:space="preserve">Figure </w:t>
      </w:r>
      <w:r>
        <w:fldChar w:fldCharType="begin"/>
      </w:r>
      <w:r>
        <w:instrText xml:space="preserve"> SEQ Figure \* ARABIC </w:instrText>
      </w:r>
      <w:r>
        <w:fldChar w:fldCharType="separate"/>
      </w:r>
      <w:r w:rsidR="008B06D5">
        <w:t>37</w:t>
      </w:r>
      <w:r>
        <w:fldChar w:fldCharType="end"/>
      </w:r>
      <w:bookmarkEnd w:id="206"/>
      <w:r>
        <w:t>. Administrator DashBoard Interface</w:t>
      </w:r>
      <w:bookmarkEnd w:id="207"/>
    </w:p>
    <w:p w14:paraId="6C7F9F73" w14:textId="77777777" w:rsidR="00973C5A" w:rsidRDefault="00973C5A" w:rsidP="00D41CAC"/>
    <w:p w14:paraId="7714FAB5" w14:textId="77777777" w:rsidR="00973C5A" w:rsidRDefault="00973C5A" w:rsidP="00D41CAC"/>
    <w:p w14:paraId="7AE2DC60" w14:textId="77777777" w:rsidR="00973C5A" w:rsidRDefault="00973C5A" w:rsidP="00D41CAC"/>
    <w:p w14:paraId="6C2D3AFF" w14:textId="77777777" w:rsidR="00973C5A" w:rsidRDefault="00973C5A" w:rsidP="00D41CAC"/>
    <w:p w14:paraId="1E3D26AD" w14:textId="77777777" w:rsidR="00973C5A" w:rsidRDefault="00973C5A" w:rsidP="00D41CAC"/>
    <w:p w14:paraId="2B016CD4" w14:textId="77777777" w:rsidR="00973C5A" w:rsidRDefault="00973C5A" w:rsidP="00D41CAC"/>
    <w:p w14:paraId="70B8BA68" w14:textId="77777777" w:rsidR="00973C5A" w:rsidRDefault="00973C5A" w:rsidP="00D41CAC"/>
    <w:p w14:paraId="79D42D3A" w14:textId="77777777" w:rsidR="00973C5A" w:rsidRDefault="00973C5A" w:rsidP="00D41CAC"/>
    <w:p w14:paraId="5BD7F73D" w14:textId="77777777" w:rsidR="00973C5A" w:rsidRDefault="00973C5A" w:rsidP="00D41CAC"/>
    <w:p w14:paraId="0734D207" w14:textId="77777777" w:rsidR="00973C5A" w:rsidRDefault="00973C5A" w:rsidP="00D41CAC"/>
    <w:p w14:paraId="106A1B7B" w14:textId="77777777" w:rsidR="00973C5A" w:rsidRDefault="00973C5A" w:rsidP="00D41CAC"/>
    <w:p w14:paraId="51ACF55B" w14:textId="77777777" w:rsidR="00973C5A" w:rsidRDefault="00973C5A" w:rsidP="00D41CAC"/>
    <w:p w14:paraId="734D7C52" w14:textId="77777777" w:rsidR="00973C5A" w:rsidRDefault="00973C5A" w:rsidP="00D41CAC"/>
    <w:p w14:paraId="7EA754F0" w14:textId="77777777" w:rsidR="00973C5A" w:rsidRDefault="00973C5A" w:rsidP="00D41CAC"/>
    <w:p w14:paraId="747284D4" w14:textId="77777777" w:rsidR="00973C5A" w:rsidRDefault="00973C5A" w:rsidP="00D41CAC"/>
    <w:p w14:paraId="685EACC7" w14:textId="77777777" w:rsidR="00973C5A" w:rsidRDefault="00973C5A" w:rsidP="00D41CAC"/>
    <w:p w14:paraId="14C89B68" w14:textId="77777777" w:rsidR="00BC7B8E" w:rsidRDefault="00BC7B8E" w:rsidP="00D41CAC"/>
    <w:p w14:paraId="6EFE8F57" w14:textId="77777777" w:rsidR="00BC7B8E" w:rsidRDefault="00BC7B8E" w:rsidP="00D41CAC"/>
    <w:p w14:paraId="36CDDD0A" w14:textId="77777777" w:rsidR="00BC7B8E" w:rsidRDefault="00BC7B8E" w:rsidP="00D41CAC"/>
    <w:p w14:paraId="12A599C9" w14:textId="77777777" w:rsidR="00BC7B8E" w:rsidRDefault="00BC7B8E" w:rsidP="00D41CAC"/>
    <w:p w14:paraId="76095CA1" w14:textId="77777777" w:rsidR="00BC7B8E" w:rsidRDefault="00BC7B8E" w:rsidP="00D41CAC"/>
    <w:p w14:paraId="60ADEB8C" w14:textId="77777777" w:rsidR="00BC7B8E" w:rsidRDefault="00BC7B8E" w:rsidP="00D41CAC"/>
    <w:p w14:paraId="0B3253C5" w14:textId="77777777" w:rsidR="00BC7B8E" w:rsidRDefault="00BC7B8E" w:rsidP="00D41CAC"/>
    <w:p w14:paraId="24C4745A" w14:textId="77777777" w:rsidR="00BC7B8E" w:rsidRDefault="00BC7B8E" w:rsidP="00D41CAC"/>
    <w:p w14:paraId="1FB0549F" w14:textId="77777777" w:rsidR="00BC7B8E" w:rsidRDefault="00BC7B8E" w:rsidP="00D41CAC"/>
    <w:p w14:paraId="4AAB2CE1" w14:textId="77777777" w:rsidR="00BC7B8E" w:rsidRDefault="00BC7B8E" w:rsidP="00D41CAC"/>
    <w:p w14:paraId="546BC6D5" w14:textId="77777777" w:rsidR="00BC7B8E" w:rsidRPr="00D41CAC" w:rsidRDefault="00BC7B8E" w:rsidP="00D41CAC"/>
    <w:p w14:paraId="1D785165" w14:textId="0932BD92" w:rsidR="005D58A5" w:rsidRPr="006B5295" w:rsidRDefault="00226C99" w:rsidP="00483AC6">
      <w:pPr>
        <w:pStyle w:val="Heading1"/>
        <w:rPr>
          <w:highlight w:val="lightGray"/>
        </w:rPr>
      </w:pPr>
      <w:bookmarkStart w:id="208" w:name="_Ref404133710"/>
      <w:bookmarkStart w:id="209" w:name="_Toc440833551"/>
      <w:r w:rsidRPr="006B5295">
        <w:rPr>
          <w:highlight w:val="lightGray"/>
        </w:rPr>
        <w:t xml:space="preserve">Self-Evaluation </w:t>
      </w:r>
      <w:bookmarkEnd w:id="118"/>
      <w:r w:rsidRPr="006B5295">
        <w:rPr>
          <w:highlight w:val="lightGray"/>
        </w:rPr>
        <w:t xml:space="preserve">of </w:t>
      </w:r>
      <w:bookmarkEnd w:id="208"/>
      <w:r w:rsidR="00B83ADA" w:rsidRPr="006B5295">
        <w:rPr>
          <w:highlight w:val="lightGray"/>
        </w:rPr>
        <w:t>ARENAS</w:t>
      </w:r>
      <w:bookmarkEnd w:id="209"/>
    </w:p>
    <w:p w14:paraId="7C4419C6" w14:textId="2D14BA1A" w:rsidR="005D58A5" w:rsidRDefault="00974C9E" w:rsidP="005D58A5">
      <w:r>
        <w:t>This chapter discusses a self-evaluation of ARENAS in terms of these quality attributes: functionality</w:t>
      </w:r>
      <w:r w:rsidR="00562359">
        <w:t>, usabili</w:t>
      </w:r>
      <w:r w:rsidR="000F4475">
        <w:t>ty, scalability, reliability,</w:t>
      </w:r>
      <w:r w:rsidR="00562359">
        <w:t xml:space="preserve"> performance</w:t>
      </w:r>
      <w:r w:rsidR="000F4475">
        <w:t xml:space="preserve">, reusability and supportability </w:t>
      </w:r>
      <w:r w:rsidR="000D3C1A">
        <w:t>[</w:t>
      </w:r>
      <w:hyperlink w:anchor="Micrsoft2009" w:history="1">
        <w:r w:rsidR="000D3C1A" w:rsidRPr="000D3C1A">
          <w:rPr>
            <w:rStyle w:val="Hyperlink"/>
            <w:szCs w:val="22"/>
          </w:rPr>
          <w:t xml:space="preserve">Microsoft </w:t>
        </w:r>
        <w:r w:rsidR="00745F47">
          <w:rPr>
            <w:rStyle w:val="Hyperlink"/>
            <w:szCs w:val="22"/>
          </w:rPr>
          <w:t xml:space="preserve"> </w:t>
        </w:r>
        <w:r w:rsidR="000D3C1A" w:rsidRPr="000D3C1A">
          <w:rPr>
            <w:rStyle w:val="Hyperlink"/>
            <w:szCs w:val="22"/>
          </w:rPr>
          <w:t>2009</w:t>
        </w:r>
      </w:hyperlink>
      <w:r w:rsidR="000D3C1A">
        <w:t>]</w:t>
      </w:r>
      <w:r w:rsidR="007802C8">
        <w:t xml:space="preserve"> [</w:t>
      </w:r>
      <w:hyperlink w:anchor="Pressman2010" w:history="1">
        <w:r w:rsidR="007802C8" w:rsidRPr="007802C8">
          <w:rPr>
            <w:rStyle w:val="Hyperlink"/>
            <w:noProof/>
          </w:rPr>
          <w:t>Pressman 2010</w:t>
        </w:r>
        <w:r w:rsidR="007802C8" w:rsidRPr="007802C8">
          <w:rPr>
            <w:rStyle w:val="Hyperlink"/>
          </w:rPr>
          <w:t>]</w:t>
        </w:r>
        <w:r w:rsidR="00562359" w:rsidRPr="007802C8">
          <w:rPr>
            <w:rStyle w:val="Hyperlink"/>
          </w:rPr>
          <w:t>.</w:t>
        </w:r>
      </w:hyperlink>
      <w:r>
        <w:t xml:space="preserve"> </w:t>
      </w:r>
    </w:p>
    <w:p w14:paraId="10AFB1C7" w14:textId="77777777" w:rsidR="00610673" w:rsidRDefault="00610673" w:rsidP="005D58A5"/>
    <w:p w14:paraId="036B80CA" w14:textId="77777777" w:rsidR="002302CC" w:rsidRDefault="00CF4A5F" w:rsidP="00CF4A5F">
      <w:pPr>
        <w:pStyle w:val="Heading2"/>
        <w:ind w:left="576"/>
      </w:pPr>
      <w:bookmarkStart w:id="210" w:name="_Toc440833552"/>
      <w:r>
        <w:t>Functionality</w:t>
      </w:r>
      <w:bookmarkEnd w:id="210"/>
    </w:p>
    <w:p w14:paraId="2B22E74E" w14:textId="77777777" w:rsidR="002302CC" w:rsidRDefault="002302CC" w:rsidP="002302CC"/>
    <w:p w14:paraId="669633C1" w14:textId="77777777" w:rsidR="006D0DEB" w:rsidRDefault="00643AAD" w:rsidP="002302CC">
      <w:r>
        <w:t>F</w:t>
      </w:r>
      <w:r w:rsidR="00745F47">
        <w:t xml:space="preserve">unctionality </w:t>
      </w:r>
      <w:r w:rsidR="00B4146D">
        <w:t>defines how</w:t>
      </w:r>
      <w:r w:rsidR="006D0DEB">
        <w:t xml:space="preserve"> well</w:t>
      </w:r>
      <w:r w:rsidR="00B4146D">
        <w:t xml:space="preserve"> a system</w:t>
      </w:r>
      <w:r w:rsidR="006D0DEB">
        <w:t>’s features and capabilities meet</w:t>
      </w:r>
      <w:r w:rsidR="00B4146D">
        <w:t xml:space="preserve"> customers’ needs and it </w:t>
      </w:r>
      <w:r w:rsidR="007802C8">
        <w:t>can be</w:t>
      </w:r>
      <w:r w:rsidR="00745F47">
        <w:t xml:space="preserve"> </w:t>
      </w:r>
      <w:r>
        <w:t>assessed through evaluating the capabilities of the delivered program.</w:t>
      </w:r>
      <w:r w:rsidR="0030446B">
        <w:t xml:space="preserve"> </w:t>
      </w:r>
    </w:p>
    <w:p w14:paraId="2F5D14D0" w14:textId="2B4C533F" w:rsidR="009A1EBA" w:rsidRDefault="0030446B" w:rsidP="002302CC">
      <w:r>
        <w:t xml:space="preserve"> </w:t>
      </w:r>
    </w:p>
    <w:p w14:paraId="081E6337" w14:textId="7CDB34E6" w:rsidR="00990F14" w:rsidRPr="007C0B5E" w:rsidRDefault="006D0DEB" w:rsidP="00990F14">
      <w:r>
        <w:rPr>
          <w:szCs w:val="22"/>
        </w:rPr>
        <w:t>The</w:t>
      </w:r>
      <w:r w:rsidR="007C0B5E">
        <w:rPr>
          <w:szCs w:val="22"/>
        </w:rPr>
        <w:t xml:space="preserve"> capabilities were developed based on the requirement specification and the requirements were elicited from</w:t>
      </w:r>
      <w:r>
        <w:rPr>
          <w:szCs w:val="22"/>
        </w:rPr>
        <w:t xml:space="preserve"> </w:t>
      </w:r>
      <w:r w:rsidR="009A1EBA" w:rsidRPr="009F0F96">
        <w:rPr>
          <w:szCs w:val="22"/>
        </w:rPr>
        <w:t>case-based requirements engineering</w:t>
      </w:r>
      <w:r w:rsidR="0030446B">
        <w:t xml:space="preserve"> </w:t>
      </w:r>
      <w:r>
        <w:t xml:space="preserve">in </w:t>
      </w:r>
      <w:r>
        <w:rPr>
          <w:szCs w:val="22"/>
        </w:rPr>
        <w:t>ARENAS.</w:t>
      </w:r>
      <w:r w:rsidR="007C0B5E">
        <w:rPr>
          <w:szCs w:val="22"/>
        </w:rPr>
        <w:t xml:space="preserve"> Case-based requirements engineering is considered as </w:t>
      </w:r>
      <w:r w:rsidR="00990F14" w:rsidRPr="009F0F96">
        <w:rPr>
          <w:szCs w:val="22"/>
        </w:rPr>
        <w:t>the best practice</w:t>
      </w:r>
      <w:r w:rsidR="00990F14">
        <w:rPr>
          <w:szCs w:val="22"/>
        </w:rPr>
        <w:t xml:space="preserve"> for creating software requirements specification</w:t>
      </w:r>
      <w:r w:rsidR="00BB5105">
        <w:rPr>
          <w:szCs w:val="22"/>
        </w:rPr>
        <w:t>s</w:t>
      </w:r>
      <w:r w:rsidR="00990F14" w:rsidRPr="009F0F96">
        <w:rPr>
          <w:szCs w:val="22"/>
        </w:rPr>
        <w:t xml:space="preserve"> [</w:t>
      </w:r>
      <w:hyperlink w:anchor="Balci2014" w:history="1">
        <w:r w:rsidR="00990F14" w:rsidRPr="009F0F96">
          <w:rPr>
            <w:rStyle w:val="Hyperlink"/>
            <w:szCs w:val="22"/>
          </w:rPr>
          <w:t>Balci 2014</w:t>
        </w:r>
      </w:hyperlink>
      <w:r w:rsidR="00990F14" w:rsidRPr="009F0F96">
        <w:rPr>
          <w:szCs w:val="22"/>
        </w:rPr>
        <w:t>].</w:t>
      </w:r>
      <w:r w:rsidR="0094213D">
        <w:rPr>
          <w:szCs w:val="22"/>
        </w:rPr>
        <w:t xml:space="preserve"> During the process of case-based requirement engineering, each use case was discussed and refined before it was identified.  Before the development of ARENAS, a HTML-based demo was created to present the functionalities </w:t>
      </w:r>
      <w:r w:rsidR="0096352C">
        <w:rPr>
          <w:szCs w:val="22"/>
        </w:rPr>
        <w:t xml:space="preserve">of ARENAS. Then the demo was discussed and refined until it demonstrated all of </w:t>
      </w:r>
      <w:r w:rsidR="006B4DAC">
        <w:rPr>
          <w:szCs w:val="22"/>
        </w:rPr>
        <w:t xml:space="preserve">the </w:t>
      </w:r>
      <w:r w:rsidR="0096352C">
        <w:rPr>
          <w:szCs w:val="22"/>
        </w:rPr>
        <w:t>required functions.</w:t>
      </w:r>
      <w:r w:rsidR="0094213D">
        <w:rPr>
          <w:szCs w:val="22"/>
        </w:rPr>
        <w:t xml:space="preserve"> </w:t>
      </w:r>
    </w:p>
    <w:p w14:paraId="6C7A997F" w14:textId="77777777" w:rsidR="002302CC" w:rsidRPr="002302CC" w:rsidRDefault="002302CC" w:rsidP="002302CC"/>
    <w:p w14:paraId="695323A2" w14:textId="4CE26E11" w:rsidR="002302CC" w:rsidRDefault="00580346" w:rsidP="00CF4A5F">
      <w:pPr>
        <w:pStyle w:val="Heading2"/>
        <w:ind w:left="576"/>
      </w:pPr>
      <w:bookmarkStart w:id="211" w:name="_Toc440833553"/>
      <w:r>
        <w:t>Usability</w:t>
      </w:r>
      <w:bookmarkEnd w:id="211"/>
    </w:p>
    <w:p w14:paraId="365F8151" w14:textId="77777777" w:rsidR="002302CC" w:rsidRDefault="002302CC" w:rsidP="002302CC"/>
    <w:p w14:paraId="09F4581A" w14:textId="53908FF8" w:rsidR="00580346" w:rsidRDefault="00580346" w:rsidP="002302CC">
      <w:pPr>
        <w:rPr>
          <w:noProof/>
        </w:rPr>
      </w:pPr>
      <w:r w:rsidRPr="00580346">
        <w:t xml:space="preserve">Usability </w:t>
      </w:r>
      <w:r w:rsidR="0096352C" w:rsidRPr="00580346">
        <w:t>describes</w:t>
      </w:r>
      <w:r w:rsidRPr="00580346">
        <w:t xml:space="preserve"> how well the </w:t>
      </w:r>
      <w:r w:rsidR="0096352C">
        <w:t>system</w:t>
      </w:r>
      <w:r w:rsidRPr="00580346">
        <w:t xml:space="preserve"> meets the requirements of the </w:t>
      </w:r>
      <w:r w:rsidR="0096352C">
        <w:t>end users</w:t>
      </w:r>
      <w:r w:rsidRPr="00580346">
        <w:t xml:space="preserve"> by being intuitive</w:t>
      </w:r>
      <w:r w:rsidR="0096352C">
        <w:t xml:space="preserve"> with an overall </w:t>
      </w:r>
      <w:r w:rsidRPr="00580346">
        <w:t>user</w:t>
      </w:r>
      <w:r w:rsidR="0096352C">
        <w:t>-friendly</w:t>
      </w:r>
      <w:r w:rsidR="002A615A">
        <w:t xml:space="preserve"> experience. This attribute can be assessed by </w:t>
      </w:r>
      <w:r w:rsidR="00EB6D67">
        <w:t>taking into</w:t>
      </w:r>
      <w:r w:rsidR="002A615A">
        <w:t xml:space="preserve"> account different human factors, overall consistence and aesthetics [</w:t>
      </w:r>
      <w:hyperlink w:anchor="Pressman2010" w:history="1">
        <w:r w:rsidR="002A615A" w:rsidRPr="007802C8">
          <w:rPr>
            <w:rStyle w:val="Hyperlink"/>
            <w:noProof/>
          </w:rPr>
          <w:t>Pressman 2010</w:t>
        </w:r>
        <w:r w:rsidR="002A615A" w:rsidRPr="007802C8">
          <w:rPr>
            <w:rStyle w:val="Hyperlink"/>
          </w:rPr>
          <w:t>].</w:t>
        </w:r>
      </w:hyperlink>
    </w:p>
    <w:p w14:paraId="41A2FD5C" w14:textId="77777777" w:rsidR="004043D7" w:rsidRDefault="004043D7" w:rsidP="002302CC">
      <w:pPr>
        <w:rPr>
          <w:noProof/>
        </w:rPr>
      </w:pPr>
    </w:p>
    <w:p w14:paraId="24DE8F69" w14:textId="0EFFD1D6" w:rsidR="004043D7" w:rsidRDefault="004043D7" w:rsidP="002302CC">
      <w:pPr>
        <w:rPr>
          <w:noProof/>
        </w:rPr>
      </w:pPr>
      <w:r>
        <w:rPr>
          <w:noProof/>
        </w:rPr>
        <w:t xml:space="preserve">In order to make the </w:t>
      </w:r>
      <w:r>
        <w:rPr>
          <w:szCs w:val="22"/>
        </w:rPr>
        <w:t>ARENAS</w:t>
      </w:r>
      <w:r>
        <w:rPr>
          <w:noProof/>
        </w:rPr>
        <w:t xml:space="preserve"> easy to use, the ultimate UI Framework for Java EE  -- PrimeFaces (</w:t>
      </w:r>
      <w:hyperlink r:id="rId72" w:history="1">
        <w:r w:rsidRPr="004043D7">
          <w:rPr>
            <w:rStyle w:val="Hyperlink"/>
            <w:noProof/>
          </w:rPr>
          <w:t>http://primefaces.org/)</w:t>
        </w:r>
      </w:hyperlink>
      <w:r w:rsidR="00C629F9">
        <w:rPr>
          <w:noProof/>
        </w:rPr>
        <w:t xml:space="preserve"> was utilized as the front end framework.  PrimeFaces is regarded as a</w:t>
      </w:r>
      <w:r w:rsidR="006C7A66">
        <w:rPr>
          <w:noProof/>
        </w:rPr>
        <w:t>n excellent</w:t>
      </w:r>
      <w:r w:rsidR="00C629F9">
        <w:rPr>
          <w:noProof/>
        </w:rPr>
        <w:t xml:space="preserve"> lightweight library</w:t>
      </w:r>
      <w:r w:rsidR="006C7A66">
        <w:rPr>
          <w:noProof/>
        </w:rPr>
        <w:t xml:space="preserve"> for creating rich user interfaces using Java</w:t>
      </w:r>
      <w:r w:rsidR="00B47045">
        <w:rPr>
          <w:noProof/>
        </w:rPr>
        <w:t xml:space="preserve">; </w:t>
      </w:r>
      <w:r w:rsidR="00E63D57">
        <w:rPr>
          <w:noProof/>
        </w:rPr>
        <w:t>it also</w:t>
      </w:r>
      <w:r w:rsidR="00C629F9">
        <w:rPr>
          <w:noProof/>
        </w:rPr>
        <w:t xml:space="preserve"> </w:t>
      </w:r>
      <w:r w:rsidR="00E63D57">
        <w:rPr>
          <w:noProof/>
        </w:rPr>
        <w:t>provides</w:t>
      </w:r>
      <w:r w:rsidR="00C629F9">
        <w:rPr>
          <w:noProof/>
        </w:rPr>
        <w:t xml:space="preserve">  comprehensive list of JSF components emphasizing  simplicity, ease of use and performance.</w:t>
      </w:r>
      <w:r w:rsidR="005137AB">
        <w:rPr>
          <w:noProof/>
        </w:rPr>
        <w:t xml:space="preserve"> </w:t>
      </w:r>
      <w:r w:rsidR="00953CDF">
        <w:rPr>
          <w:noProof/>
        </w:rPr>
        <w:t xml:space="preserve"> In addition,  PrimeFaces provides a myriad of </w:t>
      </w:r>
      <w:r w:rsidR="00D42565">
        <w:rPr>
          <w:noProof/>
        </w:rPr>
        <w:t xml:space="preserve">theme </w:t>
      </w:r>
      <w:r w:rsidR="00953CDF">
        <w:rPr>
          <w:noProof/>
        </w:rPr>
        <w:t>and layouts w</w:t>
      </w:r>
      <w:r w:rsidR="00D42565">
        <w:rPr>
          <w:noProof/>
        </w:rPr>
        <w:t>hich fully support</w:t>
      </w:r>
      <w:r w:rsidR="00953CDF">
        <w:rPr>
          <w:noProof/>
        </w:rPr>
        <w:t xml:space="preserve"> HTML5, CSS3</w:t>
      </w:r>
      <w:r w:rsidR="007C4A32">
        <w:rPr>
          <w:noProof/>
        </w:rPr>
        <w:t xml:space="preserve"> and cross</w:t>
      </w:r>
      <w:r w:rsidR="00480597">
        <w:rPr>
          <w:noProof/>
        </w:rPr>
        <w:t>-</w:t>
      </w:r>
      <w:r w:rsidR="007C4A32">
        <w:rPr>
          <w:noProof/>
        </w:rPr>
        <w:t>browser</w:t>
      </w:r>
      <w:r w:rsidR="00F47865">
        <w:rPr>
          <w:noProof/>
        </w:rPr>
        <w:t>s</w:t>
      </w:r>
      <w:r w:rsidR="007C4A32">
        <w:rPr>
          <w:noProof/>
        </w:rPr>
        <w:t>.</w:t>
      </w:r>
      <w:r w:rsidR="001768E9">
        <w:rPr>
          <w:noProof/>
        </w:rPr>
        <w:t xml:space="preserve"> </w:t>
      </w:r>
    </w:p>
    <w:p w14:paraId="73C2C866" w14:textId="77777777" w:rsidR="000640C7" w:rsidRDefault="000640C7" w:rsidP="002302CC">
      <w:pPr>
        <w:rPr>
          <w:noProof/>
        </w:rPr>
      </w:pPr>
    </w:p>
    <w:p w14:paraId="128ED3F7" w14:textId="7A104B9A" w:rsidR="000640C7" w:rsidRDefault="000640C7" w:rsidP="002302CC">
      <w:pPr>
        <w:rPr>
          <w:noProof/>
        </w:rPr>
      </w:pPr>
      <w:r>
        <w:rPr>
          <w:noProof/>
        </w:rPr>
        <w:t xml:space="preserve">Every Interface in ARENAS was created with the </w:t>
      </w:r>
      <w:r w:rsidR="00E60F16">
        <w:rPr>
          <w:noProof/>
        </w:rPr>
        <w:t>consistent</w:t>
      </w:r>
      <w:r>
        <w:rPr>
          <w:noProof/>
        </w:rPr>
        <w:t xml:space="preserve"> layout</w:t>
      </w:r>
      <w:r w:rsidR="00E60F16">
        <w:rPr>
          <w:noProof/>
        </w:rPr>
        <w:t xml:space="preserve"> and theme, which can </w:t>
      </w:r>
      <w:r w:rsidR="00B91CC0">
        <w:rPr>
          <w:noProof/>
        </w:rPr>
        <w:t>provide</w:t>
      </w:r>
      <w:r w:rsidR="00E60F16">
        <w:rPr>
          <w:noProof/>
        </w:rPr>
        <w:t xml:space="preserve"> each interface </w:t>
      </w:r>
      <w:r w:rsidR="00B91CC0">
        <w:rPr>
          <w:noProof/>
        </w:rPr>
        <w:t>with</w:t>
      </w:r>
      <w:r w:rsidR="00E60F16">
        <w:rPr>
          <w:noProof/>
        </w:rPr>
        <w:t xml:space="preserve"> the same font size, webpage style, and color arrang</w:t>
      </w:r>
      <w:r w:rsidR="00365172">
        <w:rPr>
          <w:noProof/>
        </w:rPr>
        <w:t>e</w:t>
      </w:r>
      <w:r w:rsidR="00E60F16">
        <w:rPr>
          <w:noProof/>
        </w:rPr>
        <w:t>ment.</w:t>
      </w:r>
      <w:r w:rsidR="00E02577">
        <w:rPr>
          <w:noProof/>
        </w:rPr>
        <w:t xml:space="preserve"> </w:t>
      </w:r>
      <w:r w:rsidR="00EB6D67">
        <w:rPr>
          <w:noProof/>
        </w:rPr>
        <w:t>Addition</w:t>
      </w:r>
      <w:r w:rsidR="00365172">
        <w:rPr>
          <w:noProof/>
        </w:rPr>
        <w:t>a</w:t>
      </w:r>
      <w:r w:rsidR="00EB6D67">
        <w:rPr>
          <w:noProof/>
        </w:rPr>
        <w:t>lly, PrimeUI (</w:t>
      </w:r>
      <w:hyperlink r:id="rId73" w:history="1">
        <w:r w:rsidR="00EB6D67" w:rsidRPr="00EB6D67">
          <w:rPr>
            <w:rStyle w:val="Hyperlink"/>
            <w:noProof/>
          </w:rPr>
          <w:t>http://www.primefaces.org/primeui</w:t>
        </w:r>
      </w:hyperlink>
      <w:r w:rsidR="00EB6D67" w:rsidRPr="00EB6D67">
        <w:rPr>
          <w:noProof/>
        </w:rPr>
        <w:t>/</w:t>
      </w:r>
      <w:r w:rsidR="00EB6D67">
        <w:rPr>
          <w:noProof/>
        </w:rPr>
        <w:t>) was used  in ARENAS  for creating highly user interactive interface.</w:t>
      </w:r>
    </w:p>
    <w:p w14:paraId="1C7C85DA" w14:textId="77777777" w:rsidR="00EB6D67" w:rsidRDefault="00EB6D67" w:rsidP="002302CC">
      <w:pPr>
        <w:rPr>
          <w:noProof/>
        </w:rPr>
      </w:pPr>
    </w:p>
    <w:p w14:paraId="7027C3AD" w14:textId="699DFAFF" w:rsidR="00EB6D67" w:rsidRDefault="00EB6D67" w:rsidP="002302CC">
      <w:r>
        <w:rPr>
          <w:noProof/>
        </w:rPr>
        <w:t xml:space="preserve">Through utilizing these </w:t>
      </w:r>
      <w:r w:rsidR="001C0EDB">
        <w:rPr>
          <w:noProof/>
        </w:rPr>
        <w:t>front end techniques</w:t>
      </w:r>
      <w:r>
        <w:rPr>
          <w:noProof/>
        </w:rPr>
        <w:t xml:space="preserve">, ARENAS can provide end users with very ease of use experience. </w:t>
      </w:r>
    </w:p>
    <w:p w14:paraId="08F0D4B9" w14:textId="77777777" w:rsidR="002302CC" w:rsidRPr="002302CC" w:rsidRDefault="002302CC" w:rsidP="002302CC"/>
    <w:p w14:paraId="358AFC2E" w14:textId="2CF1A20C" w:rsidR="002302CC" w:rsidRDefault="00580346" w:rsidP="00CF4A5F">
      <w:pPr>
        <w:pStyle w:val="Heading2"/>
        <w:ind w:left="576"/>
      </w:pPr>
      <w:bookmarkStart w:id="212" w:name="_Toc440833554"/>
      <w:r>
        <w:t>Scalability</w:t>
      </w:r>
      <w:bookmarkEnd w:id="212"/>
    </w:p>
    <w:p w14:paraId="1A1D7DF3" w14:textId="77777777" w:rsidR="002302CC" w:rsidRDefault="002302CC" w:rsidP="002302CC"/>
    <w:p w14:paraId="4F636FEC" w14:textId="7BC4682B" w:rsidR="002302CC" w:rsidRDefault="00005C15" w:rsidP="002302CC">
      <w:r>
        <w:t>Scalability defines how well</w:t>
      </w:r>
      <w:r w:rsidR="002302CC">
        <w:t xml:space="preserve"> </w:t>
      </w:r>
      <w:r w:rsidR="002302CC" w:rsidRPr="002302CC">
        <w:t>a system handle</w:t>
      </w:r>
      <w:r>
        <w:t>s the</w:t>
      </w:r>
      <w:r w:rsidR="002302CC" w:rsidRPr="002302CC">
        <w:t xml:space="preserve"> increases in load without </w:t>
      </w:r>
      <w:r>
        <w:t xml:space="preserve">impacting its system performance, as well as how </w:t>
      </w:r>
      <w:r w:rsidR="00110E17">
        <w:t xml:space="preserve">well </w:t>
      </w:r>
      <w:r>
        <w:t>the system can be</w:t>
      </w:r>
      <w:r w:rsidR="002302CC" w:rsidRPr="002302CC">
        <w:t xml:space="preserve"> enlarged.</w:t>
      </w:r>
    </w:p>
    <w:p w14:paraId="45B81A43" w14:textId="77777777" w:rsidR="00E450F6" w:rsidRDefault="00E450F6" w:rsidP="002302CC"/>
    <w:p w14:paraId="2005A9D6" w14:textId="236140CC" w:rsidR="00E450F6" w:rsidRDefault="00E450F6" w:rsidP="002302CC">
      <w:r>
        <w:rPr>
          <w:noProof/>
        </w:rPr>
        <w:t xml:space="preserve">ARENAS </w:t>
      </w:r>
      <w:r w:rsidR="004A02AE">
        <w:rPr>
          <w:noProof/>
        </w:rPr>
        <w:t xml:space="preserve">was designed as a cloud-based software and </w:t>
      </w:r>
      <w:r>
        <w:rPr>
          <w:noProof/>
        </w:rPr>
        <w:t>was created with Java EE 7.0</w:t>
      </w:r>
      <w:r w:rsidR="004A02AE">
        <w:rPr>
          <w:noProof/>
        </w:rPr>
        <w:t>, running on the application server Glassfish 4.1 in CentOS 7.0</w:t>
      </w:r>
      <w:r w:rsidR="00174D7B">
        <w:rPr>
          <w:noProof/>
        </w:rPr>
        <w:t xml:space="preserve"> based on multi-tier architecture</w:t>
      </w:r>
      <w:r w:rsidR="004A02AE">
        <w:rPr>
          <w:noProof/>
        </w:rPr>
        <w:t>.</w:t>
      </w:r>
      <w:r w:rsidR="00F15544">
        <w:rPr>
          <w:noProof/>
        </w:rPr>
        <w:t xml:space="preserve"> Using these technologies can  fundamentally gu</w:t>
      </w:r>
      <w:r w:rsidR="00365172">
        <w:rPr>
          <w:noProof/>
        </w:rPr>
        <w:t>a</w:t>
      </w:r>
      <w:r w:rsidR="00F15544">
        <w:rPr>
          <w:noProof/>
        </w:rPr>
        <w:t xml:space="preserve">rantee  this system to have the ability to be scalable from </w:t>
      </w:r>
      <w:r w:rsidR="00365172">
        <w:rPr>
          <w:noProof/>
        </w:rPr>
        <w:t xml:space="preserve">a </w:t>
      </w:r>
      <w:r w:rsidR="00F15544">
        <w:rPr>
          <w:noProof/>
        </w:rPr>
        <w:t>technical perspective.</w:t>
      </w:r>
      <w:r w:rsidR="004A02AE">
        <w:rPr>
          <w:noProof/>
        </w:rPr>
        <w:t xml:space="preserve">  </w:t>
      </w:r>
    </w:p>
    <w:p w14:paraId="42D44432" w14:textId="77777777" w:rsidR="00E450F6" w:rsidRDefault="00E450F6" w:rsidP="002302CC"/>
    <w:p w14:paraId="62BE69D8" w14:textId="30FF3048" w:rsidR="0024060D" w:rsidRDefault="0024060D" w:rsidP="002302CC">
      <w:r>
        <w:t xml:space="preserve">In addition, open API is also provided in </w:t>
      </w:r>
      <w:r w:rsidR="00D24C28">
        <w:rPr>
          <w:noProof/>
        </w:rPr>
        <w:t>ARENAS</w:t>
      </w:r>
      <w:r>
        <w:t xml:space="preserve">. The system </w:t>
      </w:r>
      <w:r w:rsidR="00042C52">
        <w:t>was created to have the ability to</w:t>
      </w:r>
      <w:r>
        <w:t xml:space="preserve"> easily integrate the third-party applications like course management system based on web-service.</w:t>
      </w:r>
    </w:p>
    <w:p w14:paraId="7875845A" w14:textId="77777777" w:rsidR="002302CC" w:rsidRPr="002302CC" w:rsidRDefault="002302CC" w:rsidP="002302CC"/>
    <w:p w14:paraId="2FF953FE" w14:textId="13FF214F" w:rsidR="002302CC" w:rsidRDefault="001C5CDD" w:rsidP="00CF4A5F">
      <w:pPr>
        <w:pStyle w:val="Heading2"/>
        <w:ind w:left="576"/>
      </w:pPr>
      <w:bookmarkStart w:id="213" w:name="_Toc440833555"/>
      <w:r>
        <w:t>Reliability</w:t>
      </w:r>
      <w:bookmarkEnd w:id="213"/>
    </w:p>
    <w:p w14:paraId="57157D9A" w14:textId="77777777" w:rsidR="001C5CDD" w:rsidRDefault="001C5CDD" w:rsidP="001C5CDD"/>
    <w:p w14:paraId="6E80573B" w14:textId="6076654D" w:rsidR="001C5CDD" w:rsidRDefault="001C5CDD" w:rsidP="001C5CDD">
      <w:pPr>
        <w:rPr>
          <w:rStyle w:val="Hyperlink"/>
        </w:rPr>
      </w:pPr>
      <w:r w:rsidRPr="001C5CDD">
        <w:t xml:space="preserve">Reliability </w:t>
      </w:r>
      <w:r w:rsidR="00E02577">
        <w:t xml:space="preserve">defines how well the system can </w:t>
      </w:r>
      <w:r w:rsidRPr="001C5CDD">
        <w:t xml:space="preserve">remain </w:t>
      </w:r>
      <w:r w:rsidR="00E02577">
        <w:t xml:space="preserve">normal operational over time, and it can be assessed </w:t>
      </w:r>
      <w:r w:rsidRPr="001C5CDD">
        <w:t xml:space="preserve">as the </w:t>
      </w:r>
      <w:r w:rsidR="00E02577" w:rsidRPr="001C5CDD">
        <w:t>likelihood</w:t>
      </w:r>
      <w:r w:rsidRPr="001C5CDD">
        <w:t xml:space="preserve"> that a system </w:t>
      </w:r>
      <w:r w:rsidR="00E02577">
        <w:t xml:space="preserve">could </w:t>
      </w:r>
      <w:r w:rsidRPr="001C5CDD">
        <w:t>perform its intended functions</w:t>
      </w:r>
      <w:r w:rsidR="00E02577">
        <w:t xml:space="preserve"> without failure</w:t>
      </w:r>
      <w:r w:rsidRPr="001C5CDD">
        <w:t xml:space="preserve"> over a specified time interval.</w:t>
      </w:r>
      <w:r w:rsidR="00F50222">
        <w:t xml:space="preserve"> In addition, the accurate outputs of the system</w:t>
      </w:r>
      <w:r w:rsidR="00856C1B">
        <w:t xml:space="preserve">, the predictability of the system </w:t>
      </w:r>
      <w:r w:rsidR="00F50222">
        <w:t xml:space="preserve">and the ability to recover from </w:t>
      </w:r>
      <w:r w:rsidR="007F6123">
        <w:t xml:space="preserve">failure </w:t>
      </w:r>
      <w:r w:rsidR="000C718D">
        <w:t>are also</w:t>
      </w:r>
      <w:r w:rsidR="00F50222">
        <w:t xml:space="preserve"> the features of reliability</w:t>
      </w:r>
      <w:r w:rsidR="004E5BAF">
        <w:t xml:space="preserve"> </w:t>
      </w:r>
      <w:hyperlink w:anchor="Pressman2010" w:history="1">
        <w:r w:rsidR="004E5BAF" w:rsidRPr="00AD1F1D">
          <w:rPr>
            <w:rStyle w:val="Hyperlink"/>
          </w:rPr>
          <w:t>[</w:t>
        </w:r>
      </w:hyperlink>
      <w:hyperlink w:anchor="Pressman2010" w:history="1">
        <w:r w:rsidR="004E5BAF" w:rsidRPr="007802C8">
          <w:rPr>
            <w:rStyle w:val="Hyperlink"/>
            <w:noProof/>
          </w:rPr>
          <w:t>Pressman 2010</w:t>
        </w:r>
        <w:r w:rsidR="004E5BAF" w:rsidRPr="007802C8">
          <w:rPr>
            <w:rStyle w:val="Hyperlink"/>
          </w:rPr>
          <w:t>].</w:t>
        </w:r>
      </w:hyperlink>
    </w:p>
    <w:p w14:paraId="2EFC2C3B" w14:textId="77777777" w:rsidR="00ED699C" w:rsidRDefault="00ED699C" w:rsidP="001C5CDD">
      <w:pPr>
        <w:rPr>
          <w:rStyle w:val="Hyperlink"/>
        </w:rPr>
      </w:pPr>
    </w:p>
    <w:p w14:paraId="10BE708F" w14:textId="69BAEE21" w:rsidR="0010023A" w:rsidRDefault="00ED699C" w:rsidP="001C5CDD">
      <w:pPr>
        <w:rPr>
          <w:noProof/>
        </w:rPr>
      </w:pPr>
      <w:r>
        <w:rPr>
          <w:noProof/>
        </w:rPr>
        <w:t xml:space="preserve">ARENAS was created using Java EE at the back end.  </w:t>
      </w:r>
      <w:r w:rsidR="00A06D75">
        <w:rPr>
          <w:noProof/>
        </w:rPr>
        <w:t>Java EE provides Java Message Service (JMS) to help achieve the level of reliability</w:t>
      </w:r>
      <w:r w:rsidR="00D37E75">
        <w:rPr>
          <w:noProof/>
        </w:rPr>
        <w:t xml:space="preserve"> </w:t>
      </w:r>
      <w:hyperlink w:anchor="AntonioGoncalves2013" w:history="1">
        <w:r w:rsidR="00D37E75" w:rsidRPr="00AD1F1D">
          <w:rPr>
            <w:rStyle w:val="Hyperlink"/>
            <w:noProof/>
          </w:rPr>
          <w:t>[Antonio Goncalves 2013]</w:t>
        </w:r>
      </w:hyperlink>
      <w:r w:rsidR="00AD1F1D">
        <w:rPr>
          <w:noProof/>
        </w:rPr>
        <w:t xml:space="preserve"> </w:t>
      </w:r>
      <w:r w:rsidR="00FD0B1E" w:rsidRPr="00AD1F1D">
        <w:rPr>
          <w:noProof/>
        </w:rPr>
        <w:t>.</w:t>
      </w:r>
      <w:r w:rsidR="00AD1F1D">
        <w:rPr>
          <w:noProof/>
        </w:rPr>
        <w:t xml:space="preserve"> </w:t>
      </w:r>
      <w:r w:rsidR="008F42CB">
        <w:rPr>
          <w:noProof/>
        </w:rPr>
        <w:t xml:space="preserve">For </w:t>
      </w:r>
      <w:r w:rsidR="005425ED">
        <w:rPr>
          <w:noProof/>
        </w:rPr>
        <w:t>instance</w:t>
      </w:r>
      <w:r w:rsidR="008F42CB">
        <w:rPr>
          <w:noProof/>
        </w:rPr>
        <w:t xml:space="preserve">, </w:t>
      </w:r>
      <w:r w:rsidR="00AD1F1D" w:rsidRPr="00AD1F1D">
        <w:rPr>
          <w:noProof/>
        </w:rPr>
        <w:t>J</w:t>
      </w:r>
      <w:r w:rsidR="00AD1F1D">
        <w:rPr>
          <w:noProof/>
        </w:rPr>
        <w:t xml:space="preserve">MS messages are created to be Persistent by default in any transaction in Java EE. A transaction is defined as a unit consisting of a </w:t>
      </w:r>
      <w:r w:rsidR="008A3F6D">
        <w:rPr>
          <w:noProof/>
        </w:rPr>
        <w:t>series</w:t>
      </w:r>
      <w:r w:rsidR="00AD1F1D">
        <w:rPr>
          <w:noProof/>
        </w:rPr>
        <w:t xml:space="preserve"> of operations such as se</w:t>
      </w:r>
      <w:r w:rsidR="008A3F6D">
        <w:rPr>
          <w:noProof/>
        </w:rPr>
        <w:t>nding mes</w:t>
      </w:r>
      <w:r w:rsidR="00AD1F1D">
        <w:rPr>
          <w:noProof/>
        </w:rPr>
        <w:t xml:space="preserve">sages and receiving </w:t>
      </w:r>
      <w:r w:rsidR="00AD1F1D">
        <w:rPr>
          <w:noProof/>
        </w:rPr>
        <w:lastRenderedPageBreak/>
        <w:t xml:space="preserve">messages. If a </w:t>
      </w:r>
      <w:r w:rsidR="008A3F6D">
        <w:rPr>
          <w:noProof/>
        </w:rPr>
        <w:t xml:space="preserve">transaction </w:t>
      </w:r>
      <w:r w:rsidR="00AD1F1D">
        <w:rPr>
          <w:noProof/>
        </w:rPr>
        <w:t xml:space="preserve">was not successful, a friendly message would be provided and lead the end users to try another </w:t>
      </w:r>
      <w:r w:rsidR="008F42CB">
        <w:rPr>
          <w:noProof/>
        </w:rPr>
        <w:t xml:space="preserve">possible </w:t>
      </w:r>
      <w:r w:rsidR="00AD1F1D">
        <w:rPr>
          <w:noProof/>
        </w:rPr>
        <w:t>action</w:t>
      </w:r>
      <w:r w:rsidR="008F42CB">
        <w:rPr>
          <w:noProof/>
        </w:rPr>
        <w:t>.</w:t>
      </w:r>
      <w:r w:rsidR="0010023A">
        <w:rPr>
          <w:noProof/>
        </w:rPr>
        <w:t xml:space="preserve"> The relia</w:t>
      </w:r>
      <w:r w:rsidR="006E00C0">
        <w:rPr>
          <w:noProof/>
        </w:rPr>
        <w:t>bility mechanisms in JMS include</w:t>
      </w:r>
      <w:r w:rsidR="0010023A">
        <w:rPr>
          <w:noProof/>
        </w:rPr>
        <w:t xml:space="preserve">: </w:t>
      </w:r>
    </w:p>
    <w:p w14:paraId="58E0AEC4" w14:textId="77777777" w:rsidR="0010023A" w:rsidRDefault="0010023A" w:rsidP="001C5CDD">
      <w:pPr>
        <w:rPr>
          <w:noProof/>
        </w:rPr>
      </w:pPr>
    </w:p>
    <w:p w14:paraId="5B1F70B7" w14:textId="2DCF67DB" w:rsidR="00ED699C" w:rsidRDefault="0010023A" w:rsidP="00A41A61">
      <w:pPr>
        <w:pStyle w:val="ListParagraph"/>
        <w:numPr>
          <w:ilvl w:val="0"/>
          <w:numId w:val="30"/>
        </w:numPr>
        <w:ind w:left="720" w:hanging="360"/>
        <w:jc w:val="left"/>
      </w:pPr>
      <w:r w:rsidRPr="0010023A">
        <w:rPr>
          <w:i/>
        </w:rPr>
        <w:t>Controlling message acknowledgement</w:t>
      </w:r>
      <w:r w:rsidR="00EA4BF5">
        <w:rPr>
          <w:i/>
        </w:rPr>
        <w:t xml:space="preserve"> – </w:t>
      </w:r>
      <w:r w:rsidR="00EA4BF5" w:rsidRPr="000F4C5D">
        <w:t>specifying</w:t>
      </w:r>
      <w:r w:rsidRPr="000F4C5D">
        <w:t xml:space="preserve"> various levels of control over message</w:t>
      </w:r>
      <w:r>
        <w:t xml:space="preserve"> acknowledgement.</w:t>
      </w:r>
    </w:p>
    <w:p w14:paraId="577A45F4" w14:textId="77777777" w:rsidR="0010023A" w:rsidRDefault="0010023A" w:rsidP="0010023A">
      <w:pPr>
        <w:pStyle w:val="ListParagraph"/>
        <w:jc w:val="left"/>
      </w:pPr>
    </w:p>
    <w:p w14:paraId="16784FAA" w14:textId="4E85BD06" w:rsidR="00EA4BF5" w:rsidRDefault="00EA4BF5" w:rsidP="00A41A61">
      <w:pPr>
        <w:pStyle w:val="ListParagraph"/>
        <w:numPr>
          <w:ilvl w:val="0"/>
          <w:numId w:val="30"/>
        </w:numPr>
        <w:ind w:left="720" w:hanging="360"/>
        <w:jc w:val="left"/>
      </w:pPr>
      <w:r w:rsidRPr="000F4C5D">
        <w:rPr>
          <w:i/>
        </w:rPr>
        <w:t>Setting message priority levels</w:t>
      </w:r>
      <w:r>
        <w:t xml:space="preserve"> </w:t>
      </w:r>
      <w:r>
        <w:rPr>
          <w:i/>
        </w:rPr>
        <w:t>–</w:t>
      </w:r>
      <w:r w:rsidR="000F4C5D">
        <w:rPr>
          <w:i/>
        </w:rPr>
        <w:t xml:space="preserve"> </w:t>
      </w:r>
      <w:r w:rsidR="000F4C5D" w:rsidRPr="000F4C5D">
        <w:t>various priority levels for messages can be configured.</w:t>
      </w:r>
    </w:p>
    <w:p w14:paraId="7BB16B43" w14:textId="77777777" w:rsidR="000F4C5D" w:rsidRPr="000F4C5D" w:rsidRDefault="000F4C5D" w:rsidP="000F4C5D"/>
    <w:p w14:paraId="1C99E887" w14:textId="2C4D73F3" w:rsidR="0010023A" w:rsidRDefault="000F4C5D" w:rsidP="00A41A61">
      <w:pPr>
        <w:pStyle w:val="ListParagraph"/>
        <w:numPr>
          <w:ilvl w:val="0"/>
          <w:numId w:val="30"/>
        </w:numPr>
        <w:ind w:left="720" w:hanging="360"/>
        <w:jc w:val="left"/>
      </w:pPr>
      <w:r w:rsidRPr="000F4C5D">
        <w:rPr>
          <w:i/>
        </w:rPr>
        <w:t>Allowing messages to expire</w:t>
      </w:r>
      <w:r>
        <w:t xml:space="preserve"> </w:t>
      </w:r>
      <w:r>
        <w:rPr>
          <w:i/>
        </w:rPr>
        <w:t xml:space="preserve">– </w:t>
      </w:r>
      <w:r>
        <w:t>s</w:t>
      </w:r>
      <w:r>
        <w:rPr>
          <w:noProof/>
        </w:rPr>
        <w:t>pecifying an expiration time for messages.</w:t>
      </w:r>
    </w:p>
    <w:p w14:paraId="3265FEFB" w14:textId="77777777" w:rsidR="000F4C5D" w:rsidRDefault="000F4C5D" w:rsidP="000F4C5D">
      <w:pPr>
        <w:pStyle w:val="ListParagraph"/>
      </w:pPr>
    </w:p>
    <w:p w14:paraId="06CAC753" w14:textId="70A05EE4" w:rsidR="000F4C5D" w:rsidRPr="0010023A" w:rsidRDefault="000F4C5D" w:rsidP="00A41A61">
      <w:pPr>
        <w:pStyle w:val="ListParagraph"/>
        <w:numPr>
          <w:ilvl w:val="0"/>
          <w:numId w:val="30"/>
        </w:numPr>
        <w:ind w:left="720" w:hanging="360"/>
        <w:jc w:val="left"/>
      </w:pPr>
      <w:r w:rsidRPr="000F4C5D">
        <w:rPr>
          <w:i/>
        </w:rPr>
        <w:t>Creating temporary destination</w:t>
      </w:r>
      <w:r>
        <w:t xml:space="preserve"> </w:t>
      </w:r>
      <w:r>
        <w:rPr>
          <w:i/>
        </w:rPr>
        <w:t xml:space="preserve">– </w:t>
      </w:r>
      <w:r>
        <w:t>setting temporary destinations that only last for the duration of that connection.</w:t>
      </w:r>
    </w:p>
    <w:p w14:paraId="3CEC6911" w14:textId="77777777" w:rsidR="0010023A" w:rsidRPr="00AD1F1D" w:rsidRDefault="0010023A" w:rsidP="0010023A">
      <w:pPr>
        <w:pStyle w:val="ListParagraph"/>
        <w:ind w:left="1401"/>
      </w:pPr>
    </w:p>
    <w:p w14:paraId="4B09539F" w14:textId="77777777" w:rsidR="001C5CDD" w:rsidRPr="001C5CDD" w:rsidRDefault="001C5CDD" w:rsidP="001C5CDD"/>
    <w:p w14:paraId="0B18049A" w14:textId="4A4D44CE" w:rsidR="002302CC" w:rsidRDefault="00F67DAF" w:rsidP="00CF4A5F">
      <w:pPr>
        <w:pStyle w:val="Heading2"/>
        <w:ind w:left="576"/>
      </w:pPr>
      <w:bookmarkStart w:id="214" w:name="_Toc440833556"/>
      <w:r>
        <w:t>Performance</w:t>
      </w:r>
      <w:bookmarkEnd w:id="214"/>
    </w:p>
    <w:p w14:paraId="3EBFA0A2" w14:textId="31085EBC" w:rsidR="00F67DAF" w:rsidRDefault="00F67DAF" w:rsidP="00F67DAF">
      <w:pPr>
        <w:rPr>
          <w:rStyle w:val="Hyperlink"/>
        </w:rPr>
      </w:pPr>
      <w:r w:rsidRPr="00F67DAF">
        <w:rPr>
          <w:rFonts w:ascii="Segoe UI" w:hAnsi="Segoe UI" w:cs="Segoe UI"/>
          <w:color w:val="2A2A2A"/>
          <w:sz w:val="20"/>
          <w:szCs w:val="20"/>
        </w:rPr>
        <w:br/>
      </w:r>
      <w:r w:rsidRPr="00F67DAF">
        <w:t xml:space="preserve">Performance </w:t>
      </w:r>
      <w:r w:rsidR="000460DB">
        <w:t>defines how well</w:t>
      </w:r>
      <w:r w:rsidRPr="00F67DAF">
        <w:t xml:space="preserve"> </w:t>
      </w:r>
      <w:r w:rsidR="00892C33">
        <w:t>a</w:t>
      </w:r>
      <w:r w:rsidRPr="00F67DAF">
        <w:t xml:space="preserve"> system</w:t>
      </w:r>
      <w:r w:rsidR="00892C33">
        <w:t xml:space="preserve"> responds when</w:t>
      </w:r>
      <w:r w:rsidRPr="00F67DAF">
        <w:t xml:space="preserve"> </w:t>
      </w:r>
      <w:r w:rsidR="00892C33">
        <w:t>executing</w:t>
      </w:r>
      <w:r w:rsidRPr="00F67DAF">
        <w:t xml:space="preserve"> any action within a given time interval. It can be measured in terms of latency or throughput. Latency is the time taken to respond to any event. Throughput is the number of events that take place within a given amount of time.</w:t>
      </w:r>
      <w:r w:rsidR="00780E7F">
        <w:t xml:space="preserve"> </w:t>
      </w:r>
      <w:r w:rsidR="00A46EF0">
        <w:t>Therefore, p</w:t>
      </w:r>
      <w:r w:rsidR="00780E7F">
        <w:t>erformance can be assessed through taking into account the processing speed, the response time, system resource consumption</w:t>
      </w:r>
      <w:r w:rsidR="00D34B52">
        <w:t xml:space="preserve"> and efficiency</w:t>
      </w:r>
      <w:r w:rsidR="00892C33">
        <w:t xml:space="preserve"> </w:t>
      </w:r>
      <w:hyperlink w:anchor="Pressman2010" w:history="1">
        <w:r w:rsidR="00892C33" w:rsidRPr="00AD1F1D">
          <w:rPr>
            <w:rStyle w:val="Hyperlink"/>
          </w:rPr>
          <w:t>[</w:t>
        </w:r>
      </w:hyperlink>
      <w:hyperlink w:anchor="Pressman2010" w:history="1">
        <w:r w:rsidR="00892C33" w:rsidRPr="007802C8">
          <w:rPr>
            <w:rStyle w:val="Hyperlink"/>
            <w:noProof/>
          </w:rPr>
          <w:t>Pressman 2010</w:t>
        </w:r>
        <w:r w:rsidR="00892C33" w:rsidRPr="007802C8">
          <w:rPr>
            <w:rStyle w:val="Hyperlink"/>
          </w:rPr>
          <w:t>].</w:t>
        </w:r>
      </w:hyperlink>
    </w:p>
    <w:p w14:paraId="6A04D6FF" w14:textId="77777777" w:rsidR="00682C09" w:rsidRDefault="00682C09" w:rsidP="00F67DAF">
      <w:pPr>
        <w:rPr>
          <w:rStyle w:val="Hyperlink"/>
        </w:rPr>
      </w:pPr>
    </w:p>
    <w:p w14:paraId="56B8EAA6" w14:textId="7CF50260" w:rsidR="00682C09" w:rsidRPr="00682C09" w:rsidRDefault="00682C09" w:rsidP="00F67DAF">
      <w:r w:rsidRPr="00682C09">
        <w:t xml:space="preserve">To </w:t>
      </w:r>
      <w:r>
        <w:t xml:space="preserve">test the system performance, we simulate </w:t>
      </w:r>
      <w:r w:rsidR="008E6721">
        <w:t>1</w:t>
      </w:r>
      <w:r>
        <w:t>00 hundred users to log in</w:t>
      </w:r>
      <w:r w:rsidR="001A2816">
        <w:t>to</w:t>
      </w:r>
      <w:r>
        <w:t xml:space="preserve"> the system one time with JMeter </w:t>
      </w:r>
      <w:hyperlink r:id="rId74" w:history="1">
        <w:r w:rsidRPr="00682C09">
          <w:rPr>
            <w:rStyle w:val="Hyperlink"/>
          </w:rPr>
          <w:t>(http://jmeter.apache.org/)</w:t>
        </w:r>
      </w:hyperlink>
      <w:r w:rsidR="008E6721">
        <w:t>, the</w:t>
      </w:r>
      <w:r>
        <w:t xml:space="preserve"> system runs smoothly. </w:t>
      </w:r>
      <w:r w:rsidR="008E6721">
        <w:t xml:space="preserve"> However,</w:t>
      </w:r>
      <w:r w:rsidR="006B4E24">
        <w:t xml:space="preserve"> the t</w:t>
      </w:r>
      <w:r w:rsidR="0057721A">
        <w:t xml:space="preserve">est was held by the researcher </w:t>
      </w:r>
      <w:r w:rsidR="006B4E24">
        <w:t>and it was hard</w:t>
      </w:r>
      <w:r w:rsidR="0057721A">
        <w:t xml:space="preserve"> for the researcher</w:t>
      </w:r>
      <w:r w:rsidR="006B4E24">
        <w:t xml:space="preserve"> to make unexpected actions happen. In addition,</w:t>
      </w:r>
      <w:r w:rsidR="008E6721">
        <w:t xml:space="preserve"> Glassfish4.1, MySQL5.6, </w:t>
      </w:r>
      <w:r w:rsidR="008E6721">
        <w:rPr>
          <w:noProof/>
        </w:rPr>
        <w:t>ARENAS applicatio</w:t>
      </w:r>
      <w:r w:rsidR="006B4E24">
        <w:rPr>
          <w:noProof/>
        </w:rPr>
        <w:t>n and all of the related libraries</w:t>
      </w:r>
      <w:r w:rsidR="0057721A">
        <w:rPr>
          <w:noProof/>
        </w:rPr>
        <w:t xml:space="preserve"> are on the same CentOS Server; for test system performance, </w:t>
      </w:r>
      <w:r w:rsidR="008E6721">
        <w:rPr>
          <w:noProof/>
        </w:rPr>
        <w:t xml:space="preserve"> it is not a perfect </w:t>
      </w:r>
      <w:r w:rsidR="0057721A">
        <w:rPr>
          <w:noProof/>
        </w:rPr>
        <w:t xml:space="preserve">system </w:t>
      </w:r>
      <w:r w:rsidR="001A2816">
        <w:rPr>
          <w:noProof/>
        </w:rPr>
        <w:t>environment</w:t>
      </w:r>
      <w:r w:rsidR="008E6721">
        <w:rPr>
          <w:noProof/>
        </w:rPr>
        <w:t xml:space="preserve">.   </w:t>
      </w:r>
    </w:p>
    <w:p w14:paraId="6CC381B2" w14:textId="77777777" w:rsidR="00F67DAF" w:rsidRDefault="00F67DAF" w:rsidP="00F67DAF"/>
    <w:p w14:paraId="63812709" w14:textId="77777777" w:rsidR="00F67DAF" w:rsidRPr="00F67DAF" w:rsidRDefault="00F67DAF" w:rsidP="00F67DAF"/>
    <w:p w14:paraId="33754CCE" w14:textId="447749C3" w:rsidR="002302CC" w:rsidRDefault="000F4475" w:rsidP="00CF4A5F">
      <w:pPr>
        <w:pStyle w:val="Heading2"/>
        <w:ind w:left="576"/>
      </w:pPr>
      <w:bookmarkStart w:id="215" w:name="_Toc440833557"/>
      <w:r w:rsidRPr="00597F48">
        <w:t>Reusability</w:t>
      </w:r>
      <w:bookmarkEnd w:id="215"/>
    </w:p>
    <w:p w14:paraId="6642B333" w14:textId="38E90119" w:rsidR="00597F48" w:rsidRDefault="00597F48" w:rsidP="00597F48">
      <w:r w:rsidRPr="00597F48">
        <w:rPr>
          <w:rFonts w:ascii="Segoe UI" w:hAnsi="Segoe UI" w:cs="Segoe UI"/>
          <w:color w:val="2A2A2A"/>
          <w:sz w:val="20"/>
          <w:szCs w:val="20"/>
        </w:rPr>
        <w:br/>
      </w:r>
      <w:r w:rsidRPr="00597F48">
        <w:t>Reusability defines</w:t>
      </w:r>
      <w:r w:rsidR="00650230">
        <w:t xml:space="preserve"> how well </w:t>
      </w:r>
      <w:r w:rsidRPr="00597F48">
        <w:t xml:space="preserve">the </w:t>
      </w:r>
      <w:r w:rsidR="00650230">
        <w:t xml:space="preserve">components and subsystems can </w:t>
      </w:r>
      <w:r w:rsidRPr="00597F48">
        <w:t>be suitable for use in other applications and in other scenarios</w:t>
      </w:r>
      <w:r w:rsidR="00355CB1">
        <w:t xml:space="preserve"> [</w:t>
      </w:r>
      <w:hyperlink w:anchor="Micrsoft2009" w:history="1">
        <w:r w:rsidR="00355CB1" w:rsidRPr="000D3C1A">
          <w:rPr>
            <w:rStyle w:val="Hyperlink"/>
            <w:szCs w:val="22"/>
          </w:rPr>
          <w:t xml:space="preserve">Microsoft </w:t>
        </w:r>
        <w:r w:rsidR="00355CB1">
          <w:rPr>
            <w:rStyle w:val="Hyperlink"/>
            <w:szCs w:val="22"/>
          </w:rPr>
          <w:t xml:space="preserve"> </w:t>
        </w:r>
        <w:r w:rsidR="00355CB1" w:rsidRPr="000D3C1A">
          <w:rPr>
            <w:rStyle w:val="Hyperlink"/>
            <w:szCs w:val="22"/>
          </w:rPr>
          <w:t>2009</w:t>
        </w:r>
      </w:hyperlink>
      <w:r w:rsidR="00355CB1">
        <w:t>]</w:t>
      </w:r>
      <w:r w:rsidRPr="00597F48">
        <w:t xml:space="preserve">. </w:t>
      </w:r>
    </w:p>
    <w:p w14:paraId="1BE976CA" w14:textId="77777777" w:rsidR="00355CB1" w:rsidRDefault="00355CB1" w:rsidP="00597F48"/>
    <w:p w14:paraId="6F3FABB6" w14:textId="19A4737A" w:rsidR="00355CB1" w:rsidRDefault="00355CB1" w:rsidP="00355CB1">
      <w:r>
        <w:t>ARENAS was decomposed and modularized based on the principle of maximizing cohesion</w:t>
      </w:r>
    </w:p>
    <w:p w14:paraId="78AB5641" w14:textId="0B688EB9" w:rsidR="00355CB1" w:rsidRDefault="00355CB1" w:rsidP="00355CB1">
      <w:r>
        <w:t xml:space="preserve">within each module and minimizing dependencies between modules </w:t>
      </w:r>
      <w:r w:rsidRPr="009F0F96">
        <w:rPr>
          <w:szCs w:val="22"/>
        </w:rPr>
        <w:t xml:space="preserve"> [</w:t>
      </w:r>
      <w:hyperlink w:anchor="Sommerville2009" w:history="1">
        <w:r w:rsidRPr="009F0F96">
          <w:rPr>
            <w:rStyle w:val="Hyperlink"/>
            <w:szCs w:val="22"/>
          </w:rPr>
          <w:t>Sommerville 2009</w:t>
        </w:r>
      </w:hyperlink>
      <w:r>
        <w:rPr>
          <w:szCs w:val="22"/>
        </w:rPr>
        <w:t>],</w:t>
      </w:r>
      <w:r w:rsidRPr="009F0F96">
        <w:rPr>
          <w:szCs w:val="22"/>
        </w:rPr>
        <w:t xml:space="preserve"> </w:t>
      </w:r>
      <w:r>
        <w:t>five subsystem components were designed and developed; there were user component, question repository component, exam component, exam report component and configuration component. The five components were loosely coupled and could be reused by any other related applications or scenarios.</w:t>
      </w:r>
    </w:p>
    <w:p w14:paraId="667EF73A" w14:textId="77777777" w:rsidR="00355CB1" w:rsidRDefault="00355CB1" w:rsidP="00597F48"/>
    <w:p w14:paraId="27BF057F" w14:textId="77777777" w:rsidR="00597F48" w:rsidRPr="00597F48" w:rsidRDefault="00597F48" w:rsidP="00597F48"/>
    <w:p w14:paraId="361051E7" w14:textId="6CC5B9DB" w:rsidR="002302CC" w:rsidRDefault="000F4475" w:rsidP="00CF4A5F">
      <w:pPr>
        <w:pStyle w:val="Heading2"/>
        <w:ind w:left="576"/>
        <w:rPr>
          <w:rFonts w:eastAsia="Times New Roman"/>
          <w:szCs w:val="24"/>
        </w:rPr>
      </w:pPr>
      <w:bookmarkStart w:id="216" w:name="_Toc440833558"/>
      <w:r w:rsidRPr="00767C38">
        <w:rPr>
          <w:rFonts w:eastAsia="Times New Roman"/>
          <w:szCs w:val="24"/>
        </w:rPr>
        <w:t>Supportability</w:t>
      </w:r>
      <w:bookmarkEnd w:id="216"/>
    </w:p>
    <w:p w14:paraId="7877FBF8" w14:textId="77777777" w:rsidR="000F4475" w:rsidRPr="000F4475" w:rsidRDefault="000F4475" w:rsidP="000F4475"/>
    <w:p w14:paraId="5CCDBCEF" w14:textId="101FCAC7" w:rsidR="00767C38" w:rsidRDefault="00767C38" w:rsidP="00767C38">
      <w:pPr>
        <w:rPr>
          <w:noProof/>
        </w:rPr>
      </w:pPr>
      <w:r w:rsidRPr="00767C38">
        <w:t xml:space="preserve">Supportability </w:t>
      </w:r>
      <w:r w:rsidR="00BB6CBC">
        <w:t>defines how well the system can be adapted and extended.</w:t>
      </w:r>
      <w:r w:rsidR="009911D3">
        <w:t xml:space="preserve">  </w:t>
      </w:r>
      <w:r w:rsidR="009911D3">
        <w:rPr>
          <w:noProof/>
        </w:rPr>
        <w:t xml:space="preserve">ARENAS was designed as independent cloud-based software system,  </w:t>
      </w:r>
      <w:r w:rsidR="00ED533C">
        <w:rPr>
          <w:noProof/>
        </w:rPr>
        <w:t>and</w:t>
      </w:r>
      <w:r w:rsidR="009911D3">
        <w:rPr>
          <w:noProof/>
        </w:rPr>
        <w:t xml:space="preserve"> it  can be easily </w:t>
      </w:r>
      <w:r w:rsidR="00ED533C">
        <w:rPr>
          <w:noProof/>
        </w:rPr>
        <w:t xml:space="preserve"> changed, extended or  adapated </w:t>
      </w:r>
      <w:r w:rsidR="009911D3">
        <w:rPr>
          <w:noProof/>
        </w:rPr>
        <w:t xml:space="preserve">with API. </w:t>
      </w:r>
      <w:r w:rsidR="00ED533C">
        <w:rPr>
          <w:noProof/>
        </w:rPr>
        <w:t xml:space="preserve">Also, the </w:t>
      </w:r>
      <w:r w:rsidR="00B6478B">
        <w:t xml:space="preserve">decomposed </w:t>
      </w:r>
      <w:r w:rsidR="00ED533C">
        <w:rPr>
          <w:noProof/>
        </w:rPr>
        <w:t xml:space="preserve">and modularized structure of ARENAS makes it easy to be </w:t>
      </w:r>
      <w:r w:rsidR="00B6478B">
        <w:rPr>
          <w:noProof/>
        </w:rPr>
        <w:t>maintained</w:t>
      </w:r>
      <w:r w:rsidR="00ED533C">
        <w:rPr>
          <w:noProof/>
        </w:rPr>
        <w:t>.</w:t>
      </w:r>
    </w:p>
    <w:p w14:paraId="5EAA1CFF" w14:textId="77777777" w:rsidR="00725B9A" w:rsidRDefault="00725B9A" w:rsidP="00767C38">
      <w:pPr>
        <w:rPr>
          <w:noProof/>
        </w:rPr>
      </w:pPr>
    </w:p>
    <w:p w14:paraId="72BD8D46" w14:textId="146B6F48" w:rsidR="00ED533C" w:rsidRDefault="00ED533C" w:rsidP="00ED533C">
      <w:pPr>
        <w:rPr>
          <w:noProof/>
        </w:rPr>
      </w:pPr>
      <w:r>
        <w:rPr>
          <w:noProof/>
        </w:rPr>
        <w:t xml:space="preserve">In addition, </w:t>
      </w:r>
      <w:r w:rsidR="00725B9A">
        <w:rPr>
          <w:noProof/>
        </w:rPr>
        <w:t xml:space="preserve">the major programming language in this system was Java, which is an object-oriented </w:t>
      </w:r>
      <w:r>
        <w:rPr>
          <w:noProof/>
        </w:rPr>
        <w:t xml:space="preserve">and platform </w:t>
      </w:r>
      <w:r w:rsidR="00B6478B">
        <w:rPr>
          <w:noProof/>
        </w:rPr>
        <w:t>independent</w:t>
      </w:r>
      <w:r>
        <w:rPr>
          <w:noProof/>
        </w:rPr>
        <w:t xml:space="preserve"> </w:t>
      </w:r>
      <w:r w:rsidR="00725B9A">
        <w:rPr>
          <w:noProof/>
        </w:rPr>
        <w:t>programming language</w:t>
      </w:r>
      <w:r>
        <w:rPr>
          <w:noProof/>
        </w:rPr>
        <w:t>.  T</w:t>
      </w:r>
      <w:r w:rsidR="00550DB5">
        <w:rPr>
          <w:noProof/>
        </w:rPr>
        <w:t xml:space="preserve">he features of </w:t>
      </w:r>
      <w:r>
        <w:rPr>
          <w:noProof/>
        </w:rPr>
        <w:t xml:space="preserve">Java </w:t>
      </w:r>
      <w:r w:rsidR="00550DB5">
        <w:rPr>
          <w:noProof/>
        </w:rPr>
        <w:t xml:space="preserve">programming language contribute to easy adaptment of the system. Furthermore,  JavaServer Faces technology was used in the development of the system.  JavaServer Faces technology provides a clean </w:t>
      </w:r>
      <w:r w:rsidR="00B6478B">
        <w:rPr>
          <w:noProof/>
        </w:rPr>
        <w:t>separation</w:t>
      </w:r>
      <w:r w:rsidR="00550DB5">
        <w:rPr>
          <w:noProof/>
        </w:rPr>
        <w:t xml:space="preserve"> between </w:t>
      </w:r>
      <w:r w:rsidR="00B6478B">
        <w:rPr>
          <w:noProof/>
        </w:rPr>
        <w:t>behavior</w:t>
      </w:r>
      <w:r w:rsidR="00550DB5">
        <w:rPr>
          <w:noProof/>
        </w:rPr>
        <w:t xml:space="preserve"> and presentation for the system application. Other advantages of  Javaserver </w:t>
      </w:r>
      <w:r w:rsidR="00550DB5" w:rsidRPr="00ED533C">
        <w:rPr>
          <w:noProof/>
        </w:rPr>
        <w:t>Facelets</w:t>
      </w:r>
      <w:r w:rsidR="00550DB5">
        <w:rPr>
          <w:noProof/>
        </w:rPr>
        <w:t xml:space="preserve"> benefiting supportatlity of the system include as follows </w:t>
      </w:r>
      <w:hyperlink w:anchor="AntonioGoncalves2013" w:history="1">
        <w:r w:rsidR="00550DB5" w:rsidRPr="00AD1F1D">
          <w:rPr>
            <w:rStyle w:val="Hyperlink"/>
            <w:noProof/>
          </w:rPr>
          <w:t>[Antonio Goncalves 2013]</w:t>
        </w:r>
      </w:hyperlink>
      <w:r w:rsidR="00550DB5">
        <w:rPr>
          <w:noProof/>
        </w:rPr>
        <w:t>:</w:t>
      </w:r>
    </w:p>
    <w:p w14:paraId="4CC224A4" w14:textId="77777777" w:rsidR="00ED533C" w:rsidRPr="00ED533C" w:rsidRDefault="00ED533C" w:rsidP="00ED533C">
      <w:pPr>
        <w:rPr>
          <w:noProof/>
        </w:rPr>
      </w:pPr>
    </w:p>
    <w:p w14:paraId="6CE1B74E" w14:textId="36212106" w:rsidR="00ED533C" w:rsidRDefault="00ED533C" w:rsidP="00A41A61">
      <w:pPr>
        <w:pStyle w:val="ListParagraph"/>
        <w:numPr>
          <w:ilvl w:val="0"/>
          <w:numId w:val="31"/>
        </w:numPr>
        <w:jc w:val="left"/>
      </w:pPr>
      <w:r w:rsidRPr="00ED533C">
        <w:t>Code can be reused and extended for components through the templating and composite component features.</w:t>
      </w:r>
    </w:p>
    <w:p w14:paraId="4A9B225B" w14:textId="77777777" w:rsidR="00ED533C" w:rsidRPr="00ED533C" w:rsidRDefault="00ED533C" w:rsidP="00ED533C">
      <w:pPr>
        <w:pStyle w:val="ListParagraph"/>
        <w:ind w:left="936"/>
        <w:jc w:val="left"/>
      </w:pPr>
    </w:p>
    <w:p w14:paraId="3C81E5A9" w14:textId="18751CF1" w:rsidR="00ED533C" w:rsidRDefault="00550DB5" w:rsidP="00A41A61">
      <w:pPr>
        <w:pStyle w:val="ListParagraph"/>
        <w:numPr>
          <w:ilvl w:val="0"/>
          <w:numId w:val="31"/>
        </w:numPr>
        <w:jc w:val="left"/>
      </w:pPr>
      <w:bookmarkStart w:id="217" w:name="indexterm-210"/>
      <w:bookmarkEnd w:id="217"/>
      <w:r>
        <w:t>Helping</w:t>
      </w:r>
      <w:r w:rsidR="00ED533C" w:rsidRPr="00ED533C">
        <w:t xml:space="preserve"> automatically register the managed bean as a resource </w:t>
      </w:r>
      <w:r>
        <w:t xml:space="preserve">using </w:t>
      </w:r>
      <w:r w:rsidRPr="00ED533C">
        <w:t>Annotations feature</w:t>
      </w:r>
      <w:r>
        <w:t>.</w:t>
      </w:r>
    </w:p>
    <w:p w14:paraId="1CAA1D57" w14:textId="77777777" w:rsidR="00550DB5" w:rsidRPr="00ED533C" w:rsidRDefault="00550DB5" w:rsidP="00550DB5"/>
    <w:p w14:paraId="443A4529" w14:textId="2237BEEC" w:rsidR="00ED533C" w:rsidRPr="00ED533C" w:rsidRDefault="00550DB5" w:rsidP="00A41A61">
      <w:pPr>
        <w:pStyle w:val="ListParagraph"/>
        <w:numPr>
          <w:ilvl w:val="0"/>
          <w:numId w:val="31"/>
        </w:numPr>
        <w:jc w:val="left"/>
      </w:pPr>
      <w:r>
        <w:t>Providing</w:t>
      </w:r>
      <w:r w:rsidR="00ED533C" w:rsidRPr="00ED533C">
        <w:t xml:space="preserve"> a rich architecture for managing component state, processing component data, validating user input, and handling events.</w:t>
      </w:r>
    </w:p>
    <w:p w14:paraId="3F274B29" w14:textId="02DC25DB" w:rsidR="00725B9A" w:rsidRDefault="00725B9A" w:rsidP="00ED533C">
      <w:pPr>
        <w:ind w:firstLine="105"/>
        <w:rPr>
          <w:noProof/>
        </w:rPr>
      </w:pPr>
    </w:p>
    <w:p w14:paraId="379F56B1" w14:textId="77777777" w:rsidR="009911D3" w:rsidRDefault="009911D3" w:rsidP="00767C38">
      <w:pPr>
        <w:rPr>
          <w:noProof/>
        </w:rPr>
      </w:pPr>
    </w:p>
    <w:p w14:paraId="76CD9419" w14:textId="77777777" w:rsidR="009911D3" w:rsidRDefault="009911D3" w:rsidP="00767C38"/>
    <w:p w14:paraId="5CBD8F38" w14:textId="4E388500" w:rsidR="004F59BB" w:rsidRDefault="004F59BB" w:rsidP="00CF4A5F">
      <w:pPr>
        <w:pStyle w:val="Heading2"/>
        <w:ind w:left="576"/>
      </w:pPr>
      <w:r>
        <w:br w:type="page"/>
      </w:r>
    </w:p>
    <w:p w14:paraId="6F2C4449" w14:textId="77777777" w:rsidR="004F2B4E" w:rsidRDefault="004F2B4E" w:rsidP="004F2B4E"/>
    <w:p w14:paraId="350B57F9" w14:textId="19533880" w:rsidR="004F2B4E" w:rsidRPr="006B5295" w:rsidRDefault="00226C99" w:rsidP="00483AC6">
      <w:pPr>
        <w:pStyle w:val="Heading1"/>
        <w:rPr>
          <w:highlight w:val="lightGray"/>
        </w:rPr>
      </w:pPr>
      <w:bookmarkStart w:id="218" w:name="_Toc165515247"/>
      <w:bookmarkStart w:id="219" w:name="_Ref404133720"/>
      <w:bookmarkStart w:id="220" w:name="_Toc440833559"/>
      <w:r w:rsidRPr="006B5295">
        <w:rPr>
          <w:highlight w:val="lightGray"/>
        </w:rPr>
        <w:t>Conclusions and Future Research</w:t>
      </w:r>
      <w:bookmarkEnd w:id="218"/>
      <w:bookmarkEnd w:id="219"/>
      <w:bookmarkEnd w:id="220"/>
    </w:p>
    <w:p w14:paraId="19F1DE49" w14:textId="77777777" w:rsidR="00DE718A" w:rsidRPr="00DE718A" w:rsidRDefault="00DE718A" w:rsidP="00DE718A"/>
    <w:p w14:paraId="204004C3" w14:textId="24677686" w:rsidR="00966C25" w:rsidRDefault="004F2B4E" w:rsidP="002F3E75">
      <w:pPr>
        <w:pStyle w:val="Heading2"/>
      </w:pPr>
      <w:bookmarkStart w:id="221" w:name="_Toc165515248"/>
      <w:bookmarkStart w:id="222" w:name="_Toc440833560"/>
      <w:r>
        <w:t>Conclusions</w:t>
      </w:r>
      <w:bookmarkEnd w:id="221"/>
      <w:bookmarkEnd w:id="222"/>
    </w:p>
    <w:p w14:paraId="41AB04DF" w14:textId="77777777" w:rsidR="001C6E60" w:rsidRDefault="001C6E60" w:rsidP="001C6E60"/>
    <w:p w14:paraId="0DDA7B9C" w14:textId="512A6602" w:rsidR="00C11ABC" w:rsidRDefault="00C8645C" w:rsidP="001C6E60">
      <w:r>
        <w:t xml:space="preserve">This thesis presents the research of a cloud-based software system for online multimedia examinations. </w:t>
      </w:r>
      <w:r w:rsidR="00C11ABC">
        <w:t xml:space="preserve"> </w:t>
      </w:r>
      <w:r w:rsidR="002F035A">
        <w:t>Currently, f</w:t>
      </w:r>
      <w:r w:rsidR="00C11ABC">
        <w:t xml:space="preserve">ew of existing online assessment systems employ </w:t>
      </w:r>
      <w:r w:rsidR="004F09D5">
        <w:t xml:space="preserve">the </w:t>
      </w:r>
      <w:r w:rsidR="00C11ABC">
        <w:t xml:space="preserve">cloud-based technology to provide a scalable software solution for online multimedia examinations. Our ARENAS </w:t>
      </w:r>
      <w:r w:rsidR="004C1E40">
        <w:t xml:space="preserve">utilizes </w:t>
      </w:r>
      <w:r w:rsidR="00C11ABC">
        <w:t xml:space="preserve">cloud computing technology </w:t>
      </w:r>
      <w:r w:rsidR="004C1E40">
        <w:t xml:space="preserve">based on the multi-tiered client-server architecture to </w:t>
      </w:r>
      <w:r w:rsidR="00A24F26">
        <w:t>provide</w:t>
      </w:r>
      <w:r w:rsidR="004C1E40">
        <w:t xml:space="preserve"> a comprehensive software solution for</w:t>
      </w:r>
      <w:r w:rsidR="00312861">
        <w:t xml:space="preserve"> large-scale</w:t>
      </w:r>
      <w:r w:rsidR="004C1E40">
        <w:t xml:space="preserve"> online multimedia examinations.</w:t>
      </w:r>
    </w:p>
    <w:p w14:paraId="571EB75B" w14:textId="77777777" w:rsidR="00344442" w:rsidRDefault="00344442" w:rsidP="001C6E60"/>
    <w:p w14:paraId="506D07EE" w14:textId="0AB0C345" w:rsidR="00344442" w:rsidRDefault="00344442" w:rsidP="001C6E60">
      <w:pPr>
        <w:rPr>
          <w:szCs w:val="22"/>
        </w:rPr>
      </w:pPr>
      <w:r>
        <w:t xml:space="preserve">The system was created based on the software developed lifecycle </w:t>
      </w:r>
      <w:r w:rsidRPr="00FA725B">
        <w:rPr>
          <w:szCs w:val="22"/>
        </w:rPr>
        <w:t>[</w:t>
      </w:r>
      <w:hyperlink w:anchor="Balci2014" w:history="1">
        <w:r w:rsidRPr="00FA725B">
          <w:rPr>
            <w:rStyle w:val="Hyperlink"/>
            <w:szCs w:val="22"/>
          </w:rPr>
          <w:t>Balci 2014</w:t>
        </w:r>
      </w:hyperlink>
      <w:r w:rsidR="00B44F76">
        <w:rPr>
          <w:szCs w:val="22"/>
        </w:rPr>
        <w:t xml:space="preserve">]: </w:t>
      </w:r>
      <w:r w:rsidRPr="00FA725B">
        <w:rPr>
          <w:szCs w:val="22"/>
        </w:rPr>
        <w:t> </w:t>
      </w:r>
      <w:r w:rsidR="003A6B40">
        <w:rPr>
          <w:szCs w:val="22"/>
        </w:rPr>
        <w:t>problem formulation, requirements enginee</w:t>
      </w:r>
      <w:r w:rsidR="00B03FD4">
        <w:rPr>
          <w:szCs w:val="22"/>
        </w:rPr>
        <w:t>ring, architecture design (high level design)</w:t>
      </w:r>
      <w:r w:rsidR="003A6B40">
        <w:rPr>
          <w:szCs w:val="22"/>
        </w:rPr>
        <w:t xml:space="preserve">, </w:t>
      </w:r>
      <w:r w:rsidR="00B03FD4">
        <w:rPr>
          <w:szCs w:val="22"/>
        </w:rPr>
        <w:t>software components design and development (programming). The whole process was integrated verification and validation and quality assurance activities</w:t>
      </w:r>
      <w:r w:rsidR="003A6B40">
        <w:rPr>
          <w:szCs w:val="22"/>
        </w:rPr>
        <w:t xml:space="preserve">. </w:t>
      </w:r>
    </w:p>
    <w:p w14:paraId="4353C9F9" w14:textId="77777777" w:rsidR="001B230F" w:rsidRDefault="001B230F" w:rsidP="001C6E60"/>
    <w:p w14:paraId="5DEC85E4" w14:textId="39441E25" w:rsidR="002B52BC" w:rsidRDefault="002A596E" w:rsidP="001C6E60">
      <w:r>
        <w:t>The quality attributes of the final developed system are accept</w:t>
      </w:r>
      <w:r w:rsidR="00D4115F">
        <w:t xml:space="preserve">able based on self-evaluations. </w:t>
      </w:r>
      <w:r w:rsidR="00676ABC">
        <w:t>For ins</w:t>
      </w:r>
      <w:r w:rsidR="00D4115F">
        <w:t>tructors, the system is easy for</w:t>
      </w:r>
      <w:r w:rsidR="00676ABC">
        <w:t xml:space="preserve"> them to create an online examination incorporating </w:t>
      </w:r>
      <w:r w:rsidR="00D230B3">
        <w:t xml:space="preserve">multimedia elements </w:t>
      </w:r>
      <w:r w:rsidR="00D230B3">
        <w:rPr>
          <w:color w:val="000000" w:themeColor="text1"/>
        </w:rPr>
        <w:t>like image, graphic, video and audio</w:t>
      </w:r>
      <w:r w:rsidR="00D4115F">
        <w:rPr>
          <w:color w:val="000000" w:themeColor="text1"/>
        </w:rPr>
        <w:t xml:space="preserve">, and </w:t>
      </w:r>
      <w:r w:rsidR="00B755D9">
        <w:rPr>
          <w:color w:val="000000" w:themeColor="text1"/>
        </w:rPr>
        <w:t xml:space="preserve">it is also easy for them to </w:t>
      </w:r>
      <w:r w:rsidR="00D4115F">
        <w:rPr>
          <w:color w:val="000000" w:themeColor="text1"/>
        </w:rPr>
        <w:t>assign the exam to their students whether these students have a registered account in the system</w:t>
      </w:r>
      <w:r w:rsidR="00732435">
        <w:rPr>
          <w:color w:val="000000" w:themeColor="text1"/>
        </w:rPr>
        <w:t xml:space="preserve">. For students, they can take the </w:t>
      </w:r>
      <w:r w:rsidR="00A80038">
        <w:rPr>
          <w:color w:val="000000" w:themeColor="text1"/>
        </w:rPr>
        <w:t xml:space="preserve">online </w:t>
      </w:r>
      <w:r w:rsidR="00732435">
        <w:rPr>
          <w:color w:val="000000" w:themeColor="text1"/>
        </w:rPr>
        <w:t>exam anywhere as long as they</w:t>
      </w:r>
      <w:r w:rsidR="0095289C">
        <w:rPr>
          <w:color w:val="000000" w:themeColor="text1"/>
        </w:rPr>
        <w:t xml:space="preserve"> can</w:t>
      </w:r>
      <w:r w:rsidR="00732435">
        <w:rPr>
          <w:color w:val="000000" w:themeColor="text1"/>
        </w:rPr>
        <w:t xml:space="preserve"> connect the Internet.</w:t>
      </w:r>
      <w:r w:rsidR="00833A03">
        <w:rPr>
          <w:color w:val="000000" w:themeColor="text1"/>
        </w:rPr>
        <w:t xml:space="preserve"> The exam reports can be q</w:t>
      </w:r>
      <w:r w:rsidR="0095289C">
        <w:rPr>
          <w:color w:val="000000" w:themeColor="text1"/>
        </w:rPr>
        <w:t xml:space="preserve">uickly generated by the system; </w:t>
      </w:r>
      <w:r w:rsidR="00833A03">
        <w:rPr>
          <w:color w:val="000000" w:themeColor="text1"/>
        </w:rPr>
        <w:t>the instructors can tweak the exam reports or add feedback before opening the exam reports to their students</w:t>
      </w:r>
      <w:r w:rsidR="0095289C">
        <w:rPr>
          <w:color w:val="000000" w:themeColor="text1"/>
        </w:rPr>
        <w:t xml:space="preserve"> and the students can easily view the exam reports after they are open</w:t>
      </w:r>
      <w:r w:rsidR="00833A03">
        <w:rPr>
          <w:color w:val="000000" w:themeColor="text1"/>
        </w:rPr>
        <w:t>.</w:t>
      </w:r>
      <w:r w:rsidR="00732435">
        <w:rPr>
          <w:color w:val="000000" w:themeColor="text1"/>
        </w:rPr>
        <w:t xml:space="preserve"> </w:t>
      </w:r>
      <w:r w:rsidR="00A80038">
        <w:rPr>
          <w:color w:val="000000" w:themeColor="text1"/>
        </w:rPr>
        <w:t xml:space="preserve"> For administrators, they can easily manage and monitor the whole process.</w:t>
      </w:r>
    </w:p>
    <w:p w14:paraId="39A929E9" w14:textId="77777777" w:rsidR="00C33DB1" w:rsidRPr="001C6E60" w:rsidRDefault="00C33DB1" w:rsidP="001C6E60"/>
    <w:p w14:paraId="5A10AA82" w14:textId="273724E0" w:rsidR="00822340" w:rsidRDefault="004F2B4E" w:rsidP="002F3E75">
      <w:pPr>
        <w:pStyle w:val="Heading2"/>
      </w:pPr>
      <w:bookmarkStart w:id="223" w:name="_Toc165515249"/>
      <w:bookmarkStart w:id="224" w:name="_Toc440833561"/>
      <w:r>
        <w:t>Contributions</w:t>
      </w:r>
      <w:bookmarkEnd w:id="223"/>
      <w:bookmarkEnd w:id="224"/>
    </w:p>
    <w:p w14:paraId="29B9AFDB" w14:textId="77777777" w:rsidR="00C33DB1" w:rsidRDefault="00C33DB1" w:rsidP="00C33DB1"/>
    <w:p w14:paraId="5D33FCCF" w14:textId="01401B44" w:rsidR="00A24F26" w:rsidRPr="00226F92" w:rsidRDefault="00AA2C66" w:rsidP="00A24F26">
      <w:r>
        <w:t>The contribution of this study is the cloud-based software solution</w:t>
      </w:r>
      <w:r w:rsidR="00A24F26">
        <w:t xml:space="preserve"> for multimedia online examinations,</w:t>
      </w:r>
      <w:r>
        <w:t xml:space="preserve"> </w:t>
      </w:r>
      <w:r w:rsidR="00A24F26">
        <w:t xml:space="preserve">which utilizes the multi-tiered client-server architecture and cloud-based technology. </w:t>
      </w:r>
      <w:r w:rsidR="00A24F26" w:rsidRPr="00226F92">
        <w:t>This software solution can</w:t>
      </w:r>
      <w:r w:rsidR="00A8424C">
        <w:t xml:space="preserve"> provide a large-scale online assessment and allow</w:t>
      </w:r>
      <w:r w:rsidR="00A24F26" w:rsidRPr="00226F92">
        <w:t xml:space="preserve"> instructors </w:t>
      </w:r>
      <w:r w:rsidR="00A8424C">
        <w:t xml:space="preserve">to </w:t>
      </w:r>
      <w:r w:rsidR="00A24F26" w:rsidRPr="00226F92">
        <w:t>effectively design engaging online questions</w:t>
      </w:r>
      <w:r w:rsidR="00A8424C">
        <w:t xml:space="preserve"> with multimedia elements</w:t>
      </w:r>
      <w:r w:rsidR="00A24F26" w:rsidRPr="00226F92">
        <w:t xml:space="preserve">, </w:t>
      </w:r>
      <w:r w:rsidR="00A8424C">
        <w:t>as well as</w:t>
      </w:r>
      <w:r w:rsidR="00A24F26" w:rsidRPr="00226F92">
        <w:t xml:space="preserve"> </w:t>
      </w:r>
      <w:r w:rsidR="00DE24C9">
        <w:t xml:space="preserve">to </w:t>
      </w:r>
      <w:r w:rsidR="00A8424C" w:rsidRPr="00226F92">
        <w:t>afford</w:t>
      </w:r>
      <w:r w:rsidR="00A24F26" w:rsidRPr="00226F92">
        <w:t xml:space="preserve"> more </w:t>
      </w:r>
      <w:r w:rsidR="00F312E1">
        <w:t>user-</w:t>
      </w:r>
      <w:r w:rsidR="00A24F26" w:rsidRPr="00226F92">
        <w:t xml:space="preserve">friendly </w:t>
      </w:r>
      <w:r w:rsidR="00F312E1">
        <w:t xml:space="preserve">online teaching or learning </w:t>
      </w:r>
      <w:r w:rsidR="00A24F26" w:rsidRPr="00226F92">
        <w:t>experienc</w:t>
      </w:r>
      <w:r w:rsidR="00A24F26">
        <w:t>e for instructors and students.</w:t>
      </w:r>
    </w:p>
    <w:p w14:paraId="5386658D" w14:textId="77777777" w:rsidR="00A8424C" w:rsidRDefault="00A8424C" w:rsidP="00C33DB1"/>
    <w:p w14:paraId="084CE732" w14:textId="5701D809" w:rsidR="00B83ADA" w:rsidRDefault="00AA2C66" w:rsidP="00C33DB1">
      <w:r>
        <w:t xml:space="preserve">In addition, the design and development process of </w:t>
      </w:r>
      <w:r w:rsidR="00DC617B">
        <w:t>ARENAS</w:t>
      </w:r>
      <w:r>
        <w:t xml:space="preserve"> can be a reference to develop</w:t>
      </w:r>
      <w:r w:rsidR="00B972AF">
        <w:t>ing</w:t>
      </w:r>
      <w:r>
        <w:t xml:space="preserve"> other large-scale </w:t>
      </w:r>
      <w:r w:rsidR="00DC617B">
        <w:t xml:space="preserve">cloud-based </w:t>
      </w:r>
      <w:r>
        <w:t>educational software systems</w:t>
      </w:r>
      <w:r w:rsidR="00F750C2">
        <w:t xml:space="preserve"> for educators and researchers</w:t>
      </w:r>
      <w:r>
        <w:t>.</w:t>
      </w:r>
    </w:p>
    <w:p w14:paraId="539C20BA" w14:textId="77777777" w:rsidR="00C33DB1" w:rsidRPr="00C33DB1" w:rsidRDefault="00C33DB1" w:rsidP="00C33DB1"/>
    <w:p w14:paraId="319DF34A" w14:textId="5A6B0C4C" w:rsidR="00A54953" w:rsidRDefault="004F2B4E" w:rsidP="002F3E75">
      <w:pPr>
        <w:pStyle w:val="Heading2"/>
      </w:pPr>
      <w:bookmarkStart w:id="225" w:name="_Toc165515250"/>
      <w:bookmarkStart w:id="226" w:name="_Toc440833562"/>
      <w:r>
        <w:t xml:space="preserve">Future </w:t>
      </w:r>
      <w:r w:rsidR="00BB24DD">
        <w:t xml:space="preserve">Development and </w:t>
      </w:r>
      <w:r>
        <w:t>Research</w:t>
      </w:r>
      <w:bookmarkEnd w:id="225"/>
      <w:bookmarkEnd w:id="226"/>
    </w:p>
    <w:p w14:paraId="27B23C35" w14:textId="77777777" w:rsidR="00EA1B7B" w:rsidRDefault="00EA1B7B" w:rsidP="004F2B4E"/>
    <w:p w14:paraId="68A6D3E6" w14:textId="3E217F67" w:rsidR="006760AF" w:rsidRDefault="00BB24DD" w:rsidP="004F2B4E">
      <w:r>
        <w:t>This study concentrated on the design and development of a cloud-based software system for online multimedia examinations. Future development work may include:</w:t>
      </w:r>
    </w:p>
    <w:p w14:paraId="26217434" w14:textId="77777777" w:rsidR="00BB24DD" w:rsidRDefault="00BB24DD" w:rsidP="004F2B4E"/>
    <w:p w14:paraId="5F347CA8" w14:textId="3835C77C" w:rsidR="00F92BEA" w:rsidRDefault="00F92BEA" w:rsidP="00A41A61">
      <w:pPr>
        <w:pStyle w:val="ListParagraph"/>
        <w:numPr>
          <w:ilvl w:val="0"/>
          <w:numId w:val="29"/>
        </w:numPr>
      </w:pPr>
      <w:r>
        <w:t xml:space="preserve">Provide a function to collect and visualize student data. For example, visualizing how much time a student would spend </w:t>
      </w:r>
      <w:r w:rsidR="007A0B1B">
        <w:t>on</w:t>
      </w:r>
      <w:r>
        <w:t xml:space="preserve"> each question in an online examination.</w:t>
      </w:r>
    </w:p>
    <w:p w14:paraId="5FC52496" w14:textId="77777777" w:rsidR="00F92BEA" w:rsidRDefault="00F92BEA" w:rsidP="00F92BEA">
      <w:pPr>
        <w:pStyle w:val="ListParagraph"/>
        <w:ind w:left="750"/>
      </w:pPr>
    </w:p>
    <w:p w14:paraId="38A11CF9" w14:textId="2FC568F3" w:rsidR="00E910CF" w:rsidRDefault="007E7528" w:rsidP="00A41A61">
      <w:pPr>
        <w:pStyle w:val="ListParagraph"/>
        <w:numPr>
          <w:ilvl w:val="0"/>
          <w:numId w:val="29"/>
        </w:numPr>
      </w:pPr>
      <w:r>
        <w:t>Provide</w:t>
      </w:r>
      <w:r w:rsidR="00E910CF">
        <w:t xml:space="preserve"> more question types</w:t>
      </w:r>
      <w:r w:rsidR="001B67FB">
        <w:t xml:space="preserve"> when creating online questions</w:t>
      </w:r>
      <w:r w:rsidR="00E910CF">
        <w:t xml:space="preserve"> for instructors to use in an online examination.</w:t>
      </w:r>
    </w:p>
    <w:p w14:paraId="2DF8A49C" w14:textId="77777777" w:rsidR="001B67FB" w:rsidRDefault="001B67FB" w:rsidP="00E910CF">
      <w:pPr>
        <w:pStyle w:val="ListParagraph"/>
        <w:ind w:left="750"/>
      </w:pPr>
    </w:p>
    <w:p w14:paraId="572F9D8E" w14:textId="0D5E088E" w:rsidR="001B67FB" w:rsidRDefault="002D3487" w:rsidP="00A41A61">
      <w:pPr>
        <w:pStyle w:val="ListParagraph"/>
        <w:numPr>
          <w:ilvl w:val="0"/>
          <w:numId w:val="29"/>
        </w:numPr>
      </w:pPr>
      <w:r>
        <w:t>Support more file-</w:t>
      </w:r>
      <w:r w:rsidR="001B67FB">
        <w:t>extensions of multimedia elements when creating online questions for instructors to use in an online examination.</w:t>
      </w:r>
    </w:p>
    <w:p w14:paraId="64A0ADEF" w14:textId="77777777" w:rsidR="00E910CF" w:rsidRDefault="00E910CF" w:rsidP="00DE07BA"/>
    <w:p w14:paraId="3BFD4987" w14:textId="3C041D54" w:rsidR="00F92BEA" w:rsidRDefault="00F92BEA" w:rsidP="00A41A61">
      <w:pPr>
        <w:pStyle w:val="ListParagraph"/>
        <w:numPr>
          <w:ilvl w:val="0"/>
          <w:numId w:val="29"/>
        </w:numPr>
      </w:pPr>
      <w:r>
        <w:t>Improve the interface by providing different themes to allow the users to select the most appropriate interface for them.</w:t>
      </w:r>
    </w:p>
    <w:p w14:paraId="4CC6D0B5" w14:textId="77777777" w:rsidR="00F92BEA" w:rsidRDefault="00F92BEA" w:rsidP="00F92BEA">
      <w:pPr>
        <w:pStyle w:val="ListParagraph"/>
      </w:pPr>
    </w:p>
    <w:p w14:paraId="3B9E8E53" w14:textId="7CBC7350" w:rsidR="00F92BEA" w:rsidRDefault="00F92BEA" w:rsidP="00A41A61">
      <w:pPr>
        <w:pStyle w:val="ListParagraph"/>
        <w:numPr>
          <w:ilvl w:val="0"/>
          <w:numId w:val="29"/>
        </w:numPr>
      </w:pPr>
      <w:r>
        <w:t>Improve the functionality of creating questions by allowing instructors to use more third-party video-provider platform like Vimeo</w:t>
      </w:r>
      <w:r w:rsidR="00E910CF">
        <w:t>.</w:t>
      </w:r>
    </w:p>
    <w:p w14:paraId="29197991" w14:textId="77777777" w:rsidR="00F92BEA" w:rsidRDefault="00F92BEA" w:rsidP="00DE07BA"/>
    <w:p w14:paraId="5F017E3D" w14:textId="1F3281FC" w:rsidR="00583F03" w:rsidRDefault="00583F03" w:rsidP="00A41A61">
      <w:pPr>
        <w:pStyle w:val="ListParagraph"/>
        <w:numPr>
          <w:ilvl w:val="0"/>
          <w:numId w:val="29"/>
        </w:numPr>
      </w:pPr>
      <w:r>
        <w:t xml:space="preserve">Improve the functionality of </w:t>
      </w:r>
      <w:r w:rsidR="00F92BEA">
        <w:t>managing assessment criteria by allowing instructors to set flexible assessment criteria like assessment rubric</w:t>
      </w:r>
      <w:r w:rsidR="007E7528">
        <w:t>s</w:t>
      </w:r>
      <w:r w:rsidR="00F92BEA">
        <w:t xml:space="preserve"> for short-answer or essay question</w:t>
      </w:r>
      <w:r w:rsidR="007E7528">
        <w:t>s</w:t>
      </w:r>
      <w:r w:rsidR="00F92BEA">
        <w:t>.</w:t>
      </w:r>
    </w:p>
    <w:p w14:paraId="533CE48F" w14:textId="77777777" w:rsidR="00632993" w:rsidRDefault="00632993" w:rsidP="00632993">
      <w:pPr>
        <w:pStyle w:val="ListParagraph"/>
        <w:ind w:left="750"/>
      </w:pPr>
    </w:p>
    <w:p w14:paraId="5FA4450D" w14:textId="21916E4A" w:rsidR="00632993" w:rsidRPr="00AF1588" w:rsidRDefault="00632993" w:rsidP="00A41A61">
      <w:pPr>
        <w:pStyle w:val="ListParagraph"/>
        <w:numPr>
          <w:ilvl w:val="0"/>
          <w:numId w:val="29"/>
        </w:numPr>
        <w:spacing w:after="160" w:line="259" w:lineRule="auto"/>
        <w:jc w:val="left"/>
        <w:rPr>
          <w:color w:val="000000" w:themeColor="text1"/>
          <w:szCs w:val="22"/>
          <w:shd w:val="clear" w:color="auto" w:fill="FFFFFF"/>
        </w:rPr>
      </w:pPr>
      <w:r>
        <w:t>Integrate the third-party tool</w:t>
      </w:r>
      <w:r w:rsidR="00AF1588">
        <w:t>s</w:t>
      </w:r>
      <w:r>
        <w:t xml:space="preserve"> such as Respondus </w:t>
      </w:r>
      <w:r w:rsidR="00AF1588" w:rsidRPr="00AF1588">
        <w:rPr>
          <w:color w:val="000000" w:themeColor="text1"/>
          <w:szCs w:val="22"/>
          <w:shd w:val="clear" w:color="auto" w:fill="FFFFFF"/>
        </w:rPr>
        <w:t xml:space="preserve">LockDown Browser and Respondus Monitor </w:t>
      </w:r>
      <w:r w:rsidR="00AF1588">
        <w:rPr>
          <w:color w:val="000000" w:themeColor="text1"/>
          <w:szCs w:val="22"/>
          <w:shd w:val="clear" w:color="auto" w:fill="FFFFFF"/>
        </w:rPr>
        <w:t xml:space="preserve"> from </w:t>
      </w:r>
      <w:hyperlink r:id="rId75" w:history="1">
        <w:r w:rsidR="00AF1588" w:rsidRPr="00AF1588">
          <w:rPr>
            <w:rStyle w:val="Hyperlink"/>
            <w:szCs w:val="22"/>
            <w:shd w:val="clear" w:color="auto" w:fill="FFFFFF"/>
          </w:rPr>
          <w:t>https://www.respondus.com/</w:t>
        </w:r>
      </w:hyperlink>
      <w:r w:rsidR="00AF1588" w:rsidRPr="00AF1588">
        <w:rPr>
          <w:color w:val="000000" w:themeColor="text1"/>
          <w:szCs w:val="22"/>
          <w:shd w:val="clear" w:color="auto" w:fill="FFFFFF"/>
        </w:rPr>
        <w:t xml:space="preserve"> </w:t>
      </w:r>
      <w:r w:rsidR="00AF1588">
        <w:rPr>
          <w:color w:val="000000" w:themeColor="text1"/>
          <w:szCs w:val="22"/>
          <w:shd w:val="clear" w:color="auto" w:fill="FFFFFF"/>
        </w:rPr>
        <w:t xml:space="preserve"> into the system for helping reduce  the probability of student online exam cheating.</w:t>
      </w:r>
    </w:p>
    <w:p w14:paraId="72DE926D" w14:textId="77777777" w:rsidR="00632993" w:rsidRDefault="00632993" w:rsidP="00632993">
      <w:pPr>
        <w:pStyle w:val="ListParagraph"/>
        <w:ind w:left="750"/>
      </w:pPr>
    </w:p>
    <w:p w14:paraId="7E4F2A95" w14:textId="77777777" w:rsidR="00BB24DD" w:rsidRDefault="00BB24DD" w:rsidP="004F2B4E"/>
    <w:p w14:paraId="2EFE3B10" w14:textId="77777777" w:rsidR="002F30A9" w:rsidRDefault="002F30A9" w:rsidP="004F2B4E"/>
    <w:p w14:paraId="6A2C916D" w14:textId="77777777" w:rsidR="002F30A9" w:rsidRDefault="002F30A9" w:rsidP="004F2B4E"/>
    <w:p w14:paraId="1DE5E89D" w14:textId="77777777" w:rsidR="006C60EA" w:rsidRDefault="006C60EA" w:rsidP="006C60EA"/>
    <w:p w14:paraId="5F1BBC76" w14:textId="77777777" w:rsidR="00822340" w:rsidRDefault="00822340">
      <w:r>
        <w:br w:type="page"/>
      </w:r>
    </w:p>
    <w:p w14:paraId="0EF8DF87" w14:textId="423729BB" w:rsidR="00822340" w:rsidRDefault="00D22ED1" w:rsidP="00376B84">
      <w:pPr>
        <w:pStyle w:val="Header"/>
      </w:pPr>
      <w:bookmarkStart w:id="227" w:name="_Toc440833563"/>
      <w:r w:rsidRPr="006B5295">
        <w:rPr>
          <w:highlight w:val="lightGray"/>
        </w:rPr>
        <w:lastRenderedPageBreak/>
        <w:t>REFERENCES</w:t>
      </w:r>
      <w:bookmarkEnd w:id="227"/>
    </w:p>
    <w:p w14:paraId="15B819CD" w14:textId="77777777" w:rsidR="00063CD7" w:rsidRDefault="00063CD7" w:rsidP="00EE3CFE">
      <w:pPr>
        <w:pStyle w:val="References"/>
      </w:pPr>
      <w:bookmarkStart w:id="228" w:name="_Toc129457773"/>
    </w:p>
    <w:p w14:paraId="0895E0BA" w14:textId="78DAFE5B" w:rsidR="005A7250" w:rsidRPr="005A7250" w:rsidRDefault="00E63CAB" w:rsidP="005A7250">
      <w:pPr>
        <w:pStyle w:val="References"/>
        <w:rPr>
          <w:color w:val="000000" w:themeColor="text1"/>
          <w:shd w:val="clear" w:color="auto" w:fill="FFFFFF"/>
        </w:rPr>
      </w:pPr>
      <w:bookmarkStart w:id="229" w:name="Balci2016"/>
      <w:bookmarkStart w:id="230" w:name="Aleti"/>
      <w:r>
        <w:rPr>
          <w:color w:val="000000" w:themeColor="text1"/>
          <w:szCs w:val="22"/>
          <w:shd w:val="clear" w:color="auto" w:fill="FFFFFF"/>
        </w:rPr>
        <w:t>Balci, O. (2016</w:t>
      </w:r>
      <w:r w:rsidRPr="0034319E">
        <w:rPr>
          <w:color w:val="000000" w:themeColor="text1"/>
          <w:szCs w:val="22"/>
          <w:shd w:val="clear" w:color="auto" w:fill="FFFFFF"/>
        </w:rPr>
        <w:t>)</w:t>
      </w:r>
      <w:bookmarkEnd w:id="229"/>
      <w:r w:rsidRPr="0034319E">
        <w:rPr>
          <w:color w:val="000000" w:themeColor="text1"/>
          <w:szCs w:val="22"/>
          <w:shd w:val="clear" w:color="auto" w:fill="FFFFFF"/>
        </w:rPr>
        <w:t xml:space="preserve">, “CS5704 Software Engineering Course Website,” Department of Computer Science, Virginia Tech, Blacksburg, VA, </w:t>
      </w:r>
      <w:hyperlink r:id="rId76" w:history="1">
        <w:r w:rsidR="005A7250" w:rsidRPr="00BC012D">
          <w:rPr>
            <w:color w:val="000000" w:themeColor="text1"/>
            <w:shd w:val="clear" w:color="auto" w:fill="FFFFFF"/>
          </w:rPr>
          <w:t>http://manta.cs.vt.edu/cs5704/</w:t>
        </w:r>
      </w:hyperlink>
    </w:p>
    <w:p w14:paraId="53166543" w14:textId="5512824E" w:rsidR="006E3FBD" w:rsidRDefault="006E3FBD" w:rsidP="006E3FBD">
      <w:pPr>
        <w:pStyle w:val="References"/>
        <w:rPr>
          <w:color w:val="000000" w:themeColor="text1"/>
          <w:szCs w:val="22"/>
          <w:shd w:val="clear" w:color="auto" w:fill="FFFFFF"/>
        </w:rPr>
      </w:pPr>
      <w:bookmarkStart w:id="231" w:name="Balci2009"/>
      <w:r>
        <w:rPr>
          <w:color w:val="000000" w:themeColor="text1"/>
          <w:szCs w:val="22"/>
          <w:shd w:val="clear" w:color="auto" w:fill="FFFFFF"/>
        </w:rPr>
        <w:t>Balci, O (2009)</w:t>
      </w:r>
      <w:bookmarkEnd w:id="231"/>
      <w:r>
        <w:rPr>
          <w:color w:val="000000" w:themeColor="text1"/>
          <w:szCs w:val="22"/>
          <w:shd w:val="clear" w:color="auto" w:fill="FFFFFF"/>
        </w:rPr>
        <w:t>, “A Tutorial on How to Create UML Diagrams,” Department of Computer Sc</w:t>
      </w:r>
      <w:r w:rsidR="00835388">
        <w:rPr>
          <w:color w:val="000000" w:themeColor="text1"/>
          <w:szCs w:val="22"/>
          <w:shd w:val="clear" w:color="auto" w:fill="FFFFFF"/>
        </w:rPr>
        <w:t>ience, Virginia Tech, Blacksburg</w:t>
      </w:r>
      <w:r>
        <w:rPr>
          <w:color w:val="000000" w:themeColor="text1"/>
          <w:szCs w:val="22"/>
          <w:shd w:val="clear" w:color="auto" w:fill="FFFFFF"/>
        </w:rPr>
        <w:t xml:space="preserve">, VA, </w:t>
      </w:r>
      <w:hyperlink r:id="rId77" w:history="1">
        <w:r w:rsidRPr="00AA0420">
          <w:rPr>
            <w:rStyle w:val="Hyperlink"/>
            <w:szCs w:val="22"/>
            <w:shd w:val="clear" w:color="auto" w:fill="FFFFFF"/>
          </w:rPr>
          <w:t>https://manta.cs.vt.edu/cs5704/Handouts/UML%20Diagrams%20Tutorial.pdf</w:t>
        </w:r>
      </w:hyperlink>
    </w:p>
    <w:p w14:paraId="1D2FEF48" w14:textId="6A031367" w:rsidR="00916ABE" w:rsidRDefault="00916ABE" w:rsidP="00916ABE">
      <w:pPr>
        <w:pStyle w:val="References"/>
      </w:pPr>
      <w:bookmarkStart w:id="232" w:name="Edwards2017"/>
      <w:bookmarkStart w:id="233" w:name="Pressman2010"/>
      <w:r>
        <w:rPr>
          <w:color w:val="000000" w:themeColor="text1"/>
          <w:szCs w:val="22"/>
          <w:shd w:val="clear" w:color="auto" w:fill="FFFFFF"/>
        </w:rPr>
        <w:t>Edwards, S. (2017</w:t>
      </w:r>
      <w:r w:rsidRPr="0034319E">
        <w:rPr>
          <w:color w:val="000000" w:themeColor="text1"/>
          <w:szCs w:val="22"/>
          <w:shd w:val="clear" w:color="auto" w:fill="FFFFFF"/>
        </w:rPr>
        <w:t>)</w:t>
      </w:r>
      <w:bookmarkEnd w:id="232"/>
      <w:r w:rsidRPr="0034319E">
        <w:rPr>
          <w:color w:val="000000" w:themeColor="text1"/>
          <w:szCs w:val="22"/>
          <w:shd w:val="clear" w:color="auto" w:fill="FFFFFF"/>
        </w:rPr>
        <w:t>, “</w:t>
      </w:r>
      <w:r>
        <w:rPr>
          <w:color w:val="000000" w:themeColor="text1"/>
          <w:szCs w:val="22"/>
          <w:shd w:val="clear" w:color="auto" w:fill="FFFFFF"/>
        </w:rPr>
        <w:t xml:space="preserve">CS5744 </w:t>
      </w:r>
      <w:r w:rsidRPr="0034319E">
        <w:rPr>
          <w:color w:val="000000" w:themeColor="text1"/>
          <w:szCs w:val="22"/>
          <w:shd w:val="clear" w:color="auto" w:fill="FFFFFF"/>
        </w:rPr>
        <w:t>Software De</w:t>
      </w:r>
      <w:r>
        <w:rPr>
          <w:color w:val="000000" w:themeColor="text1"/>
          <w:szCs w:val="22"/>
          <w:shd w:val="clear" w:color="auto" w:fill="FFFFFF"/>
        </w:rPr>
        <w:t>sign and Quality</w:t>
      </w:r>
      <w:r w:rsidRPr="0034319E">
        <w:rPr>
          <w:color w:val="000000" w:themeColor="text1"/>
          <w:szCs w:val="22"/>
          <w:shd w:val="clear" w:color="auto" w:fill="FFFFFF"/>
        </w:rPr>
        <w:t xml:space="preserve">,” Department of Computer Science, Virginia Tech, Blacksburg, VA, </w:t>
      </w:r>
      <w:hyperlink r:id="rId78" w:history="1">
        <w:r w:rsidRPr="00AA0420">
          <w:rPr>
            <w:rStyle w:val="Hyperlink"/>
          </w:rPr>
          <w:t>https://canvas.vt.edu/courses/53605</w:t>
        </w:r>
      </w:hyperlink>
    </w:p>
    <w:p w14:paraId="71E3B59E" w14:textId="1C8CD227" w:rsidR="0007717B" w:rsidRPr="00916ABE" w:rsidRDefault="00B43846" w:rsidP="0007717B">
      <w:pPr>
        <w:pStyle w:val="References"/>
      </w:pPr>
      <w:bookmarkStart w:id="234" w:name="Hartson2017"/>
      <w:r>
        <w:rPr>
          <w:color w:val="000000" w:themeColor="text1"/>
          <w:szCs w:val="22"/>
          <w:shd w:val="clear" w:color="auto" w:fill="FFFFFF"/>
        </w:rPr>
        <w:t>Hartson, R</w:t>
      </w:r>
      <w:r w:rsidR="0007717B">
        <w:rPr>
          <w:color w:val="000000" w:themeColor="text1"/>
          <w:szCs w:val="22"/>
          <w:shd w:val="clear" w:color="auto" w:fill="FFFFFF"/>
        </w:rPr>
        <w:t>. (2017</w:t>
      </w:r>
      <w:r w:rsidR="0007717B" w:rsidRPr="0034319E">
        <w:rPr>
          <w:color w:val="000000" w:themeColor="text1"/>
          <w:szCs w:val="22"/>
          <w:shd w:val="clear" w:color="auto" w:fill="FFFFFF"/>
        </w:rPr>
        <w:t>)</w:t>
      </w:r>
      <w:bookmarkEnd w:id="234"/>
      <w:r w:rsidR="0007717B" w:rsidRPr="0034319E">
        <w:rPr>
          <w:color w:val="000000" w:themeColor="text1"/>
          <w:szCs w:val="22"/>
          <w:shd w:val="clear" w:color="auto" w:fill="FFFFFF"/>
        </w:rPr>
        <w:t>, “</w:t>
      </w:r>
      <w:r w:rsidR="0007717B">
        <w:rPr>
          <w:color w:val="000000" w:themeColor="text1"/>
          <w:szCs w:val="22"/>
          <w:shd w:val="clear" w:color="auto" w:fill="FFFFFF"/>
        </w:rPr>
        <w:t>CS57</w:t>
      </w:r>
      <w:r>
        <w:rPr>
          <w:color w:val="000000" w:themeColor="text1"/>
          <w:szCs w:val="22"/>
          <w:shd w:val="clear" w:color="auto" w:fill="FFFFFF"/>
        </w:rPr>
        <w:t>1</w:t>
      </w:r>
      <w:r w:rsidR="0007717B">
        <w:rPr>
          <w:color w:val="000000" w:themeColor="text1"/>
          <w:szCs w:val="22"/>
          <w:shd w:val="clear" w:color="auto" w:fill="FFFFFF"/>
        </w:rPr>
        <w:t xml:space="preserve">4 </w:t>
      </w:r>
      <w:r>
        <w:rPr>
          <w:color w:val="000000" w:themeColor="text1"/>
          <w:szCs w:val="22"/>
          <w:shd w:val="clear" w:color="auto" w:fill="FFFFFF"/>
        </w:rPr>
        <w:t>Usability Engineering</w:t>
      </w:r>
      <w:r w:rsidR="0007717B" w:rsidRPr="0034319E">
        <w:rPr>
          <w:color w:val="000000" w:themeColor="text1"/>
          <w:szCs w:val="22"/>
          <w:shd w:val="clear" w:color="auto" w:fill="FFFFFF"/>
        </w:rPr>
        <w:t xml:space="preserve">,” Department of Computer Science, Virginia Tech, Blacksburg, VA, </w:t>
      </w:r>
      <w:hyperlink r:id="rId79" w:history="1">
        <w:r w:rsidR="0007717B" w:rsidRPr="00AA0420">
          <w:rPr>
            <w:rStyle w:val="Hyperlink"/>
          </w:rPr>
          <w:t>https://canvas.vt.edu/courses/53605</w:t>
        </w:r>
      </w:hyperlink>
    </w:p>
    <w:p w14:paraId="27A6C1DC" w14:textId="1E4B7B97" w:rsidR="00B31802" w:rsidRPr="00BB2E77" w:rsidRDefault="00B31802" w:rsidP="00B31802">
      <w:pPr>
        <w:pStyle w:val="References"/>
        <w:rPr>
          <w:color w:val="000000" w:themeColor="text1"/>
          <w:szCs w:val="22"/>
          <w:shd w:val="clear" w:color="auto" w:fill="FFFFFF"/>
        </w:rPr>
      </w:pPr>
      <w:bookmarkStart w:id="235" w:name="Pressman2014"/>
      <w:r w:rsidRPr="00BB2E77">
        <w:rPr>
          <w:color w:val="000000" w:themeColor="text1"/>
          <w:szCs w:val="22"/>
          <w:shd w:val="clear" w:color="auto" w:fill="FFFFFF"/>
        </w:rPr>
        <w:t>Pressman</w:t>
      </w:r>
      <w:bookmarkEnd w:id="233"/>
      <w:r w:rsidR="006551B0" w:rsidRPr="00BB2E77">
        <w:rPr>
          <w:color w:val="000000" w:themeColor="text1"/>
          <w:szCs w:val="22"/>
          <w:shd w:val="clear" w:color="auto" w:fill="FFFFFF"/>
        </w:rPr>
        <w:t>, R. (2014</w:t>
      </w:r>
      <w:r w:rsidRPr="00BB2E77">
        <w:rPr>
          <w:color w:val="000000" w:themeColor="text1"/>
          <w:szCs w:val="22"/>
          <w:shd w:val="clear" w:color="auto" w:fill="FFFFFF"/>
        </w:rPr>
        <w:t>)</w:t>
      </w:r>
      <w:bookmarkEnd w:id="235"/>
      <w:r w:rsidRPr="00BB2E77">
        <w:rPr>
          <w:color w:val="000000" w:themeColor="text1"/>
          <w:szCs w:val="22"/>
          <w:shd w:val="clear" w:color="auto" w:fill="FFFFFF"/>
        </w:rPr>
        <w:t>, Software Engineering, A Practitioner's Approa</w:t>
      </w:r>
      <w:r w:rsidR="002A1C0A" w:rsidRPr="00BB2E77">
        <w:rPr>
          <w:color w:val="000000" w:themeColor="text1"/>
          <w:szCs w:val="22"/>
          <w:shd w:val="clear" w:color="auto" w:fill="FFFFFF"/>
        </w:rPr>
        <w:t>ch, 8</w:t>
      </w:r>
      <w:r w:rsidRPr="00BB2E77">
        <w:rPr>
          <w:color w:val="000000" w:themeColor="text1"/>
          <w:szCs w:val="22"/>
          <w:shd w:val="clear" w:color="auto" w:fill="FFFFFF"/>
        </w:rPr>
        <w:t>th edition, McGraw- Hill</w:t>
      </w:r>
      <w:r w:rsidR="006551B0" w:rsidRPr="00BB2E77">
        <w:rPr>
          <w:color w:val="000000" w:themeColor="text1"/>
          <w:szCs w:val="22"/>
          <w:shd w:val="clear" w:color="auto" w:fill="FFFFFF"/>
        </w:rPr>
        <w:t xml:space="preserve"> Higher Education</w:t>
      </w:r>
      <w:r w:rsidRPr="00BB2E77">
        <w:rPr>
          <w:color w:val="000000" w:themeColor="text1"/>
          <w:szCs w:val="22"/>
          <w:shd w:val="clear" w:color="auto" w:fill="FFFFFF"/>
        </w:rPr>
        <w:t>, New York, NY</w:t>
      </w:r>
    </w:p>
    <w:p w14:paraId="6AE8024F" w14:textId="5F5B7E8B" w:rsidR="000705B2" w:rsidRPr="00BB2E77" w:rsidRDefault="00A8501B" w:rsidP="00D46E54">
      <w:pPr>
        <w:pStyle w:val="References"/>
        <w:rPr>
          <w:color w:val="000000" w:themeColor="text1"/>
          <w:szCs w:val="22"/>
          <w:shd w:val="clear" w:color="auto" w:fill="FFFFFF"/>
        </w:rPr>
      </w:pPr>
      <w:bookmarkStart w:id="236" w:name="Fairbanks2010"/>
      <w:r w:rsidRPr="00BB2E77">
        <w:rPr>
          <w:color w:val="000000" w:themeColor="text1"/>
          <w:szCs w:val="22"/>
          <w:shd w:val="clear" w:color="auto" w:fill="FFFFFF"/>
        </w:rPr>
        <w:t>Fairbanks, G. (2010</w:t>
      </w:r>
      <w:r w:rsidR="00D46E54" w:rsidRPr="00BB2E77">
        <w:rPr>
          <w:color w:val="000000" w:themeColor="text1"/>
          <w:szCs w:val="22"/>
          <w:shd w:val="clear" w:color="auto" w:fill="FFFFFF"/>
        </w:rPr>
        <w:t>)</w:t>
      </w:r>
      <w:bookmarkEnd w:id="236"/>
      <w:r w:rsidR="00D46E54" w:rsidRPr="00BB2E77">
        <w:rPr>
          <w:color w:val="000000" w:themeColor="text1"/>
          <w:szCs w:val="22"/>
          <w:shd w:val="clear" w:color="auto" w:fill="FFFFFF"/>
        </w:rPr>
        <w:t>, Just Enough Software Architecture, A Risk Driven-Approach</w:t>
      </w:r>
      <w:r w:rsidR="002B26B5" w:rsidRPr="00BB2E77">
        <w:rPr>
          <w:color w:val="000000" w:themeColor="text1"/>
          <w:szCs w:val="22"/>
          <w:shd w:val="clear" w:color="auto" w:fill="FFFFFF"/>
        </w:rPr>
        <w:t>, 1st</w:t>
      </w:r>
      <w:r w:rsidR="00D46E54" w:rsidRPr="00BB2E77">
        <w:rPr>
          <w:color w:val="000000" w:themeColor="text1"/>
          <w:szCs w:val="22"/>
          <w:shd w:val="clear" w:color="auto" w:fill="FFFFFF"/>
        </w:rPr>
        <w:t xml:space="preserve"> edition</w:t>
      </w:r>
      <w:r w:rsidR="004E1221" w:rsidRPr="00BB2E77">
        <w:rPr>
          <w:color w:val="000000" w:themeColor="text1"/>
          <w:szCs w:val="22"/>
          <w:shd w:val="clear" w:color="auto" w:fill="FFFFFF"/>
        </w:rPr>
        <w:t xml:space="preserve">, </w:t>
      </w:r>
      <w:r w:rsidR="006D605A" w:rsidRPr="00BB2E77">
        <w:rPr>
          <w:color w:val="000000" w:themeColor="text1"/>
          <w:szCs w:val="22"/>
          <w:shd w:val="clear" w:color="auto" w:fill="FFFFFF"/>
        </w:rPr>
        <w:t>Marshall &amp; Brainerd</w:t>
      </w:r>
    </w:p>
    <w:p w14:paraId="7328DC1F" w14:textId="51B95E68" w:rsidR="00A45FFC" w:rsidRPr="002A1C0A" w:rsidRDefault="003B3793" w:rsidP="00A45FFC">
      <w:pPr>
        <w:pStyle w:val="References"/>
        <w:rPr>
          <w:color w:val="000000" w:themeColor="text1"/>
          <w:szCs w:val="22"/>
          <w:shd w:val="clear" w:color="auto" w:fill="FFFFFF"/>
        </w:rPr>
      </w:pPr>
      <w:bookmarkStart w:id="237" w:name="Pfleeger2010"/>
      <w:r w:rsidRPr="00BB2E77">
        <w:rPr>
          <w:color w:val="000000" w:themeColor="text1"/>
          <w:szCs w:val="22"/>
          <w:shd w:val="clear" w:color="auto" w:fill="FFFFFF"/>
        </w:rPr>
        <w:t>Pfleeger, S. (2010</w:t>
      </w:r>
      <w:r w:rsidR="00A45FFC" w:rsidRPr="00BB2E77">
        <w:rPr>
          <w:color w:val="000000" w:themeColor="text1"/>
          <w:szCs w:val="22"/>
          <w:shd w:val="clear" w:color="auto" w:fill="FFFFFF"/>
        </w:rPr>
        <w:t>)</w:t>
      </w:r>
      <w:bookmarkEnd w:id="237"/>
      <w:r w:rsidR="00A45FFC" w:rsidRPr="00BB2E77">
        <w:rPr>
          <w:color w:val="000000" w:themeColor="text1"/>
          <w:szCs w:val="22"/>
          <w:shd w:val="clear" w:color="auto" w:fill="FFFFFF"/>
        </w:rPr>
        <w:t>, Software Engineering, Theory and Practice, 4th edition,</w:t>
      </w:r>
      <w:r w:rsidR="00A45FFC" w:rsidRPr="002A1C0A">
        <w:rPr>
          <w:color w:val="000000" w:themeColor="text1"/>
          <w:szCs w:val="22"/>
          <w:shd w:val="clear" w:color="auto" w:fill="FFFFFF"/>
        </w:rPr>
        <w:t xml:space="preserve"> </w:t>
      </w:r>
      <w:r>
        <w:rPr>
          <w:color w:val="000000" w:themeColor="text1"/>
          <w:szCs w:val="22"/>
          <w:shd w:val="clear" w:color="auto" w:fill="FFFFFF"/>
        </w:rPr>
        <w:t>Pearson</w:t>
      </w:r>
      <w:r w:rsidR="00110C2F">
        <w:rPr>
          <w:color w:val="000000" w:themeColor="text1"/>
          <w:szCs w:val="22"/>
          <w:shd w:val="clear" w:color="auto" w:fill="FFFFFF"/>
        </w:rPr>
        <w:t>, Hoboken, NJ</w:t>
      </w:r>
    </w:p>
    <w:p w14:paraId="138C8CB2" w14:textId="655554B5" w:rsidR="000A238E" w:rsidRDefault="007B2553" w:rsidP="000A238E">
      <w:pPr>
        <w:pStyle w:val="References"/>
        <w:rPr>
          <w:color w:val="000000" w:themeColor="text1"/>
          <w:szCs w:val="22"/>
          <w:shd w:val="clear" w:color="auto" w:fill="FFFFFF"/>
        </w:rPr>
      </w:pPr>
      <w:bookmarkStart w:id="238" w:name="Hartson2012"/>
      <w:r>
        <w:rPr>
          <w:color w:val="000000" w:themeColor="text1"/>
          <w:szCs w:val="22"/>
          <w:shd w:val="clear" w:color="auto" w:fill="FFFFFF"/>
        </w:rPr>
        <w:t>Hartson, R. (2012</w:t>
      </w:r>
      <w:r w:rsidR="00A45FFC" w:rsidRPr="002A1C0A">
        <w:rPr>
          <w:color w:val="000000" w:themeColor="text1"/>
          <w:szCs w:val="22"/>
          <w:shd w:val="clear" w:color="auto" w:fill="FFFFFF"/>
        </w:rPr>
        <w:t>)</w:t>
      </w:r>
      <w:bookmarkEnd w:id="238"/>
      <w:r w:rsidR="00A45FFC" w:rsidRPr="002A1C0A">
        <w:rPr>
          <w:color w:val="000000" w:themeColor="text1"/>
          <w:szCs w:val="22"/>
          <w:shd w:val="clear" w:color="auto" w:fill="FFFFFF"/>
        </w:rPr>
        <w:t xml:space="preserve">, </w:t>
      </w:r>
      <w:r>
        <w:rPr>
          <w:color w:val="000000" w:themeColor="text1"/>
          <w:szCs w:val="22"/>
          <w:shd w:val="clear" w:color="auto" w:fill="FFFFFF"/>
        </w:rPr>
        <w:t>The UX Book: Process and Guidelines for Ensuring a Quality User Experience</w:t>
      </w:r>
      <w:r>
        <w:rPr>
          <w:i/>
          <w:color w:val="000000" w:themeColor="text1"/>
          <w:szCs w:val="22"/>
          <w:shd w:val="clear" w:color="auto" w:fill="FFFFFF"/>
        </w:rPr>
        <w:t>, 1st</w:t>
      </w:r>
      <w:r w:rsidR="00A45FFC" w:rsidRPr="002A1C0A">
        <w:rPr>
          <w:i/>
          <w:color w:val="000000" w:themeColor="text1"/>
          <w:szCs w:val="22"/>
          <w:shd w:val="clear" w:color="auto" w:fill="FFFFFF"/>
        </w:rPr>
        <w:t xml:space="preserve"> edition</w:t>
      </w:r>
      <w:r w:rsidR="00A45FFC" w:rsidRPr="002A1C0A">
        <w:rPr>
          <w:color w:val="000000" w:themeColor="text1"/>
          <w:szCs w:val="22"/>
          <w:shd w:val="clear" w:color="auto" w:fill="FFFFFF"/>
        </w:rPr>
        <w:t xml:space="preserve">, </w:t>
      </w:r>
      <w:r>
        <w:rPr>
          <w:color w:val="000000" w:themeColor="text1"/>
          <w:szCs w:val="22"/>
          <w:shd w:val="clear" w:color="auto" w:fill="FFFFFF"/>
        </w:rPr>
        <w:t>Morgan Kaufmann</w:t>
      </w:r>
      <w:r w:rsidR="00271281">
        <w:rPr>
          <w:color w:val="000000" w:themeColor="text1"/>
          <w:szCs w:val="22"/>
          <w:shd w:val="clear" w:color="auto" w:fill="FFFFFF"/>
        </w:rPr>
        <w:t xml:space="preserve">, Burlington, MA </w:t>
      </w:r>
    </w:p>
    <w:p w14:paraId="3EC0527A" w14:textId="133740B1" w:rsidR="00A45FFC" w:rsidRPr="002A1C0A" w:rsidRDefault="000A238E" w:rsidP="000A238E">
      <w:pPr>
        <w:pStyle w:val="References"/>
        <w:rPr>
          <w:color w:val="000000" w:themeColor="text1"/>
          <w:szCs w:val="22"/>
          <w:shd w:val="clear" w:color="auto" w:fill="FFFFFF"/>
        </w:rPr>
      </w:pPr>
      <w:bookmarkStart w:id="239" w:name="Schutt_And_Balci2016"/>
      <w:r w:rsidRPr="000A238E">
        <w:rPr>
          <w:color w:val="000000" w:themeColor="text1"/>
          <w:szCs w:val="22"/>
          <w:shd w:val="clear" w:color="auto" w:fill="FFFFFF"/>
        </w:rPr>
        <w:t>Schutt K. and Balci O. (2016)</w:t>
      </w:r>
      <w:bookmarkEnd w:id="239"/>
      <w:r w:rsidRPr="002A1C0A">
        <w:rPr>
          <w:color w:val="000000" w:themeColor="text1"/>
          <w:szCs w:val="22"/>
          <w:shd w:val="clear" w:color="auto" w:fill="FFFFFF"/>
        </w:rPr>
        <w:t xml:space="preserve">, </w:t>
      </w:r>
      <w:r w:rsidRPr="000A238E">
        <w:rPr>
          <w:color w:val="000000" w:themeColor="text1"/>
          <w:szCs w:val="22"/>
          <w:shd w:val="clear" w:color="auto" w:fill="FFFFFF"/>
        </w:rPr>
        <w:t xml:space="preserve">“Cloud Software Development Platforms: A Comparative </w:t>
      </w:r>
      <w:r w:rsidRPr="000A238E">
        <w:rPr>
          <w:color w:val="000000" w:themeColor="text1"/>
          <w:szCs w:val="24"/>
          <w:shd w:val="clear" w:color="auto" w:fill="FFFFFF"/>
        </w:rPr>
        <w:t>Overview”</w:t>
      </w:r>
      <w:r w:rsidRPr="000A238E">
        <w:rPr>
          <w:color w:val="000000" w:themeColor="text1"/>
          <w:shd w:val="clear" w:color="auto" w:fill="FFFFFF"/>
        </w:rPr>
        <w:t>,</w:t>
      </w:r>
      <w:r>
        <w:rPr>
          <w:color w:val="000000" w:themeColor="text1"/>
          <w:shd w:val="clear" w:color="auto" w:fill="FFFFFF"/>
        </w:rPr>
        <w:t xml:space="preserve"> Software Engineering,</w:t>
      </w:r>
      <w:r w:rsidRPr="000A238E">
        <w:rPr>
          <w:rStyle w:val="Emphasis"/>
          <w:color w:val="000000" w:themeColor="text1"/>
          <w:szCs w:val="24"/>
        </w:rPr>
        <w:t xml:space="preserve"> IEEE</w:t>
      </w:r>
    </w:p>
    <w:p w14:paraId="4751E576" w14:textId="77777777" w:rsidR="0010653C" w:rsidRPr="0010653C" w:rsidRDefault="0010653C" w:rsidP="0010653C">
      <w:pPr>
        <w:pStyle w:val="References"/>
        <w:rPr>
          <w:color w:val="000000" w:themeColor="text1"/>
          <w:szCs w:val="22"/>
          <w:shd w:val="clear" w:color="auto" w:fill="FFFFFF"/>
        </w:rPr>
      </w:pPr>
      <w:bookmarkStart w:id="240" w:name="DoDAF"/>
      <w:r w:rsidRPr="0010653C">
        <w:rPr>
          <w:color w:val="000000" w:themeColor="text1"/>
          <w:szCs w:val="22"/>
          <w:shd w:val="clear" w:color="auto" w:fill="FFFFFF"/>
        </w:rPr>
        <w:t>DoDAF (2010a)</w:t>
      </w:r>
      <w:bookmarkEnd w:id="240"/>
      <w:r w:rsidRPr="0010653C">
        <w:rPr>
          <w:color w:val="000000" w:themeColor="text1"/>
          <w:szCs w:val="22"/>
          <w:shd w:val="clear" w:color="auto" w:fill="FFFFFF"/>
        </w:rPr>
        <w:t>, “DoD Architecture Framework Version 2.02 Volume 1: Introduction, Overview, and Concepts,” Architecture Framework Working Group, Department of Defense, Washington, D.C.</w:t>
      </w:r>
    </w:p>
    <w:p w14:paraId="2BDCCCF7" w14:textId="77777777" w:rsidR="0010653C" w:rsidRPr="0010653C" w:rsidRDefault="0010653C" w:rsidP="0010653C">
      <w:pPr>
        <w:pStyle w:val="References"/>
        <w:rPr>
          <w:color w:val="000000" w:themeColor="text1"/>
          <w:szCs w:val="22"/>
          <w:shd w:val="clear" w:color="auto" w:fill="FFFFFF"/>
        </w:rPr>
      </w:pPr>
      <w:r w:rsidRPr="0010653C">
        <w:rPr>
          <w:color w:val="000000" w:themeColor="text1"/>
          <w:szCs w:val="22"/>
          <w:shd w:val="clear" w:color="auto" w:fill="FFFFFF"/>
        </w:rPr>
        <w:t>DoDAF (2010b), “DoD Architecture Framework Version 2.02 Volume 2: Architectural Data and Models,” Architecture Framework Working Group, Department of Defense, Washington, D.C.</w:t>
      </w:r>
    </w:p>
    <w:p w14:paraId="5C9180CE" w14:textId="0A6AC330" w:rsidR="00B31802" w:rsidRDefault="0010653C" w:rsidP="0010653C">
      <w:pPr>
        <w:pStyle w:val="References"/>
        <w:rPr>
          <w:color w:val="000000" w:themeColor="text1"/>
          <w:szCs w:val="22"/>
          <w:shd w:val="clear" w:color="auto" w:fill="FFFFFF"/>
        </w:rPr>
      </w:pPr>
      <w:r w:rsidRPr="0010653C">
        <w:rPr>
          <w:color w:val="000000" w:themeColor="text1"/>
          <w:szCs w:val="22"/>
          <w:shd w:val="clear" w:color="auto" w:fill="FFFFFF"/>
        </w:rPr>
        <w:t>DoDAF (2010c), “DoD Architecture Framework Version 2.02 Volume III: DoDAF Meta-model Physical Exchange Specification - Developer’s Guide,” Architecture Framework Working Group, Washington, DC.</w:t>
      </w:r>
    </w:p>
    <w:p w14:paraId="7DBFD342" w14:textId="76BED6D3" w:rsidR="005A22FB" w:rsidRPr="0010653C" w:rsidRDefault="005A22FB" w:rsidP="005A22FB">
      <w:pPr>
        <w:pStyle w:val="References"/>
        <w:rPr>
          <w:color w:val="000000" w:themeColor="text1"/>
          <w:szCs w:val="22"/>
          <w:shd w:val="clear" w:color="auto" w:fill="FFFFFF"/>
        </w:rPr>
      </w:pPr>
      <w:r>
        <w:rPr>
          <w:color w:val="000000" w:themeColor="text1"/>
          <w:szCs w:val="22"/>
          <w:shd w:val="clear" w:color="auto" w:fill="FFFFFF"/>
        </w:rPr>
        <w:t>Chigani A. and Balci O. (2011</w:t>
      </w:r>
      <w:r w:rsidR="00D43C44" w:rsidRPr="0010653C">
        <w:rPr>
          <w:color w:val="000000" w:themeColor="text1"/>
          <w:szCs w:val="22"/>
          <w:shd w:val="clear" w:color="auto" w:fill="FFFFFF"/>
        </w:rPr>
        <w:t>), “</w:t>
      </w:r>
      <w:r>
        <w:rPr>
          <w:color w:val="000000" w:themeColor="text1"/>
          <w:szCs w:val="22"/>
          <w:shd w:val="clear" w:color="auto" w:fill="FFFFFF"/>
        </w:rPr>
        <w:t xml:space="preserve">Campus Situational Awareness and Emergency Response Management System,” Virginia Tech, Blacksburg, VA, </w:t>
      </w:r>
      <w:hyperlink r:id="rId80" w:history="1">
        <w:r w:rsidRPr="00C34E5B">
          <w:rPr>
            <w:rStyle w:val="Hyperlink"/>
            <w:szCs w:val="22"/>
            <w:shd w:val="clear" w:color="auto" w:fill="FFFFFF"/>
          </w:rPr>
          <w:t>https://manta.cs.vt.edu/sinergy/index.html</w:t>
        </w:r>
      </w:hyperlink>
    </w:p>
    <w:p w14:paraId="1FBB0CF0" w14:textId="68D998BB" w:rsidR="00C62EDF" w:rsidRPr="00AF3CCE" w:rsidRDefault="006C1B06" w:rsidP="00AF3CCE">
      <w:pPr>
        <w:pStyle w:val="References"/>
        <w:rPr>
          <w:szCs w:val="22"/>
        </w:rPr>
      </w:pPr>
      <w:bookmarkStart w:id="241" w:name="Microsoft2009"/>
      <w:bookmarkStart w:id="242" w:name="McGovern2004"/>
      <w:r w:rsidRPr="006C1B06">
        <w:rPr>
          <w:color w:val="000000" w:themeColor="text1"/>
          <w:szCs w:val="22"/>
        </w:rPr>
        <w:t>Microsoft (2009)</w:t>
      </w:r>
      <w:bookmarkEnd w:id="241"/>
      <w:r w:rsidRPr="006C1B06">
        <w:rPr>
          <w:color w:val="000000" w:themeColor="text1"/>
          <w:szCs w:val="22"/>
        </w:rPr>
        <w:t xml:space="preserve">, “Microsoft Application Architecture Guide”, Microsoft Corporation, Redmond, WA </w:t>
      </w:r>
      <w:hyperlink r:id="rId81" w:history="1">
        <w:r w:rsidRPr="008C5C38">
          <w:rPr>
            <w:rStyle w:val="Hyperlink"/>
            <w:szCs w:val="22"/>
          </w:rPr>
          <w:t>https://msdn.microsoft.com/en-us/library/ff650706.aspx</w:t>
        </w:r>
      </w:hyperlink>
      <w:bookmarkStart w:id="243" w:name="AntonioGoncalves2013"/>
      <w:bookmarkStart w:id="244" w:name="ClassMarker2015"/>
      <w:bookmarkEnd w:id="230"/>
      <w:bookmarkEnd w:id="242"/>
      <w:bookmarkEnd w:id="243"/>
    </w:p>
    <w:p w14:paraId="5DD03C82" w14:textId="38A8BC3B" w:rsidR="008B1D5F" w:rsidRDefault="00E3121C" w:rsidP="008B1D5F">
      <w:pPr>
        <w:pStyle w:val="References"/>
        <w:rPr>
          <w:color w:val="000000" w:themeColor="text1"/>
          <w:szCs w:val="22"/>
          <w:shd w:val="clear" w:color="auto" w:fill="FFFFFF"/>
        </w:rPr>
      </w:pPr>
      <w:bookmarkStart w:id="245" w:name="Dennis2012"/>
      <w:bookmarkStart w:id="246" w:name="Oracle2015"/>
      <w:r>
        <w:rPr>
          <w:color w:val="000000" w:themeColor="text1"/>
          <w:szCs w:val="22"/>
          <w:shd w:val="clear" w:color="auto" w:fill="FFFFFF"/>
        </w:rPr>
        <w:t>Dennis A.,</w:t>
      </w:r>
      <w:r w:rsidR="008B1D5F">
        <w:rPr>
          <w:color w:val="000000" w:themeColor="text1"/>
          <w:szCs w:val="22"/>
          <w:shd w:val="clear" w:color="auto" w:fill="FFFFFF"/>
        </w:rPr>
        <w:t xml:space="preserve"> </w:t>
      </w:r>
      <w:r>
        <w:rPr>
          <w:color w:val="000000" w:themeColor="text1"/>
          <w:szCs w:val="22"/>
          <w:shd w:val="clear" w:color="auto" w:fill="FFFFFF"/>
        </w:rPr>
        <w:t>Roth R., and Wixom, B.</w:t>
      </w:r>
      <w:r w:rsidR="008B1D5F" w:rsidRPr="008601AA">
        <w:rPr>
          <w:color w:val="000000" w:themeColor="text1"/>
          <w:szCs w:val="22"/>
          <w:shd w:val="clear" w:color="auto" w:fill="FFFFFF"/>
        </w:rPr>
        <w:t xml:space="preserve"> (2012)</w:t>
      </w:r>
      <w:bookmarkEnd w:id="245"/>
      <w:r w:rsidR="008B1D5F" w:rsidRPr="008601AA">
        <w:rPr>
          <w:color w:val="000000" w:themeColor="text1"/>
          <w:szCs w:val="22"/>
          <w:shd w:val="clear" w:color="auto" w:fill="FFFFFF"/>
        </w:rPr>
        <w:t>.</w:t>
      </w:r>
      <w:r w:rsidR="008B1D5F" w:rsidRPr="008601AA">
        <w:rPr>
          <w:color w:val="000000" w:themeColor="text1"/>
        </w:rPr>
        <w:t> </w:t>
      </w:r>
      <w:r w:rsidR="008B1D5F" w:rsidRPr="008601AA">
        <w:rPr>
          <w:i/>
          <w:color w:val="000000" w:themeColor="text1"/>
          <w:szCs w:val="22"/>
          <w:shd w:val="clear" w:color="auto" w:fill="FFFFFF"/>
        </w:rPr>
        <w:t>Systems Analysis and Design with UML</w:t>
      </w:r>
      <w:r w:rsidR="008B1D5F" w:rsidRPr="008601AA">
        <w:rPr>
          <w:color w:val="000000" w:themeColor="text1"/>
          <w:szCs w:val="22"/>
          <w:shd w:val="clear" w:color="auto" w:fill="FFFFFF"/>
        </w:rPr>
        <w:t>. John Wiley &amp; Sons, Inc.</w:t>
      </w:r>
    </w:p>
    <w:p w14:paraId="7D7E522B" w14:textId="77777777" w:rsidR="00DC5622" w:rsidRDefault="00DC5622" w:rsidP="009A50B7">
      <w:pPr>
        <w:pStyle w:val="References"/>
        <w:rPr>
          <w:szCs w:val="22"/>
        </w:rPr>
      </w:pPr>
    </w:p>
    <w:p w14:paraId="1E1319C4" w14:textId="77777777" w:rsidR="008B1D5F" w:rsidRDefault="008B1D5F" w:rsidP="00431244">
      <w:pPr>
        <w:pStyle w:val="References"/>
        <w:rPr>
          <w:color w:val="00B050"/>
          <w:szCs w:val="22"/>
        </w:rPr>
      </w:pPr>
    </w:p>
    <w:p w14:paraId="097213DD" w14:textId="77777777" w:rsidR="009A0281" w:rsidRDefault="009A0281" w:rsidP="00431244">
      <w:pPr>
        <w:pStyle w:val="References"/>
        <w:rPr>
          <w:color w:val="00B050"/>
          <w:szCs w:val="22"/>
        </w:rPr>
      </w:pPr>
    </w:p>
    <w:bookmarkEnd w:id="246"/>
    <w:p w14:paraId="1E4229DD" w14:textId="6DD24118" w:rsidR="00431244" w:rsidRPr="00431244" w:rsidRDefault="00431244" w:rsidP="00431244">
      <w:pPr>
        <w:pStyle w:val="References"/>
        <w:rPr>
          <w:color w:val="F79646" w:themeColor="accent6"/>
        </w:rPr>
      </w:pPr>
      <w:r w:rsidRPr="00431244">
        <w:rPr>
          <w:color w:val="F79646" w:themeColor="accent6"/>
        </w:rPr>
        <w:t>Volunteering Related Publications &amp; Books:</w:t>
      </w:r>
    </w:p>
    <w:p w14:paraId="3A76287F" w14:textId="3F16282D" w:rsidR="00DE5652" w:rsidRDefault="009E3C77" w:rsidP="0034319E">
      <w:pPr>
        <w:pStyle w:val="References"/>
        <w:rPr>
          <w:color w:val="000000" w:themeColor="text1"/>
          <w:szCs w:val="22"/>
          <w:shd w:val="clear" w:color="auto" w:fill="FFFFFF"/>
        </w:rPr>
      </w:pPr>
      <w:hyperlink r:id="rId82" w:history="1">
        <w:r w:rsidR="00297855" w:rsidRPr="00AA0420">
          <w:rPr>
            <w:rStyle w:val="Hyperlink"/>
            <w:szCs w:val="22"/>
            <w:shd w:val="clear" w:color="auto" w:fill="FFFFFF"/>
          </w:rPr>
          <w:t>http://journals.sagepub.com/doi/abs/10.1177/0899764011434558</w:t>
        </w:r>
      </w:hyperlink>
    </w:p>
    <w:p w14:paraId="7DC83BCB" w14:textId="0FC9180A" w:rsidR="00297855" w:rsidRDefault="009E3C77" w:rsidP="0034319E">
      <w:pPr>
        <w:pStyle w:val="References"/>
        <w:rPr>
          <w:color w:val="000000" w:themeColor="text1"/>
          <w:szCs w:val="22"/>
          <w:shd w:val="clear" w:color="auto" w:fill="FFFFFF"/>
        </w:rPr>
      </w:pPr>
      <w:hyperlink r:id="rId83" w:history="1">
        <w:r w:rsidR="00297855" w:rsidRPr="00AA0420">
          <w:rPr>
            <w:rStyle w:val="Hyperlink"/>
            <w:szCs w:val="22"/>
            <w:shd w:val="clear" w:color="auto" w:fill="FFFFFF"/>
          </w:rPr>
          <w:t>http://su8bj7jh4j.search.serialssolutions.com/?sid=sage&amp;iuid=307528&amp;aulast=&amp;date=2010&amp;atitle=Who+gives+what+and+when%3F+A+scenario+study+of+intentions+to+give+time+and+money&amp;title=Social+Science+Research&amp;volume=39&amp;spage=369&amp;id=doi:10.1016%2Fj.ssresearch.2009.08.008&amp;</w:t>
        </w:r>
      </w:hyperlink>
    </w:p>
    <w:p w14:paraId="46B3D499" w14:textId="31BF17C8" w:rsidR="00297855" w:rsidRDefault="009E3C77" w:rsidP="0034319E">
      <w:pPr>
        <w:pStyle w:val="References"/>
        <w:rPr>
          <w:color w:val="000000" w:themeColor="text1"/>
          <w:szCs w:val="22"/>
          <w:shd w:val="clear" w:color="auto" w:fill="FFFFFF"/>
        </w:rPr>
      </w:pPr>
      <w:hyperlink r:id="rId84" w:history="1">
        <w:r w:rsidR="002E0710" w:rsidRPr="00AA0420">
          <w:rPr>
            <w:rStyle w:val="Hyperlink"/>
            <w:szCs w:val="22"/>
            <w:shd w:val="clear" w:color="auto" w:fill="FFFFFF"/>
          </w:rPr>
          <w:t>http://su8bj7jh4j.search.serialssolutions.com/?sid=sage&amp;iuid=307528&amp;aulast=&amp;date=2010&amp;atitle=Social+networks%2C+recruitment%2C+and+volunteering%3A+Are+social+capital+effects+conditional+on+recruitment%3F&amp;title=Nonprofit+and+Voluntary+Sector+Quarterly&amp;volume=40&amp;spage=476&amp;</w:t>
        </w:r>
      </w:hyperlink>
    </w:p>
    <w:p w14:paraId="1D2DDEDA" w14:textId="4D1BB937" w:rsidR="002E0710" w:rsidRDefault="009E3C77" w:rsidP="0034319E">
      <w:pPr>
        <w:pStyle w:val="References"/>
        <w:rPr>
          <w:color w:val="000000" w:themeColor="text1"/>
          <w:szCs w:val="22"/>
          <w:shd w:val="clear" w:color="auto" w:fill="FFFFFF"/>
        </w:rPr>
      </w:pPr>
      <w:hyperlink r:id="rId85" w:history="1">
        <w:r w:rsidR="00DB3B71" w:rsidRPr="00AA0420">
          <w:rPr>
            <w:rStyle w:val="Hyperlink"/>
            <w:szCs w:val="22"/>
            <w:shd w:val="clear" w:color="auto" w:fill="FFFFFF"/>
          </w:rPr>
          <w:t>http://www.sciencedirect.com/science/article/pii/S1441352306700237</w:t>
        </w:r>
      </w:hyperlink>
    </w:p>
    <w:p w14:paraId="5B8B52AC" w14:textId="217C87B3" w:rsidR="00DB3B71" w:rsidRDefault="009E3C77" w:rsidP="0034319E">
      <w:pPr>
        <w:pStyle w:val="References"/>
        <w:rPr>
          <w:color w:val="000000" w:themeColor="text1"/>
          <w:szCs w:val="22"/>
          <w:shd w:val="clear" w:color="auto" w:fill="FFFFFF"/>
        </w:rPr>
      </w:pPr>
      <w:hyperlink r:id="rId86" w:history="1">
        <w:r w:rsidR="006153CE" w:rsidRPr="00AA0420">
          <w:rPr>
            <w:rStyle w:val="Hyperlink"/>
            <w:szCs w:val="22"/>
            <w:shd w:val="clear" w:color="auto" w:fill="FFFFFF"/>
          </w:rPr>
          <w:t>http://psycnet.apa.org/record/2008-12803-001</w:t>
        </w:r>
      </w:hyperlink>
    </w:p>
    <w:p w14:paraId="394CE0F3" w14:textId="6C3127B2" w:rsidR="006153CE" w:rsidRDefault="009E3C77" w:rsidP="0034319E">
      <w:pPr>
        <w:pStyle w:val="References"/>
        <w:rPr>
          <w:color w:val="000000" w:themeColor="text1"/>
          <w:szCs w:val="22"/>
          <w:shd w:val="clear" w:color="auto" w:fill="FFFFFF"/>
        </w:rPr>
      </w:pPr>
      <w:hyperlink r:id="rId87" w:anchor="v=onepage&amp;q=volunteer%20recruitment&amp;f=false" w:history="1">
        <w:r w:rsidR="001D3C0A" w:rsidRPr="00AA0420">
          <w:rPr>
            <w:rStyle w:val="Hyperlink"/>
            <w:szCs w:val="22"/>
            <w:shd w:val="clear" w:color="auto" w:fill="FFFFFF"/>
          </w:rPr>
          <w:t>https://books.google.com/books?hl=en&amp;lr=&amp;id=jVgGAQAAQBAJ&amp;oi=fnd&amp;pg=PA73&amp;dq=volunteer+recruitment&amp;ots=hILWO8huyy&amp;sig=OtmTdBhwfm4wUspT5aU-T_-RG4Y#v=onepage&amp;q=volunteer%20recruitment&amp;f=false</w:t>
        </w:r>
      </w:hyperlink>
    </w:p>
    <w:p w14:paraId="5334C08D" w14:textId="77777777" w:rsidR="009A0281" w:rsidRDefault="009A0281" w:rsidP="00431244">
      <w:pPr>
        <w:pStyle w:val="References"/>
        <w:rPr>
          <w:color w:val="F79646" w:themeColor="accent6"/>
        </w:rPr>
      </w:pPr>
    </w:p>
    <w:p w14:paraId="29CBC5DA" w14:textId="77777777" w:rsidR="009A0281" w:rsidRDefault="009A0281" w:rsidP="00431244">
      <w:pPr>
        <w:pStyle w:val="References"/>
        <w:rPr>
          <w:color w:val="F79646" w:themeColor="accent6"/>
        </w:rPr>
      </w:pPr>
    </w:p>
    <w:p w14:paraId="58D99C11" w14:textId="7E65AF79" w:rsidR="00431244" w:rsidRPr="009A0281" w:rsidRDefault="00431244" w:rsidP="00431244">
      <w:pPr>
        <w:pStyle w:val="References"/>
        <w:rPr>
          <w:color w:val="F79646" w:themeColor="accent6"/>
          <w:u w:val="single"/>
        </w:rPr>
      </w:pPr>
      <w:r w:rsidRPr="009A0281">
        <w:rPr>
          <w:color w:val="F79646" w:themeColor="accent6"/>
          <w:u w:val="single"/>
        </w:rPr>
        <w:t>Volunteering Related Work Commercial Applications</w:t>
      </w:r>
      <w:r w:rsidR="006E3FBD" w:rsidRPr="009A0281">
        <w:rPr>
          <w:color w:val="F79646" w:themeColor="accent6"/>
          <w:u w:val="single"/>
        </w:rPr>
        <w:t xml:space="preserve"> &amp; used APIs</w:t>
      </w:r>
      <w:r w:rsidRPr="009A0281">
        <w:rPr>
          <w:color w:val="F79646" w:themeColor="accent6"/>
          <w:u w:val="single"/>
        </w:rPr>
        <w:t>:</w:t>
      </w:r>
    </w:p>
    <w:p w14:paraId="6E908E76" w14:textId="35345700" w:rsidR="00523E5D" w:rsidRPr="00DE5652" w:rsidRDefault="009E3C77" w:rsidP="0034319E">
      <w:pPr>
        <w:pStyle w:val="References"/>
        <w:rPr>
          <w:color w:val="FF0000"/>
          <w:szCs w:val="22"/>
          <w:shd w:val="clear" w:color="auto" w:fill="FFFFFF"/>
        </w:rPr>
      </w:pPr>
      <w:hyperlink r:id="rId88" w:history="1">
        <w:r w:rsidR="000C15BF" w:rsidRPr="00DE5652">
          <w:rPr>
            <w:color w:val="FF0000"/>
            <w:szCs w:val="22"/>
            <w:shd w:val="clear" w:color="auto" w:fill="FFFFFF"/>
          </w:rPr>
          <w:t>ClassMarker</w:t>
        </w:r>
      </w:hyperlink>
      <w:bookmarkEnd w:id="244"/>
      <w:r w:rsidR="000C15BF" w:rsidRPr="00DE5652">
        <w:rPr>
          <w:color w:val="FF0000"/>
          <w:szCs w:val="22"/>
          <w:shd w:val="clear" w:color="auto" w:fill="FFFFFF"/>
        </w:rPr>
        <w:t xml:space="preserve"> (2015),   “ClassMarker website</w:t>
      </w:r>
      <w:r w:rsidR="00DE5652" w:rsidRPr="00DE5652">
        <w:rPr>
          <w:color w:val="FF0000"/>
          <w:szCs w:val="22"/>
          <w:shd w:val="clear" w:color="auto" w:fill="FFFFFF"/>
        </w:rPr>
        <w:t>(VolunteerMatch)</w:t>
      </w:r>
      <w:r w:rsidR="000C15BF" w:rsidRPr="00DE5652">
        <w:rPr>
          <w:color w:val="FF0000"/>
          <w:szCs w:val="22"/>
          <w:shd w:val="clear" w:color="auto" w:fill="FFFFFF"/>
        </w:rPr>
        <w:t xml:space="preserve">,”   ClassMarker Pty Ltd,   </w:t>
      </w:r>
      <w:hyperlink r:id="rId89" w:history="1">
        <w:r w:rsidR="000C15BF" w:rsidRPr="00DE5652">
          <w:rPr>
            <w:rStyle w:val="Hyperlink"/>
            <w:color w:val="FF0000"/>
            <w:szCs w:val="22"/>
          </w:rPr>
          <w:t>http://www.classmarker.com</w:t>
        </w:r>
      </w:hyperlink>
    </w:p>
    <w:p w14:paraId="4075A218" w14:textId="62E0B83E" w:rsidR="002B43CB" w:rsidRPr="00DE5652" w:rsidRDefault="000C15BF" w:rsidP="0034319E">
      <w:pPr>
        <w:pStyle w:val="References"/>
        <w:ind w:left="0" w:firstLine="0"/>
        <w:rPr>
          <w:color w:val="FF0000"/>
          <w:szCs w:val="22"/>
          <w:shd w:val="clear" w:color="auto" w:fill="FFFFFF"/>
        </w:rPr>
      </w:pPr>
      <w:bookmarkStart w:id="247" w:name="Albertoni"/>
      <w:bookmarkStart w:id="248" w:name="ExamBuilder2015"/>
      <w:r w:rsidRPr="00DE5652">
        <w:rPr>
          <w:color w:val="FF0000"/>
          <w:shd w:val="clear" w:color="auto" w:fill="FFFFFF"/>
        </w:rPr>
        <w:t>ExamBuilder</w:t>
      </w:r>
      <w:r w:rsidRPr="00DE5652">
        <w:rPr>
          <w:color w:val="FF0000"/>
          <w:szCs w:val="22"/>
          <w:shd w:val="clear" w:color="auto" w:fill="FFFFFF"/>
        </w:rPr>
        <w:t xml:space="preserve"> (2015)</w:t>
      </w:r>
      <w:bookmarkEnd w:id="247"/>
      <w:bookmarkEnd w:id="248"/>
      <w:r w:rsidRPr="00DE5652">
        <w:rPr>
          <w:color w:val="FF0000"/>
          <w:szCs w:val="22"/>
          <w:shd w:val="clear" w:color="auto" w:fill="FFFFFF"/>
        </w:rPr>
        <w:t>, “ExamBuilder we</w:t>
      </w:r>
      <w:r w:rsidR="000A06A2" w:rsidRPr="00DE5652">
        <w:rPr>
          <w:color w:val="FF0000"/>
          <w:szCs w:val="22"/>
          <w:shd w:val="clear" w:color="auto" w:fill="FFFFFF"/>
        </w:rPr>
        <w:t xml:space="preserve">bsite,” ExamBuilder Company,  </w:t>
      </w:r>
      <w:r w:rsidRPr="00DE5652">
        <w:rPr>
          <w:rStyle w:val="Hyperlink"/>
          <w:color w:val="FF0000"/>
        </w:rPr>
        <w:t xml:space="preserve"> </w:t>
      </w:r>
      <w:hyperlink r:id="rId90" w:history="1">
        <w:r w:rsidRPr="00DE5652">
          <w:rPr>
            <w:rStyle w:val="Hyperlink"/>
            <w:color w:val="FF0000"/>
            <w:szCs w:val="22"/>
          </w:rPr>
          <w:t>http://www.exambuilder.com</w:t>
        </w:r>
      </w:hyperlink>
    </w:p>
    <w:p w14:paraId="037155A9" w14:textId="5C305B63" w:rsidR="00681A31" w:rsidRPr="00DE5652" w:rsidRDefault="002B43CB" w:rsidP="0034319E">
      <w:pPr>
        <w:pStyle w:val="References"/>
        <w:rPr>
          <w:color w:val="FF0000"/>
          <w:szCs w:val="22"/>
          <w:shd w:val="clear" w:color="auto" w:fill="FFFFFF"/>
        </w:rPr>
      </w:pPr>
      <w:bookmarkStart w:id="249" w:name="ExamSoft2015"/>
      <w:r w:rsidRPr="00DE5652">
        <w:rPr>
          <w:color w:val="FF0000"/>
          <w:szCs w:val="22"/>
          <w:shd w:val="clear" w:color="auto" w:fill="FFFFFF"/>
        </w:rPr>
        <w:t xml:space="preserve">ExamSoft (2015), </w:t>
      </w:r>
      <w:bookmarkEnd w:id="249"/>
      <w:r w:rsidRPr="00DE5652">
        <w:rPr>
          <w:color w:val="FF0000"/>
          <w:szCs w:val="22"/>
          <w:shd w:val="clear" w:color="auto" w:fill="FFFFFF"/>
        </w:rPr>
        <w:t xml:space="preserve">“ExamSoft website,” ExamSoft Worldwide, Inc., </w:t>
      </w:r>
      <w:hyperlink r:id="rId91" w:history="1">
        <w:r w:rsidRPr="00DE5652">
          <w:rPr>
            <w:rStyle w:val="Hyperlink"/>
            <w:color w:val="FF0000"/>
          </w:rPr>
          <w:t>http://www.examsoft.com</w:t>
        </w:r>
      </w:hyperlink>
      <w:r w:rsidR="0034319E" w:rsidRPr="00DE5652">
        <w:rPr>
          <w:color w:val="FF0000"/>
          <w:szCs w:val="22"/>
          <w:shd w:val="clear" w:color="auto" w:fill="FFFFFF"/>
        </w:rPr>
        <w:t xml:space="preserve">  </w:t>
      </w:r>
    </w:p>
    <w:p w14:paraId="37D3DD7D" w14:textId="77777777" w:rsidR="00235DF8" w:rsidRDefault="00235DF8" w:rsidP="009A0281">
      <w:pPr>
        <w:pStyle w:val="References"/>
        <w:ind w:left="0" w:firstLine="0"/>
      </w:pPr>
      <w:bookmarkStart w:id="250" w:name="IBM2007"/>
      <w:bookmarkEnd w:id="250"/>
    </w:p>
    <w:p w14:paraId="38C4065C" w14:textId="77777777" w:rsidR="009A0281" w:rsidRDefault="009A0281" w:rsidP="00EE3CFE">
      <w:pPr>
        <w:pStyle w:val="References"/>
      </w:pPr>
    </w:p>
    <w:p w14:paraId="040148B7" w14:textId="404F40D7" w:rsidR="0079318A" w:rsidRPr="008B1D5F" w:rsidRDefault="0079318A" w:rsidP="0079318A">
      <w:pPr>
        <w:pStyle w:val="References"/>
        <w:rPr>
          <w:color w:val="7030A0"/>
          <w:szCs w:val="22"/>
          <w:u w:val="single"/>
          <w:shd w:val="clear" w:color="auto" w:fill="FFFFFF"/>
        </w:rPr>
      </w:pPr>
      <w:r w:rsidRPr="008B1D5F">
        <w:rPr>
          <w:color w:val="7030A0"/>
          <w:szCs w:val="22"/>
          <w:u w:val="single"/>
          <w:shd w:val="clear" w:color="auto" w:fill="FFFFFF"/>
        </w:rPr>
        <w:t>Interesting and related but not cited:</w:t>
      </w:r>
    </w:p>
    <w:p w14:paraId="75127F73" w14:textId="47552834" w:rsidR="009A0281" w:rsidRPr="009A0281" w:rsidRDefault="009A0281" w:rsidP="009A0281">
      <w:pPr>
        <w:pStyle w:val="References"/>
        <w:rPr>
          <w:color w:val="7030A0"/>
          <w:szCs w:val="22"/>
          <w:shd w:val="clear" w:color="auto" w:fill="FFFFFF"/>
        </w:rPr>
      </w:pPr>
      <w:r w:rsidRPr="009A0281">
        <w:rPr>
          <w:color w:val="7030A0"/>
          <w:szCs w:val="22"/>
          <w:shd w:val="clear" w:color="auto" w:fill="FFFFFF"/>
        </w:rPr>
        <w:t>Sommerville, I. (2009). (Requirements)</w:t>
      </w:r>
      <w:r w:rsidRPr="009A0281">
        <w:rPr>
          <w:i/>
          <w:color w:val="7030A0"/>
          <w:szCs w:val="22"/>
          <w:shd w:val="clear" w:color="auto" w:fill="FFFFFF"/>
        </w:rPr>
        <w:t>Software engineering</w:t>
      </w:r>
      <w:r w:rsidRPr="009A0281">
        <w:rPr>
          <w:color w:val="7030A0"/>
          <w:szCs w:val="22"/>
          <w:shd w:val="clear" w:color="auto" w:fill="FFFFFF"/>
        </w:rPr>
        <w:t>. Boston: Pearson/Addison-Wesley.</w:t>
      </w:r>
    </w:p>
    <w:p w14:paraId="5CC36FC7" w14:textId="65F9D415" w:rsidR="0079318A" w:rsidRDefault="0079318A" w:rsidP="0079318A">
      <w:pPr>
        <w:pStyle w:val="References"/>
        <w:rPr>
          <w:color w:val="7030A0"/>
          <w:szCs w:val="22"/>
          <w:shd w:val="clear" w:color="auto" w:fill="FFFFFF"/>
        </w:rPr>
      </w:pPr>
      <w:r w:rsidRPr="0079318A">
        <w:rPr>
          <w:color w:val="7030A0"/>
          <w:szCs w:val="22"/>
          <w:shd w:val="clear" w:color="auto" w:fill="FFFFFF"/>
        </w:rPr>
        <w:t>McGovern, J., Ed. (2004). </w:t>
      </w:r>
      <w:r w:rsidR="00DC5622">
        <w:rPr>
          <w:color w:val="7030A0"/>
          <w:szCs w:val="22"/>
          <w:shd w:val="clear" w:color="auto" w:fill="FFFFFF"/>
        </w:rPr>
        <w:t>(Arquitecture)</w:t>
      </w:r>
      <w:r w:rsidRPr="0079318A">
        <w:rPr>
          <w:i/>
          <w:color w:val="7030A0"/>
          <w:szCs w:val="22"/>
          <w:shd w:val="clear" w:color="auto" w:fill="FFFFFF"/>
        </w:rPr>
        <w:t>A practical guide to enterprise architecture</w:t>
      </w:r>
      <w:r w:rsidRPr="0079318A">
        <w:rPr>
          <w:color w:val="7030A0"/>
          <w:szCs w:val="22"/>
          <w:shd w:val="clear" w:color="auto" w:fill="FFFFFF"/>
        </w:rPr>
        <w:t>. Prentice Hall Professional.</w:t>
      </w:r>
    </w:p>
    <w:p w14:paraId="7EB0418C" w14:textId="77777777" w:rsidR="00DC5622" w:rsidRDefault="00DC5622" w:rsidP="00DC5622">
      <w:pPr>
        <w:pStyle w:val="References"/>
        <w:rPr>
          <w:rStyle w:val="Hyperlink"/>
          <w:color w:val="7030A0"/>
          <w:szCs w:val="22"/>
        </w:rPr>
      </w:pPr>
      <w:r w:rsidRPr="00DC5622">
        <w:rPr>
          <w:color w:val="7030A0"/>
          <w:szCs w:val="22"/>
        </w:rPr>
        <w:t>Object Management Group (</w:t>
      </w:r>
      <w:bookmarkStart w:id="251" w:name="OMG2011"/>
      <w:r w:rsidRPr="00DC5622">
        <w:rPr>
          <w:color w:val="7030A0"/>
          <w:szCs w:val="22"/>
        </w:rPr>
        <w:t>OMG</w:t>
      </w:r>
      <w:bookmarkEnd w:id="251"/>
      <w:r w:rsidRPr="00DC5622">
        <w:rPr>
          <w:color w:val="7030A0"/>
          <w:szCs w:val="22"/>
        </w:rPr>
        <w:t xml:space="preserve">, 2011) ― “OMG Unified Modeling Language Infrastructure Version 2.4.1” </w:t>
      </w:r>
      <w:hyperlink r:id="rId92" w:history="1">
        <w:r w:rsidRPr="00CB09BF">
          <w:rPr>
            <w:rStyle w:val="Hyperlink"/>
            <w:color w:val="7030A0"/>
            <w:szCs w:val="22"/>
          </w:rPr>
          <w:t>http://www.omg.org/spec/UML/2.4.1/Infrastructure/PDF/</w:t>
        </w:r>
      </w:hyperlink>
    </w:p>
    <w:p w14:paraId="3C4A050B" w14:textId="177FA15B" w:rsidR="00DC5622" w:rsidRPr="00DC5622" w:rsidRDefault="00DC5622" w:rsidP="00DC5622">
      <w:pPr>
        <w:pStyle w:val="References"/>
        <w:rPr>
          <w:color w:val="7030A0"/>
          <w:szCs w:val="22"/>
          <w:shd w:val="clear" w:color="auto" w:fill="FFFFFF"/>
        </w:rPr>
      </w:pPr>
      <w:bookmarkStart w:id="252" w:name="Weilkiens2011"/>
      <w:r w:rsidRPr="00DC5622">
        <w:rPr>
          <w:color w:val="7030A0"/>
          <w:szCs w:val="22"/>
          <w:shd w:val="clear" w:color="auto" w:fill="FFFFFF"/>
        </w:rPr>
        <w:t>Weilkiens</w:t>
      </w:r>
      <w:bookmarkEnd w:id="252"/>
      <w:r w:rsidRPr="00DC5622">
        <w:rPr>
          <w:color w:val="7030A0"/>
          <w:szCs w:val="22"/>
          <w:shd w:val="clear" w:color="auto" w:fill="FFFFFF"/>
        </w:rPr>
        <w:t>, T. (2011). </w:t>
      </w:r>
      <w:r w:rsidRPr="00DC5622">
        <w:rPr>
          <w:i/>
          <w:color w:val="7030A0"/>
          <w:szCs w:val="22"/>
          <w:shd w:val="clear" w:color="auto" w:fill="FFFFFF"/>
        </w:rPr>
        <w:t>Systems Engineering with SysML/UML: Modeling, Analysis, Design</w:t>
      </w:r>
      <w:r w:rsidRPr="00DC5622">
        <w:rPr>
          <w:color w:val="7030A0"/>
          <w:szCs w:val="22"/>
          <w:shd w:val="clear" w:color="auto" w:fill="FFFFFF"/>
        </w:rPr>
        <w:t>. Morgan Kaufmann.</w:t>
      </w:r>
    </w:p>
    <w:p w14:paraId="46A5967C" w14:textId="77777777" w:rsidR="008B1D5F" w:rsidRPr="00CB09BF" w:rsidRDefault="008B1D5F" w:rsidP="008B1D5F">
      <w:pPr>
        <w:pStyle w:val="References"/>
        <w:rPr>
          <w:color w:val="7030A0"/>
          <w:szCs w:val="22"/>
        </w:rPr>
      </w:pPr>
      <w:r w:rsidRPr="008B1D5F">
        <w:rPr>
          <w:color w:val="7030A0"/>
          <w:szCs w:val="22"/>
        </w:rPr>
        <w:t xml:space="preserve">Oracle (2015), “Java EE at a Glance,” Oracle Corporation, Redwood Shores, CA, </w:t>
      </w:r>
      <w:hyperlink r:id="rId93" w:history="1">
        <w:r w:rsidRPr="008B1D5F">
          <w:rPr>
            <w:rStyle w:val="Hyperlink"/>
            <w:color w:val="7030A0"/>
            <w:szCs w:val="22"/>
          </w:rPr>
          <w:t>http://www.oracle.com/technetwork/java/javaee/overview/</w:t>
        </w:r>
      </w:hyperlink>
      <w:r w:rsidRPr="008B1D5F">
        <w:rPr>
          <w:color w:val="7030A0"/>
        </w:rPr>
        <w:t xml:space="preserve">  </w:t>
      </w:r>
      <w:r w:rsidRPr="008B1D5F">
        <w:rPr>
          <w:color w:val="7030A0"/>
          <w:szCs w:val="22"/>
        </w:rPr>
        <w:t xml:space="preserve"> </w:t>
      </w:r>
    </w:p>
    <w:p w14:paraId="556DD1AC" w14:textId="77777777" w:rsidR="00CB09BF" w:rsidRPr="008B1D5F" w:rsidRDefault="00CB09BF" w:rsidP="008B1D5F">
      <w:pPr>
        <w:pStyle w:val="References"/>
        <w:rPr>
          <w:color w:val="7030A0"/>
        </w:rPr>
      </w:pPr>
    </w:p>
    <w:p w14:paraId="3B870A5E" w14:textId="0E8611C8" w:rsidR="008B1D5F" w:rsidRPr="0079318A" w:rsidRDefault="00153DCC" w:rsidP="0079318A">
      <w:pPr>
        <w:pStyle w:val="References"/>
        <w:rPr>
          <w:color w:val="7030A0"/>
          <w:szCs w:val="22"/>
          <w:shd w:val="clear" w:color="auto" w:fill="FFFFFF"/>
        </w:rPr>
      </w:pPr>
      <w:r w:rsidRPr="00153DCC">
        <w:rPr>
          <w:color w:val="7030A0"/>
          <w:szCs w:val="22"/>
          <w:shd w:val="clear" w:color="auto" w:fill="FFFFFF"/>
        </w:rPr>
        <w:t>http://fontawesome.io/</w:t>
      </w:r>
    </w:p>
    <w:p w14:paraId="439C4302" w14:textId="6EE7B41F" w:rsidR="0079318A" w:rsidRDefault="00C06678" w:rsidP="00EE3CFE">
      <w:pPr>
        <w:pStyle w:val="References"/>
      </w:pPr>
      <w:r w:rsidRPr="00C06678">
        <w:t>https://www.pexels.com/</w:t>
      </w:r>
    </w:p>
    <w:p w14:paraId="23E8C501" w14:textId="43D5200E" w:rsidR="00EC0B97" w:rsidRDefault="00EC0B97" w:rsidP="00EE3CFE">
      <w:pPr>
        <w:pStyle w:val="References"/>
      </w:pPr>
      <w:r w:rsidRPr="00EC0B97">
        <w:t>https://pixabay.com/</w:t>
      </w:r>
      <w:bookmarkStart w:id="253" w:name="_GoBack"/>
      <w:bookmarkEnd w:id="253"/>
    </w:p>
    <w:p w14:paraId="060A0766" w14:textId="24AD9A9F" w:rsidR="00A15E19" w:rsidRDefault="00146CD1" w:rsidP="00376B84">
      <w:pPr>
        <w:tabs>
          <w:tab w:val="left" w:pos="3350"/>
        </w:tabs>
        <w:rPr>
          <w:rFonts w:ascii="Arial" w:hAnsi="Arial"/>
          <w:b/>
          <w:sz w:val="28"/>
        </w:rPr>
      </w:pPr>
      <w:r>
        <w:tab/>
      </w:r>
    </w:p>
    <w:bookmarkEnd w:id="228"/>
    <w:p w14:paraId="4BD1FB67" w14:textId="77777777" w:rsidR="00C41C0F" w:rsidRDefault="00C41C0F" w:rsidP="00DF74C3">
      <w:pPr>
        <w:rPr>
          <w:lang w:val="tr-TR"/>
        </w:rPr>
      </w:pPr>
    </w:p>
    <w:sectPr w:rsidR="00C41C0F" w:rsidSect="0015510D">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48E75B" w14:textId="77777777" w:rsidR="009E3C77" w:rsidRDefault="009E3C77">
      <w:r>
        <w:separator/>
      </w:r>
    </w:p>
  </w:endnote>
  <w:endnote w:type="continuationSeparator" w:id="0">
    <w:p w14:paraId="1E559E64" w14:textId="77777777" w:rsidR="009E3C77" w:rsidRDefault="009E3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ＭＳ 明朝">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SimSun">
    <w:panose1 w:val="02010600030101010101"/>
    <w:charset w:val="86"/>
    <w:family w:val="auto"/>
    <w:pitch w:val="variable"/>
    <w:sig w:usb0="00000003" w:usb1="288F0000" w:usb2="00000016" w:usb3="00000000" w:csb0="00040001" w:csb1="00000000"/>
  </w:font>
  <w:font w:name="Segoe UI">
    <w:altName w:val="Calibri"/>
    <w:charset w:val="00"/>
    <w:family w:val="swiss"/>
    <w:pitch w:val="variable"/>
    <w:sig w:usb0="E10022FF" w:usb1="C000E47F" w:usb2="00000029" w:usb3="00000000" w:csb0="000001DF" w:csb1="00000000"/>
  </w:font>
  <w:font w:name="ＭＳ ゴシック">
    <w:charset w:val="80"/>
    <w:family w:val="auto"/>
    <w:pitch w:val="variable"/>
    <w:sig w:usb0="E00002FF" w:usb1="6AC7FDFB" w:usb2="08000012" w:usb3="00000000" w:csb0="0002009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215B1A" w14:textId="77777777" w:rsidR="00B57B8E" w:rsidRDefault="00B57B8E" w:rsidP="00CE49C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B0A18D" w14:textId="77777777" w:rsidR="00B57B8E" w:rsidRDefault="00B57B8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47877" w14:textId="77777777" w:rsidR="00B57B8E" w:rsidRDefault="00B57B8E" w:rsidP="00CE49C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C0B97">
      <w:rPr>
        <w:rStyle w:val="PageNumber"/>
        <w:noProof/>
      </w:rPr>
      <w:t>71</w:t>
    </w:r>
    <w:r>
      <w:rPr>
        <w:rStyle w:val="PageNumber"/>
      </w:rPr>
      <w:fldChar w:fldCharType="end"/>
    </w:r>
  </w:p>
  <w:p w14:paraId="67FE41F9" w14:textId="4DE12369" w:rsidR="00B57B8E" w:rsidRDefault="00B57B8E" w:rsidP="00AF2BF4">
    <w:pPr>
      <w:pStyle w:val="Footer"/>
      <w:tabs>
        <w:tab w:val="clear" w:pos="4320"/>
        <w:tab w:val="clear" w:pos="8640"/>
        <w:tab w:val="left" w:pos="3200"/>
      </w:tabs>
    </w:pP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3791C" w14:textId="77777777" w:rsidR="009E3C77" w:rsidRDefault="009E3C77">
      <w:r>
        <w:separator/>
      </w:r>
    </w:p>
  </w:footnote>
  <w:footnote w:type="continuationSeparator" w:id="0">
    <w:p w14:paraId="0304055F" w14:textId="77777777" w:rsidR="009E3C77" w:rsidRDefault="009E3C7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AC8371" w14:textId="77777777" w:rsidR="00B57B8E" w:rsidRDefault="00B57B8E"/>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67E88EC8"/>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FFFFFF82"/>
    <w:multiLevelType w:val="singleLevel"/>
    <w:tmpl w:val="7BD6389A"/>
    <w:lvl w:ilvl="0">
      <w:start w:val="1"/>
      <w:numFmt w:val="bullet"/>
      <w:pStyle w:val="ListBullet3"/>
      <w:lvlText w:val=""/>
      <w:lvlJc w:val="left"/>
      <w:pPr>
        <w:tabs>
          <w:tab w:val="num" w:pos="1080"/>
        </w:tabs>
        <w:ind w:left="1080" w:hanging="360"/>
      </w:pPr>
      <w:rPr>
        <w:rFonts w:ascii="Wingdings" w:hAnsi="Wingdings" w:hint="default"/>
      </w:rPr>
    </w:lvl>
  </w:abstractNum>
  <w:abstractNum w:abstractNumId="2">
    <w:nsid w:val="FFFFFF88"/>
    <w:multiLevelType w:val="singleLevel"/>
    <w:tmpl w:val="AA6A39FA"/>
    <w:lvl w:ilvl="0">
      <w:start w:val="1"/>
      <w:numFmt w:val="decimal"/>
      <w:pStyle w:val="ListNumber"/>
      <w:lvlText w:val="%1."/>
      <w:lvlJc w:val="left"/>
      <w:pPr>
        <w:tabs>
          <w:tab w:val="num" w:pos="360"/>
        </w:tabs>
        <w:ind w:left="360" w:hanging="360"/>
      </w:pPr>
    </w:lvl>
  </w:abstractNum>
  <w:abstractNum w:abstractNumId="3">
    <w:nsid w:val="FFFFFF89"/>
    <w:multiLevelType w:val="singleLevel"/>
    <w:tmpl w:val="67D8674A"/>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22D3A12"/>
    <w:multiLevelType w:val="hybridMultilevel"/>
    <w:tmpl w:val="8464774A"/>
    <w:lvl w:ilvl="0" w:tplc="4F30780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43049E"/>
    <w:multiLevelType w:val="hybridMultilevel"/>
    <w:tmpl w:val="0E3800D2"/>
    <w:lvl w:ilvl="0" w:tplc="AF6C48DE">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470684A"/>
    <w:multiLevelType w:val="hybridMultilevel"/>
    <w:tmpl w:val="4FB0A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BE6574"/>
    <w:multiLevelType w:val="hybridMultilevel"/>
    <w:tmpl w:val="D7AEA630"/>
    <w:lvl w:ilvl="0" w:tplc="4F30780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5451EA"/>
    <w:multiLevelType w:val="hybridMultilevel"/>
    <w:tmpl w:val="A86CCD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C0F46A8"/>
    <w:multiLevelType w:val="hybridMultilevel"/>
    <w:tmpl w:val="D3561C6C"/>
    <w:lvl w:ilvl="0" w:tplc="4F30780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A9524E"/>
    <w:multiLevelType w:val="hybridMultilevel"/>
    <w:tmpl w:val="E92CF980"/>
    <w:lvl w:ilvl="0" w:tplc="4F30780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12D2FD9"/>
    <w:multiLevelType w:val="hybridMultilevel"/>
    <w:tmpl w:val="CE1C941A"/>
    <w:lvl w:ilvl="0" w:tplc="55AC077A">
      <w:start w:val="1"/>
      <w:numFmt w:val="decimal"/>
      <w:pStyle w:val="SEpointsnum"/>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820643"/>
    <w:multiLevelType w:val="hybridMultilevel"/>
    <w:tmpl w:val="0E3800D2"/>
    <w:lvl w:ilvl="0" w:tplc="AF6C48DE">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76320B"/>
    <w:multiLevelType w:val="hybridMultilevel"/>
    <w:tmpl w:val="10B8AF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4C07BC"/>
    <w:multiLevelType w:val="hybridMultilevel"/>
    <w:tmpl w:val="B952F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97A68"/>
    <w:multiLevelType w:val="hybridMultilevel"/>
    <w:tmpl w:val="6688CC54"/>
    <w:lvl w:ilvl="0" w:tplc="38B2916A">
      <w:start w:val="1"/>
      <w:numFmt w:val="decimal"/>
      <w:lvlText w:val="%1."/>
      <w:lvlJc w:val="left"/>
      <w:pPr>
        <w:ind w:left="72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A5974EC"/>
    <w:multiLevelType w:val="hybridMultilevel"/>
    <w:tmpl w:val="B3204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69014A"/>
    <w:multiLevelType w:val="hybridMultilevel"/>
    <w:tmpl w:val="50B6CF20"/>
    <w:lvl w:ilvl="0" w:tplc="D286FDF8">
      <w:start w:val="1"/>
      <w:numFmt w:val="decimal"/>
      <w:lvlText w:val="%1."/>
      <w:lvlJc w:val="left"/>
      <w:pPr>
        <w:ind w:left="936"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3E4952"/>
    <w:multiLevelType w:val="hybridMultilevel"/>
    <w:tmpl w:val="4B9C1E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9F5B5E"/>
    <w:multiLevelType w:val="hybridMultilevel"/>
    <w:tmpl w:val="D0CCA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AE4121"/>
    <w:multiLevelType w:val="hybridMultilevel"/>
    <w:tmpl w:val="811C8E00"/>
    <w:lvl w:ilvl="0" w:tplc="38B2916A">
      <w:start w:val="1"/>
      <w:numFmt w:val="decimal"/>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F9D5FB2"/>
    <w:multiLevelType w:val="singleLevel"/>
    <w:tmpl w:val="0428E19E"/>
    <w:lvl w:ilvl="0">
      <w:start w:val="1"/>
      <w:numFmt w:val="decimal"/>
      <w:pStyle w:val="Numbered"/>
      <w:lvlText w:val="%1."/>
      <w:lvlJc w:val="left"/>
      <w:pPr>
        <w:tabs>
          <w:tab w:val="num" w:pos="576"/>
        </w:tabs>
        <w:ind w:left="576" w:hanging="576"/>
      </w:pPr>
      <w:rPr>
        <w:rFonts w:ascii="Times New Roman" w:hAnsi="Times New Roman" w:cs="Times New Roman" w:hint="default"/>
        <w:sz w:val="24"/>
      </w:rPr>
    </w:lvl>
  </w:abstractNum>
  <w:abstractNum w:abstractNumId="22">
    <w:nsid w:val="32D67B01"/>
    <w:multiLevelType w:val="hybridMultilevel"/>
    <w:tmpl w:val="4F26C5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1E48BB"/>
    <w:multiLevelType w:val="multilevel"/>
    <w:tmpl w:val="E00E3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62030E6"/>
    <w:multiLevelType w:val="multilevel"/>
    <w:tmpl w:val="E870ABA8"/>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362D1C05"/>
    <w:multiLevelType w:val="hybridMultilevel"/>
    <w:tmpl w:val="94BA1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1E0E5C"/>
    <w:multiLevelType w:val="hybridMultilevel"/>
    <w:tmpl w:val="1744C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8EA2497"/>
    <w:multiLevelType w:val="hybridMultilevel"/>
    <w:tmpl w:val="EDA22792"/>
    <w:lvl w:ilvl="0" w:tplc="4F30780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C374B3C"/>
    <w:multiLevelType w:val="hybridMultilevel"/>
    <w:tmpl w:val="E3060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D2D37AE"/>
    <w:multiLevelType w:val="hybridMultilevel"/>
    <w:tmpl w:val="0E3800D2"/>
    <w:lvl w:ilvl="0" w:tplc="AF6C48DE">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EE91FDA"/>
    <w:multiLevelType w:val="hybridMultilevel"/>
    <w:tmpl w:val="4A60D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4C748BC"/>
    <w:multiLevelType w:val="hybridMultilevel"/>
    <w:tmpl w:val="1FE01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6F20810"/>
    <w:multiLevelType w:val="hybridMultilevel"/>
    <w:tmpl w:val="633C6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A416FD7"/>
    <w:multiLevelType w:val="hybridMultilevel"/>
    <w:tmpl w:val="633C60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077546"/>
    <w:multiLevelType w:val="hybridMultilevel"/>
    <w:tmpl w:val="6B3A0926"/>
    <w:lvl w:ilvl="0" w:tplc="386C0648">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5">
    <w:nsid w:val="587D6C44"/>
    <w:multiLevelType w:val="multilevel"/>
    <w:tmpl w:val="C938F6BA"/>
    <w:lvl w:ilvl="0">
      <w:start w:val="1"/>
      <w:numFmt w:val="upperLetter"/>
      <w:pStyle w:val="AppendixHeading1"/>
      <w:suff w:val="space"/>
      <w:lvlText w:val="Appendix %1: "/>
      <w:lvlJc w:val="left"/>
      <w:pPr>
        <w:ind w:left="0" w:firstLine="0"/>
      </w:pPr>
      <w:rPr>
        <w:rFonts w:ascii="Arial" w:hAnsi="Arial" w:hint="default"/>
        <w:b/>
        <w:i w:val="0"/>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152"/>
        </w:tabs>
        <w:ind w:left="1152" w:hanging="1152"/>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59B40BD8"/>
    <w:multiLevelType w:val="hybridMultilevel"/>
    <w:tmpl w:val="7B921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AA95597"/>
    <w:multiLevelType w:val="hybridMultilevel"/>
    <w:tmpl w:val="830E536C"/>
    <w:lvl w:ilvl="0" w:tplc="4F30780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BF45936"/>
    <w:multiLevelType w:val="hybridMultilevel"/>
    <w:tmpl w:val="50EE5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2D561C"/>
    <w:multiLevelType w:val="hybridMultilevel"/>
    <w:tmpl w:val="9F6A1EB6"/>
    <w:lvl w:ilvl="0" w:tplc="CE82D06E">
      <w:start w:val="1"/>
      <w:numFmt w:val="decimal"/>
      <w:lvlText w:val="%1."/>
      <w:lvlJc w:val="left"/>
      <w:pPr>
        <w:ind w:left="1401" w:hanging="825"/>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0">
    <w:nsid w:val="5F034634"/>
    <w:multiLevelType w:val="hybridMultilevel"/>
    <w:tmpl w:val="DEF2AC4E"/>
    <w:lvl w:ilvl="0" w:tplc="296ECDB8">
      <w:start w:val="1"/>
      <w:numFmt w:val="bullet"/>
      <w:pStyle w:val="listbullet2"/>
      <w:lvlText w:val="o"/>
      <w:lvlJc w:val="left"/>
      <w:pPr>
        <w:tabs>
          <w:tab w:val="num" w:pos="1152"/>
        </w:tabs>
        <w:ind w:left="1152" w:hanging="360"/>
      </w:pPr>
      <w:rPr>
        <w:rFonts w:ascii="Courier New" w:hAnsi="Courier New" w:cs="Courier New"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1">
    <w:nsid w:val="5F201936"/>
    <w:multiLevelType w:val="hybridMultilevel"/>
    <w:tmpl w:val="5EC2A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1C57F0A"/>
    <w:multiLevelType w:val="hybridMultilevel"/>
    <w:tmpl w:val="81BC7A4A"/>
    <w:lvl w:ilvl="0" w:tplc="CC0CA84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7F140D"/>
    <w:multiLevelType w:val="multilevel"/>
    <w:tmpl w:val="DD8E39A6"/>
    <w:lvl w:ilvl="0">
      <w:start w:val="1"/>
      <w:numFmt w:val="decimal"/>
      <w:pStyle w:val="Heading1"/>
      <w:lvlText w:val="CHAPTER %1: "/>
      <w:lvlJc w:val="left"/>
      <w:pPr>
        <w:tabs>
          <w:tab w:val="num" w:pos="432"/>
        </w:tabs>
        <w:ind w:left="432" w:hanging="432"/>
      </w:pPr>
      <w:rPr>
        <w:rFonts w:hint="default"/>
        <w:b/>
        <w:i w:val="0"/>
        <w:sz w:val="32"/>
        <w:szCs w:val="32"/>
      </w:rPr>
    </w:lvl>
    <w:lvl w:ilvl="1">
      <w:start w:val="1"/>
      <w:numFmt w:val="decimal"/>
      <w:pStyle w:val="Heading2"/>
      <w:lvlText w:val="%1.%2"/>
      <w:lvlJc w:val="left"/>
      <w:pPr>
        <w:tabs>
          <w:tab w:val="num" w:pos="763"/>
        </w:tabs>
        <w:ind w:left="763" w:hanging="576"/>
      </w:pPr>
      <w:rPr>
        <w:rFonts w:hint="default"/>
      </w:rPr>
    </w:lvl>
    <w:lvl w:ilvl="2">
      <w:start w:val="1"/>
      <w:numFmt w:val="decimal"/>
      <w:pStyle w:val="Heading3"/>
      <w:lvlText w:val="%1.%2.%3"/>
      <w:lvlJc w:val="left"/>
      <w:pPr>
        <w:tabs>
          <w:tab w:val="num" w:pos="7560"/>
        </w:tabs>
        <w:ind w:left="7560" w:hanging="720"/>
      </w:pPr>
      <w:rPr>
        <w:rFonts w:hint="default"/>
        <w:color w:val="auto"/>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nsid w:val="6ED64E2C"/>
    <w:multiLevelType w:val="multilevel"/>
    <w:tmpl w:val="3908424C"/>
    <w:lvl w:ilvl="0">
      <w:start w:val="2"/>
      <w:numFmt w:val="decimal"/>
      <w:pStyle w:val="SEheading0"/>
      <w:lvlText w:val="%1"/>
      <w:lvlJc w:val="left"/>
      <w:pPr>
        <w:ind w:left="375" w:hanging="375"/>
      </w:pPr>
      <w:rPr>
        <w:rFonts w:hint="default"/>
        <w:i w:val="0"/>
        <w:color w:val="auto"/>
      </w:rPr>
    </w:lvl>
    <w:lvl w:ilvl="1">
      <w:start w:val="1"/>
      <w:numFmt w:val="decimal"/>
      <w:pStyle w:val="SEheading1"/>
      <w:lvlText w:val="%1.%2"/>
      <w:lvlJc w:val="left"/>
      <w:pPr>
        <w:ind w:left="375" w:hanging="375"/>
      </w:pPr>
      <w:rPr>
        <w:rFonts w:hint="default"/>
        <w:i w:val="0"/>
        <w:color w:val="auto"/>
      </w:rPr>
    </w:lvl>
    <w:lvl w:ilvl="2">
      <w:start w:val="1"/>
      <w:numFmt w:val="decimal"/>
      <w:pStyle w:val="SE-header2"/>
      <w:lvlText w:val="%1.%2.%3"/>
      <w:lvlJc w:val="left"/>
      <w:pPr>
        <w:ind w:left="720" w:hanging="720"/>
      </w:pPr>
      <w:rPr>
        <w:rFonts w:hint="default"/>
        <w:i w:val="0"/>
        <w:color w:val="auto"/>
      </w:rPr>
    </w:lvl>
    <w:lvl w:ilvl="3">
      <w:start w:val="1"/>
      <w:numFmt w:val="decimal"/>
      <w:lvlText w:val="%1.%2.%3.%4"/>
      <w:lvlJc w:val="left"/>
      <w:pPr>
        <w:ind w:left="1080" w:hanging="1080"/>
      </w:pPr>
      <w:rPr>
        <w:rFonts w:hint="default"/>
        <w:i w:val="0"/>
        <w:color w:val="auto"/>
      </w:rPr>
    </w:lvl>
    <w:lvl w:ilvl="4">
      <w:start w:val="1"/>
      <w:numFmt w:val="decimal"/>
      <w:lvlText w:val="%1.%2.%3.%4.%5"/>
      <w:lvlJc w:val="left"/>
      <w:pPr>
        <w:ind w:left="1080" w:hanging="1080"/>
      </w:pPr>
      <w:rPr>
        <w:rFonts w:hint="default"/>
        <w:i w:val="0"/>
        <w:color w:val="auto"/>
      </w:rPr>
    </w:lvl>
    <w:lvl w:ilvl="5">
      <w:start w:val="1"/>
      <w:numFmt w:val="decimal"/>
      <w:lvlText w:val="%1.%2.%3.%4.%5.%6"/>
      <w:lvlJc w:val="left"/>
      <w:pPr>
        <w:ind w:left="1440" w:hanging="1440"/>
      </w:pPr>
      <w:rPr>
        <w:rFonts w:hint="default"/>
        <w:i w:val="0"/>
        <w:color w:val="auto"/>
      </w:rPr>
    </w:lvl>
    <w:lvl w:ilvl="6">
      <w:start w:val="1"/>
      <w:numFmt w:val="decimal"/>
      <w:lvlText w:val="%1.%2.%3.%4.%5.%6.%7"/>
      <w:lvlJc w:val="left"/>
      <w:pPr>
        <w:ind w:left="1440" w:hanging="1440"/>
      </w:pPr>
      <w:rPr>
        <w:rFonts w:hint="default"/>
        <w:i w:val="0"/>
        <w:color w:val="auto"/>
      </w:rPr>
    </w:lvl>
    <w:lvl w:ilvl="7">
      <w:start w:val="1"/>
      <w:numFmt w:val="decimal"/>
      <w:lvlText w:val="%1.%2.%3.%4.%5.%6.%7.%8"/>
      <w:lvlJc w:val="left"/>
      <w:pPr>
        <w:ind w:left="1800" w:hanging="1800"/>
      </w:pPr>
      <w:rPr>
        <w:rFonts w:hint="default"/>
        <w:i w:val="0"/>
        <w:color w:val="auto"/>
      </w:rPr>
    </w:lvl>
    <w:lvl w:ilvl="8">
      <w:start w:val="1"/>
      <w:numFmt w:val="decimal"/>
      <w:lvlText w:val="%1.%2.%3.%4.%5.%6.%7.%8.%9"/>
      <w:lvlJc w:val="left"/>
      <w:pPr>
        <w:ind w:left="2160" w:hanging="2160"/>
      </w:pPr>
      <w:rPr>
        <w:rFonts w:hint="default"/>
        <w:i w:val="0"/>
        <w:color w:val="auto"/>
      </w:rPr>
    </w:lvl>
  </w:abstractNum>
  <w:abstractNum w:abstractNumId="45">
    <w:nsid w:val="6EF63559"/>
    <w:multiLevelType w:val="hybridMultilevel"/>
    <w:tmpl w:val="B284FD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0D74720"/>
    <w:multiLevelType w:val="hybridMultilevel"/>
    <w:tmpl w:val="9CFE5E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20C0DFF"/>
    <w:multiLevelType w:val="hybridMultilevel"/>
    <w:tmpl w:val="0E3800D2"/>
    <w:lvl w:ilvl="0" w:tplc="AF6C48DE">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22C60BC"/>
    <w:multiLevelType w:val="hybridMultilevel"/>
    <w:tmpl w:val="C76CF130"/>
    <w:lvl w:ilvl="0" w:tplc="47026526">
      <w:start w:val="1"/>
      <w:numFmt w:val="decimal"/>
      <w:pStyle w:val="Bullet1CharCha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6B37B4E"/>
    <w:multiLevelType w:val="hybridMultilevel"/>
    <w:tmpl w:val="A41428A6"/>
    <w:lvl w:ilvl="0" w:tplc="F314D9E4">
      <w:start w:val="1"/>
      <w:numFmt w:val="decimal"/>
      <w:lvlText w:val="%1."/>
      <w:lvlJc w:val="left"/>
      <w:pPr>
        <w:ind w:left="720" w:hanging="360"/>
      </w:pPr>
      <w:rPr>
        <w:rFonts w:ascii="Times New Roman" w:eastAsia="Times New Roman" w:hAnsi="Times New Roman" w:cs="Times New Roman"/>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85646F1"/>
    <w:multiLevelType w:val="hybridMultilevel"/>
    <w:tmpl w:val="AFC80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E851AEE"/>
    <w:multiLevelType w:val="hybridMultilevel"/>
    <w:tmpl w:val="07A4A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095BC5"/>
    <w:multiLevelType w:val="hybridMultilevel"/>
    <w:tmpl w:val="F2D0AE6A"/>
    <w:lvl w:ilvl="0" w:tplc="B052A646">
      <w:start w:val="1"/>
      <w:numFmt w:val="decimal"/>
      <w:lvlText w:val="%1."/>
      <w:lvlJc w:val="left"/>
      <w:pPr>
        <w:ind w:left="660" w:hanging="360"/>
      </w:pPr>
      <w:rPr>
        <w:rFonts w:hint="default"/>
        <w:b w:val="0"/>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num w:numId="1">
    <w:abstractNumId w:val="3"/>
  </w:num>
  <w:num w:numId="2">
    <w:abstractNumId w:val="35"/>
  </w:num>
  <w:num w:numId="3">
    <w:abstractNumId w:val="43"/>
  </w:num>
  <w:num w:numId="4">
    <w:abstractNumId w:val="1"/>
  </w:num>
  <w:num w:numId="5">
    <w:abstractNumId w:val="2"/>
  </w:num>
  <w:num w:numId="6">
    <w:abstractNumId w:val="0"/>
  </w:num>
  <w:num w:numId="7">
    <w:abstractNumId w:val="40"/>
  </w:num>
  <w:num w:numId="8">
    <w:abstractNumId w:val="21"/>
  </w:num>
  <w:num w:numId="9">
    <w:abstractNumId w:val="26"/>
  </w:num>
  <w:num w:numId="10">
    <w:abstractNumId w:val="19"/>
  </w:num>
  <w:num w:numId="11">
    <w:abstractNumId w:val="12"/>
  </w:num>
  <w:num w:numId="12">
    <w:abstractNumId w:val="52"/>
  </w:num>
  <w:num w:numId="13">
    <w:abstractNumId w:val="24"/>
  </w:num>
  <w:num w:numId="14">
    <w:abstractNumId w:val="38"/>
  </w:num>
  <w:num w:numId="15">
    <w:abstractNumId w:val="48"/>
  </w:num>
  <w:num w:numId="16">
    <w:abstractNumId w:val="22"/>
  </w:num>
  <w:num w:numId="17">
    <w:abstractNumId w:val="41"/>
  </w:num>
  <w:num w:numId="18">
    <w:abstractNumId w:val="36"/>
  </w:num>
  <w:num w:numId="19">
    <w:abstractNumId w:val="31"/>
  </w:num>
  <w:num w:numId="20">
    <w:abstractNumId w:val="28"/>
  </w:num>
  <w:num w:numId="21">
    <w:abstractNumId w:val="29"/>
  </w:num>
  <w:num w:numId="22">
    <w:abstractNumId w:val="51"/>
  </w:num>
  <w:num w:numId="23">
    <w:abstractNumId w:val="47"/>
  </w:num>
  <w:num w:numId="24">
    <w:abstractNumId w:val="42"/>
  </w:num>
  <w:num w:numId="25">
    <w:abstractNumId w:val="49"/>
  </w:num>
  <w:num w:numId="26">
    <w:abstractNumId w:val="18"/>
  </w:num>
  <w:num w:numId="27">
    <w:abstractNumId w:val="44"/>
  </w:num>
  <w:num w:numId="28">
    <w:abstractNumId w:val="11"/>
  </w:num>
  <w:num w:numId="29">
    <w:abstractNumId w:val="34"/>
  </w:num>
  <w:num w:numId="30">
    <w:abstractNumId w:val="39"/>
  </w:num>
  <w:num w:numId="31">
    <w:abstractNumId w:val="17"/>
  </w:num>
  <w:num w:numId="32">
    <w:abstractNumId w:val="8"/>
  </w:num>
  <w:num w:numId="33">
    <w:abstractNumId w:val="45"/>
  </w:num>
  <w:num w:numId="34">
    <w:abstractNumId w:val="13"/>
  </w:num>
  <w:num w:numId="35">
    <w:abstractNumId w:val="46"/>
  </w:num>
  <w:num w:numId="36">
    <w:abstractNumId w:val="20"/>
  </w:num>
  <w:num w:numId="37">
    <w:abstractNumId w:val="15"/>
  </w:num>
  <w:num w:numId="38">
    <w:abstractNumId w:val="32"/>
  </w:num>
  <w:num w:numId="39">
    <w:abstractNumId w:val="33"/>
  </w:num>
  <w:num w:numId="40">
    <w:abstractNumId w:val="14"/>
  </w:num>
  <w:num w:numId="41">
    <w:abstractNumId w:val="16"/>
  </w:num>
  <w:num w:numId="42">
    <w:abstractNumId w:val="25"/>
  </w:num>
  <w:num w:numId="43">
    <w:abstractNumId w:val="5"/>
  </w:num>
  <w:num w:numId="44">
    <w:abstractNumId w:val="4"/>
  </w:num>
  <w:num w:numId="45">
    <w:abstractNumId w:val="10"/>
  </w:num>
  <w:num w:numId="46">
    <w:abstractNumId w:val="27"/>
  </w:num>
  <w:num w:numId="47">
    <w:abstractNumId w:val="9"/>
  </w:num>
  <w:num w:numId="48">
    <w:abstractNumId w:val="37"/>
  </w:num>
  <w:num w:numId="49">
    <w:abstractNumId w:val="7"/>
  </w:num>
  <w:num w:numId="50">
    <w:abstractNumId w:val="6"/>
  </w:num>
  <w:num w:numId="51">
    <w:abstractNumId w:val="23"/>
  </w:num>
  <w:num w:numId="52">
    <w:abstractNumId w:val="30"/>
  </w:num>
  <w:num w:numId="53">
    <w:abstractNumId w:val="5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B4E"/>
    <w:rsid w:val="00000012"/>
    <w:rsid w:val="00001F20"/>
    <w:rsid w:val="000020BA"/>
    <w:rsid w:val="000026D6"/>
    <w:rsid w:val="0000290C"/>
    <w:rsid w:val="000034BB"/>
    <w:rsid w:val="00004764"/>
    <w:rsid w:val="00004D09"/>
    <w:rsid w:val="000050A4"/>
    <w:rsid w:val="00005C15"/>
    <w:rsid w:val="00006599"/>
    <w:rsid w:val="00006F28"/>
    <w:rsid w:val="000072BD"/>
    <w:rsid w:val="0000742B"/>
    <w:rsid w:val="00007620"/>
    <w:rsid w:val="00007BA3"/>
    <w:rsid w:val="00007F9F"/>
    <w:rsid w:val="00010811"/>
    <w:rsid w:val="000112EE"/>
    <w:rsid w:val="0001134B"/>
    <w:rsid w:val="000120A3"/>
    <w:rsid w:val="000123B9"/>
    <w:rsid w:val="00012616"/>
    <w:rsid w:val="00012812"/>
    <w:rsid w:val="000130CB"/>
    <w:rsid w:val="0001343C"/>
    <w:rsid w:val="00013533"/>
    <w:rsid w:val="000135B2"/>
    <w:rsid w:val="00014080"/>
    <w:rsid w:val="0001559E"/>
    <w:rsid w:val="000157BD"/>
    <w:rsid w:val="00016904"/>
    <w:rsid w:val="00016E1A"/>
    <w:rsid w:val="000175B2"/>
    <w:rsid w:val="00017650"/>
    <w:rsid w:val="00017E71"/>
    <w:rsid w:val="00020161"/>
    <w:rsid w:val="00020582"/>
    <w:rsid w:val="00020B15"/>
    <w:rsid w:val="00020E5F"/>
    <w:rsid w:val="00021527"/>
    <w:rsid w:val="00021A0F"/>
    <w:rsid w:val="00022463"/>
    <w:rsid w:val="00022BAE"/>
    <w:rsid w:val="00022CC4"/>
    <w:rsid w:val="00023A49"/>
    <w:rsid w:val="00023BB2"/>
    <w:rsid w:val="0002489F"/>
    <w:rsid w:val="000249A8"/>
    <w:rsid w:val="00024C84"/>
    <w:rsid w:val="00024D8E"/>
    <w:rsid w:val="00026E48"/>
    <w:rsid w:val="0002773D"/>
    <w:rsid w:val="00030602"/>
    <w:rsid w:val="00031E33"/>
    <w:rsid w:val="0003356B"/>
    <w:rsid w:val="000337E2"/>
    <w:rsid w:val="00033828"/>
    <w:rsid w:val="00033BC3"/>
    <w:rsid w:val="0003448F"/>
    <w:rsid w:val="00034644"/>
    <w:rsid w:val="000359DE"/>
    <w:rsid w:val="00036282"/>
    <w:rsid w:val="00036C25"/>
    <w:rsid w:val="00037EBE"/>
    <w:rsid w:val="00040027"/>
    <w:rsid w:val="000402C6"/>
    <w:rsid w:val="000411C3"/>
    <w:rsid w:val="000413B9"/>
    <w:rsid w:val="000414DC"/>
    <w:rsid w:val="00041B0E"/>
    <w:rsid w:val="000421CF"/>
    <w:rsid w:val="00042341"/>
    <w:rsid w:val="00042C52"/>
    <w:rsid w:val="000432A0"/>
    <w:rsid w:val="00044D92"/>
    <w:rsid w:val="00045F34"/>
    <w:rsid w:val="000460DB"/>
    <w:rsid w:val="00046518"/>
    <w:rsid w:val="00050408"/>
    <w:rsid w:val="00051555"/>
    <w:rsid w:val="000517BD"/>
    <w:rsid w:val="000519EF"/>
    <w:rsid w:val="00052A66"/>
    <w:rsid w:val="00052BCA"/>
    <w:rsid w:val="00053374"/>
    <w:rsid w:val="000533F3"/>
    <w:rsid w:val="00053567"/>
    <w:rsid w:val="00053B07"/>
    <w:rsid w:val="00053D34"/>
    <w:rsid w:val="00053E63"/>
    <w:rsid w:val="00053F46"/>
    <w:rsid w:val="000547BE"/>
    <w:rsid w:val="00054E45"/>
    <w:rsid w:val="00055039"/>
    <w:rsid w:val="00055105"/>
    <w:rsid w:val="0005510A"/>
    <w:rsid w:val="00055122"/>
    <w:rsid w:val="000552AC"/>
    <w:rsid w:val="0005545C"/>
    <w:rsid w:val="0005586F"/>
    <w:rsid w:val="00055C48"/>
    <w:rsid w:val="0006028E"/>
    <w:rsid w:val="00060BC7"/>
    <w:rsid w:val="00060E20"/>
    <w:rsid w:val="0006310B"/>
    <w:rsid w:val="00063314"/>
    <w:rsid w:val="000633DB"/>
    <w:rsid w:val="00063CD7"/>
    <w:rsid w:val="00063F1C"/>
    <w:rsid w:val="000640C7"/>
    <w:rsid w:val="000646D0"/>
    <w:rsid w:val="00064922"/>
    <w:rsid w:val="00065267"/>
    <w:rsid w:val="00066791"/>
    <w:rsid w:val="00066DAB"/>
    <w:rsid w:val="00067A2A"/>
    <w:rsid w:val="00067D4B"/>
    <w:rsid w:val="000705B2"/>
    <w:rsid w:val="000706DE"/>
    <w:rsid w:val="00070FC1"/>
    <w:rsid w:val="000711A5"/>
    <w:rsid w:val="00071439"/>
    <w:rsid w:val="0007143C"/>
    <w:rsid w:val="000726DD"/>
    <w:rsid w:val="00072F33"/>
    <w:rsid w:val="000735EA"/>
    <w:rsid w:val="000738B1"/>
    <w:rsid w:val="0007396D"/>
    <w:rsid w:val="00073A69"/>
    <w:rsid w:val="00075231"/>
    <w:rsid w:val="000754FC"/>
    <w:rsid w:val="00075621"/>
    <w:rsid w:val="000756DF"/>
    <w:rsid w:val="0007585B"/>
    <w:rsid w:val="00076762"/>
    <w:rsid w:val="00077037"/>
    <w:rsid w:val="00077122"/>
    <w:rsid w:val="0007717B"/>
    <w:rsid w:val="000775A1"/>
    <w:rsid w:val="00077FEE"/>
    <w:rsid w:val="00080005"/>
    <w:rsid w:val="00080C35"/>
    <w:rsid w:val="00080EA4"/>
    <w:rsid w:val="00081168"/>
    <w:rsid w:val="000819C0"/>
    <w:rsid w:val="00081AD6"/>
    <w:rsid w:val="0008207B"/>
    <w:rsid w:val="0008209D"/>
    <w:rsid w:val="000825D3"/>
    <w:rsid w:val="00085802"/>
    <w:rsid w:val="000879F8"/>
    <w:rsid w:val="000900AD"/>
    <w:rsid w:val="000907A1"/>
    <w:rsid w:val="00092016"/>
    <w:rsid w:val="00093155"/>
    <w:rsid w:val="0009385F"/>
    <w:rsid w:val="00094546"/>
    <w:rsid w:val="000947C3"/>
    <w:rsid w:val="00096125"/>
    <w:rsid w:val="000965DE"/>
    <w:rsid w:val="000965F7"/>
    <w:rsid w:val="00097A85"/>
    <w:rsid w:val="000A06A2"/>
    <w:rsid w:val="000A0F8E"/>
    <w:rsid w:val="000A15F4"/>
    <w:rsid w:val="000A1E89"/>
    <w:rsid w:val="000A1E9B"/>
    <w:rsid w:val="000A238E"/>
    <w:rsid w:val="000A2EFF"/>
    <w:rsid w:val="000A37E2"/>
    <w:rsid w:val="000A38AD"/>
    <w:rsid w:val="000A4FA5"/>
    <w:rsid w:val="000A529F"/>
    <w:rsid w:val="000A5395"/>
    <w:rsid w:val="000A58C8"/>
    <w:rsid w:val="000A5EA3"/>
    <w:rsid w:val="000A618D"/>
    <w:rsid w:val="000A74B1"/>
    <w:rsid w:val="000A7C2A"/>
    <w:rsid w:val="000B06EF"/>
    <w:rsid w:val="000B1E60"/>
    <w:rsid w:val="000B2293"/>
    <w:rsid w:val="000B31E1"/>
    <w:rsid w:val="000B3D22"/>
    <w:rsid w:val="000B5283"/>
    <w:rsid w:val="000B6441"/>
    <w:rsid w:val="000B7206"/>
    <w:rsid w:val="000B7352"/>
    <w:rsid w:val="000B7841"/>
    <w:rsid w:val="000B785F"/>
    <w:rsid w:val="000B79A4"/>
    <w:rsid w:val="000C021F"/>
    <w:rsid w:val="000C11E0"/>
    <w:rsid w:val="000C15BF"/>
    <w:rsid w:val="000C16C3"/>
    <w:rsid w:val="000C1737"/>
    <w:rsid w:val="000C1947"/>
    <w:rsid w:val="000C256F"/>
    <w:rsid w:val="000C261B"/>
    <w:rsid w:val="000C2BFF"/>
    <w:rsid w:val="000C39F9"/>
    <w:rsid w:val="000C3A6A"/>
    <w:rsid w:val="000C40A7"/>
    <w:rsid w:val="000C4328"/>
    <w:rsid w:val="000C54AF"/>
    <w:rsid w:val="000C5989"/>
    <w:rsid w:val="000C5E0D"/>
    <w:rsid w:val="000C5ECA"/>
    <w:rsid w:val="000C656F"/>
    <w:rsid w:val="000C65B9"/>
    <w:rsid w:val="000C6B0E"/>
    <w:rsid w:val="000C6EBE"/>
    <w:rsid w:val="000C718D"/>
    <w:rsid w:val="000C7385"/>
    <w:rsid w:val="000C7652"/>
    <w:rsid w:val="000C7753"/>
    <w:rsid w:val="000D1729"/>
    <w:rsid w:val="000D373B"/>
    <w:rsid w:val="000D374B"/>
    <w:rsid w:val="000D3C1A"/>
    <w:rsid w:val="000D5290"/>
    <w:rsid w:val="000D6E2C"/>
    <w:rsid w:val="000D6F53"/>
    <w:rsid w:val="000D7286"/>
    <w:rsid w:val="000E00F4"/>
    <w:rsid w:val="000E0A3B"/>
    <w:rsid w:val="000E1D27"/>
    <w:rsid w:val="000E2965"/>
    <w:rsid w:val="000E3B28"/>
    <w:rsid w:val="000E3CFB"/>
    <w:rsid w:val="000E3DA8"/>
    <w:rsid w:val="000E3E7F"/>
    <w:rsid w:val="000E4094"/>
    <w:rsid w:val="000E40C5"/>
    <w:rsid w:val="000E46C5"/>
    <w:rsid w:val="000E5EA3"/>
    <w:rsid w:val="000E5EB3"/>
    <w:rsid w:val="000E62E5"/>
    <w:rsid w:val="000E7306"/>
    <w:rsid w:val="000E755C"/>
    <w:rsid w:val="000E76EC"/>
    <w:rsid w:val="000E7705"/>
    <w:rsid w:val="000E7E2F"/>
    <w:rsid w:val="000F0D2A"/>
    <w:rsid w:val="000F1718"/>
    <w:rsid w:val="000F1A06"/>
    <w:rsid w:val="000F2604"/>
    <w:rsid w:val="000F2674"/>
    <w:rsid w:val="000F2D5F"/>
    <w:rsid w:val="000F3238"/>
    <w:rsid w:val="000F3A0E"/>
    <w:rsid w:val="000F3DAA"/>
    <w:rsid w:val="000F3FFC"/>
    <w:rsid w:val="000F4475"/>
    <w:rsid w:val="000F476D"/>
    <w:rsid w:val="000F4C5D"/>
    <w:rsid w:val="000F4F61"/>
    <w:rsid w:val="000F5FDD"/>
    <w:rsid w:val="000F67DB"/>
    <w:rsid w:val="000F6FBD"/>
    <w:rsid w:val="0010023A"/>
    <w:rsid w:val="001009F8"/>
    <w:rsid w:val="00101024"/>
    <w:rsid w:val="00101229"/>
    <w:rsid w:val="0010164C"/>
    <w:rsid w:val="00101C12"/>
    <w:rsid w:val="0010235A"/>
    <w:rsid w:val="00103038"/>
    <w:rsid w:val="00103859"/>
    <w:rsid w:val="001045AA"/>
    <w:rsid w:val="00105641"/>
    <w:rsid w:val="00105C5B"/>
    <w:rsid w:val="0010613A"/>
    <w:rsid w:val="0010653C"/>
    <w:rsid w:val="00106740"/>
    <w:rsid w:val="00106FFA"/>
    <w:rsid w:val="001070E2"/>
    <w:rsid w:val="00107F28"/>
    <w:rsid w:val="00107FF5"/>
    <w:rsid w:val="00110019"/>
    <w:rsid w:val="00110C2F"/>
    <w:rsid w:val="00110E17"/>
    <w:rsid w:val="00111E34"/>
    <w:rsid w:val="0011201A"/>
    <w:rsid w:val="00113388"/>
    <w:rsid w:val="00114243"/>
    <w:rsid w:val="0011547F"/>
    <w:rsid w:val="001162F2"/>
    <w:rsid w:val="00116A6D"/>
    <w:rsid w:val="00116BA7"/>
    <w:rsid w:val="00120979"/>
    <w:rsid w:val="001212A3"/>
    <w:rsid w:val="00121B4A"/>
    <w:rsid w:val="00121D0B"/>
    <w:rsid w:val="00121F72"/>
    <w:rsid w:val="001226DB"/>
    <w:rsid w:val="001232B5"/>
    <w:rsid w:val="001241BB"/>
    <w:rsid w:val="00124D92"/>
    <w:rsid w:val="00125FF5"/>
    <w:rsid w:val="0012761D"/>
    <w:rsid w:val="00127EA2"/>
    <w:rsid w:val="00130957"/>
    <w:rsid w:val="00130AAB"/>
    <w:rsid w:val="00130C74"/>
    <w:rsid w:val="00130DE9"/>
    <w:rsid w:val="001316D3"/>
    <w:rsid w:val="001322D7"/>
    <w:rsid w:val="001324BC"/>
    <w:rsid w:val="00134312"/>
    <w:rsid w:val="001345C6"/>
    <w:rsid w:val="00134799"/>
    <w:rsid w:val="00134A11"/>
    <w:rsid w:val="00134E10"/>
    <w:rsid w:val="00134F9B"/>
    <w:rsid w:val="0013687B"/>
    <w:rsid w:val="00136A16"/>
    <w:rsid w:val="001420CE"/>
    <w:rsid w:val="0014331A"/>
    <w:rsid w:val="00143333"/>
    <w:rsid w:val="001435C2"/>
    <w:rsid w:val="001444E2"/>
    <w:rsid w:val="0014510D"/>
    <w:rsid w:val="00145DAE"/>
    <w:rsid w:val="00146510"/>
    <w:rsid w:val="00146CD1"/>
    <w:rsid w:val="00146EAF"/>
    <w:rsid w:val="00147251"/>
    <w:rsid w:val="00147EEC"/>
    <w:rsid w:val="001507E4"/>
    <w:rsid w:val="00151585"/>
    <w:rsid w:val="00151E2B"/>
    <w:rsid w:val="001522E4"/>
    <w:rsid w:val="00152478"/>
    <w:rsid w:val="00152ADD"/>
    <w:rsid w:val="00153262"/>
    <w:rsid w:val="00153CF3"/>
    <w:rsid w:val="00153DCC"/>
    <w:rsid w:val="00153FDE"/>
    <w:rsid w:val="00154312"/>
    <w:rsid w:val="001548D2"/>
    <w:rsid w:val="001549FD"/>
    <w:rsid w:val="00154AB8"/>
    <w:rsid w:val="0015510D"/>
    <w:rsid w:val="00155283"/>
    <w:rsid w:val="00155E80"/>
    <w:rsid w:val="00156A17"/>
    <w:rsid w:val="00157A75"/>
    <w:rsid w:val="00157AD9"/>
    <w:rsid w:val="00157DCC"/>
    <w:rsid w:val="00160109"/>
    <w:rsid w:val="00161825"/>
    <w:rsid w:val="00161ECA"/>
    <w:rsid w:val="0016357B"/>
    <w:rsid w:val="001657F9"/>
    <w:rsid w:val="00166270"/>
    <w:rsid w:val="00166627"/>
    <w:rsid w:val="00166E0B"/>
    <w:rsid w:val="00171D17"/>
    <w:rsid w:val="001721D2"/>
    <w:rsid w:val="001723AD"/>
    <w:rsid w:val="00172645"/>
    <w:rsid w:val="00172D22"/>
    <w:rsid w:val="00173B6C"/>
    <w:rsid w:val="001741FF"/>
    <w:rsid w:val="0017452C"/>
    <w:rsid w:val="00174537"/>
    <w:rsid w:val="00174D7B"/>
    <w:rsid w:val="00174FC0"/>
    <w:rsid w:val="00175D37"/>
    <w:rsid w:val="00176087"/>
    <w:rsid w:val="001768E9"/>
    <w:rsid w:val="001779C5"/>
    <w:rsid w:val="00181F83"/>
    <w:rsid w:val="00182718"/>
    <w:rsid w:val="00182A42"/>
    <w:rsid w:val="00184182"/>
    <w:rsid w:val="00184C3F"/>
    <w:rsid w:val="001857F2"/>
    <w:rsid w:val="001865FB"/>
    <w:rsid w:val="00186BFF"/>
    <w:rsid w:val="001870CA"/>
    <w:rsid w:val="001871CC"/>
    <w:rsid w:val="0018765B"/>
    <w:rsid w:val="001877E9"/>
    <w:rsid w:val="00187A4D"/>
    <w:rsid w:val="00190050"/>
    <w:rsid w:val="0019048D"/>
    <w:rsid w:val="00190B1D"/>
    <w:rsid w:val="00190BCD"/>
    <w:rsid w:val="00192535"/>
    <w:rsid w:val="00192CCA"/>
    <w:rsid w:val="0019462F"/>
    <w:rsid w:val="001948F2"/>
    <w:rsid w:val="00194F39"/>
    <w:rsid w:val="0019539E"/>
    <w:rsid w:val="001953C2"/>
    <w:rsid w:val="00195423"/>
    <w:rsid w:val="001A026E"/>
    <w:rsid w:val="001A0BEF"/>
    <w:rsid w:val="001A132B"/>
    <w:rsid w:val="001A1569"/>
    <w:rsid w:val="001A2816"/>
    <w:rsid w:val="001A372E"/>
    <w:rsid w:val="001A3794"/>
    <w:rsid w:val="001A3A67"/>
    <w:rsid w:val="001A3F9C"/>
    <w:rsid w:val="001A42D4"/>
    <w:rsid w:val="001A49AA"/>
    <w:rsid w:val="001A6312"/>
    <w:rsid w:val="001A6593"/>
    <w:rsid w:val="001A6CA9"/>
    <w:rsid w:val="001A7F8B"/>
    <w:rsid w:val="001B01F9"/>
    <w:rsid w:val="001B0816"/>
    <w:rsid w:val="001B08C4"/>
    <w:rsid w:val="001B0C60"/>
    <w:rsid w:val="001B159A"/>
    <w:rsid w:val="001B230F"/>
    <w:rsid w:val="001B23FE"/>
    <w:rsid w:val="001B245D"/>
    <w:rsid w:val="001B4BE6"/>
    <w:rsid w:val="001B4EBB"/>
    <w:rsid w:val="001B5B88"/>
    <w:rsid w:val="001B5C7D"/>
    <w:rsid w:val="001B6095"/>
    <w:rsid w:val="001B67FB"/>
    <w:rsid w:val="001B6AC6"/>
    <w:rsid w:val="001B6FF8"/>
    <w:rsid w:val="001C0204"/>
    <w:rsid w:val="001C05EA"/>
    <w:rsid w:val="001C0B7A"/>
    <w:rsid w:val="001C0EDB"/>
    <w:rsid w:val="001C0FE5"/>
    <w:rsid w:val="001C2769"/>
    <w:rsid w:val="001C29E9"/>
    <w:rsid w:val="001C2CC7"/>
    <w:rsid w:val="001C2D6B"/>
    <w:rsid w:val="001C2DB6"/>
    <w:rsid w:val="001C2F43"/>
    <w:rsid w:val="001C36CC"/>
    <w:rsid w:val="001C4A92"/>
    <w:rsid w:val="001C5855"/>
    <w:rsid w:val="001C58E9"/>
    <w:rsid w:val="001C59C6"/>
    <w:rsid w:val="001C5CDD"/>
    <w:rsid w:val="001C6E60"/>
    <w:rsid w:val="001C73BC"/>
    <w:rsid w:val="001C785A"/>
    <w:rsid w:val="001C79F1"/>
    <w:rsid w:val="001C7A6D"/>
    <w:rsid w:val="001D0E79"/>
    <w:rsid w:val="001D0F89"/>
    <w:rsid w:val="001D1D48"/>
    <w:rsid w:val="001D1FCA"/>
    <w:rsid w:val="001D2B6B"/>
    <w:rsid w:val="001D2CAE"/>
    <w:rsid w:val="001D3638"/>
    <w:rsid w:val="001D3745"/>
    <w:rsid w:val="001D37CD"/>
    <w:rsid w:val="001D3C0A"/>
    <w:rsid w:val="001D3D9A"/>
    <w:rsid w:val="001D726C"/>
    <w:rsid w:val="001E00B2"/>
    <w:rsid w:val="001E0D43"/>
    <w:rsid w:val="001E14A4"/>
    <w:rsid w:val="001E14EB"/>
    <w:rsid w:val="001E1E0C"/>
    <w:rsid w:val="001E2A34"/>
    <w:rsid w:val="001E2A58"/>
    <w:rsid w:val="001E35F1"/>
    <w:rsid w:val="001E370E"/>
    <w:rsid w:val="001E3CDE"/>
    <w:rsid w:val="001E3F67"/>
    <w:rsid w:val="001E488E"/>
    <w:rsid w:val="001E4D5B"/>
    <w:rsid w:val="001E4D82"/>
    <w:rsid w:val="001E4FD0"/>
    <w:rsid w:val="001E551A"/>
    <w:rsid w:val="001E5A37"/>
    <w:rsid w:val="001E5CE6"/>
    <w:rsid w:val="001E67B6"/>
    <w:rsid w:val="001E6A4B"/>
    <w:rsid w:val="001E7077"/>
    <w:rsid w:val="001F03AB"/>
    <w:rsid w:val="001F0AD7"/>
    <w:rsid w:val="001F1495"/>
    <w:rsid w:val="001F15CB"/>
    <w:rsid w:val="001F381C"/>
    <w:rsid w:val="001F3847"/>
    <w:rsid w:val="001F3D96"/>
    <w:rsid w:val="001F412C"/>
    <w:rsid w:val="001F448D"/>
    <w:rsid w:val="001F493B"/>
    <w:rsid w:val="001F4A61"/>
    <w:rsid w:val="001F66FB"/>
    <w:rsid w:val="001F6E85"/>
    <w:rsid w:val="001F7A5A"/>
    <w:rsid w:val="001F7FF0"/>
    <w:rsid w:val="002024DD"/>
    <w:rsid w:val="0020271E"/>
    <w:rsid w:val="0020287C"/>
    <w:rsid w:val="002037EF"/>
    <w:rsid w:val="00203A60"/>
    <w:rsid w:val="00203D88"/>
    <w:rsid w:val="002047C2"/>
    <w:rsid w:val="00205829"/>
    <w:rsid w:val="00206E76"/>
    <w:rsid w:val="00211487"/>
    <w:rsid w:val="00212799"/>
    <w:rsid w:val="00212D66"/>
    <w:rsid w:val="00212F00"/>
    <w:rsid w:val="00212FE2"/>
    <w:rsid w:val="002131E0"/>
    <w:rsid w:val="002133E1"/>
    <w:rsid w:val="00214AEF"/>
    <w:rsid w:val="002152AB"/>
    <w:rsid w:val="002156DF"/>
    <w:rsid w:val="0021655B"/>
    <w:rsid w:val="00216E5D"/>
    <w:rsid w:val="002173B0"/>
    <w:rsid w:val="00217487"/>
    <w:rsid w:val="002174A0"/>
    <w:rsid w:val="002174CE"/>
    <w:rsid w:val="002175A0"/>
    <w:rsid w:val="00220037"/>
    <w:rsid w:val="00220A88"/>
    <w:rsid w:val="00221428"/>
    <w:rsid w:val="002217BA"/>
    <w:rsid w:val="002225CC"/>
    <w:rsid w:val="0022295F"/>
    <w:rsid w:val="002238E5"/>
    <w:rsid w:val="00223F79"/>
    <w:rsid w:val="00223FC0"/>
    <w:rsid w:val="00224018"/>
    <w:rsid w:val="00224915"/>
    <w:rsid w:val="00224E53"/>
    <w:rsid w:val="00224FA2"/>
    <w:rsid w:val="0022515C"/>
    <w:rsid w:val="00225FC7"/>
    <w:rsid w:val="00226BD6"/>
    <w:rsid w:val="00226C99"/>
    <w:rsid w:val="00226F92"/>
    <w:rsid w:val="00227887"/>
    <w:rsid w:val="00227C28"/>
    <w:rsid w:val="002302CC"/>
    <w:rsid w:val="00230D8D"/>
    <w:rsid w:val="00231279"/>
    <w:rsid w:val="0023165B"/>
    <w:rsid w:val="00231B47"/>
    <w:rsid w:val="00231F09"/>
    <w:rsid w:val="0023211F"/>
    <w:rsid w:val="0023243F"/>
    <w:rsid w:val="00233166"/>
    <w:rsid w:val="00234683"/>
    <w:rsid w:val="00234E4B"/>
    <w:rsid w:val="002352B7"/>
    <w:rsid w:val="00235DF8"/>
    <w:rsid w:val="002363DC"/>
    <w:rsid w:val="00236862"/>
    <w:rsid w:val="00236BE1"/>
    <w:rsid w:val="002374E3"/>
    <w:rsid w:val="0024060D"/>
    <w:rsid w:val="00240FDF"/>
    <w:rsid w:val="00241389"/>
    <w:rsid w:val="0024150C"/>
    <w:rsid w:val="002425BB"/>
    <w:rsid w:val="00242F61"/>
    <w:rsid w:val="00243373"/>
    <w:rsid w:val="00243BBB"/>
    <w:rsid w:val="00243E15"/>
    <w:rsid w:val="00244AD6"/>
    <w:rsid w:val="00244B53"/>
    <w:rsid w:val="00245004"/>
    <w:rsid w:val="00245296"/>
    <w:rsid w:val="00246210"/>
    <w:rsid w:val="0024680E"/>
    <w:rsid w:val="00247311"/>
    <w:rsid w:val="002474F6"/>
    <w:rsid w:val="0025073C"/>
    <w:rsid w:val="002509AB"/>
    <w:rsid w:val="00252179"/>
    <w:rsid w:val="002524F8"/>
    <w:rsid w:val="002529E5"/>
    <w:rsid w:val="0025315C"/>
    <w:rsid w:val="002532C7"/>
    <w:rsid w:val="00253319"/>
    <w:rsid w:val="00253475"/>
    <w:rsid w:val="00253BAC"/>
    <w:rsid w:val="002546DB"/>
    <w:rsid w:val="00255143"/>
    <w:rsid w:val="0025680F"/>
    <w:rsid w:val="00256CEB"/>
    <w:rsid w:val="00256E47"/>
    <w:rsid w:val="00257330"/>
    <w:rsid w:val="00257486"/>
    <w:rsid w:val="00257B27"/>
    <w:rsid w:val="00260339"/>
    <w:rsid w:val="00261C40"/>
    <w:rsid w:val="002624BE"/>
    <w:rsid w:val="00262D12"/>
    <w:rsid w:val="002643D5"/>
    <w:rsid w:val="00264C89"/>
    <w:rsid w:val="0026619C"/>
    <w:rsid w:val="0026647B"/>
    <w:rsid w:val="00266535"/>
    <w:rsid w:val="002673AD"/>
    <w:rsid w:val="00267568"/>
    <w:rsid w:val="00267A23"/>
    <w:rsid w:val="002710A0"/>
    <w:rsid w:val="00271281"/>
    <w:rsid w:val="002715BC"/>
    <w:rsid w:val="00271864"/>
    <w:rsid w:val="00271C43"/>
    <w:rsid w:val="0027214A"/>
    <w:rsid w:val="0027248F"/>
    <w:rsid w:val="00272E3B"/>
    <w:rsid w:val="00273C37"/>
    <w:rsid w:val="00274BCB"/>
    <w:rsid w:val="00274D39"/>
    <w:rsid w:val="002750B6"/>
    <w:rsid w:val="002758AD"/>
    <w:rsid w:val="00276488"/>
    <w:rsid w:val="00277A6D"/>
    <w:rsid w:val="0028023A"/>
    <w:rsid w:val="00280329"/>
    <w:rsid w:val="0028038B"/>
    <w:rsid w:val="00281AFC"/>
    <w:rsid w:val="00282778"/>
    <w:rsid w:val="00282B74"/>
    <w:rsid w:val="00282C49"/>
    <w:rsid w:val="00284A86"/>
    <w:rsid w:val="0028542D"/>
    <w:rsid w:val="00286242"/>
    <w:rsid w:val="002866AE"/>
    <w:rsid w:val="00286FAE"/>
    <w:rsid w:val="002874DD"/>
    <w:rsid w:val="0028761F"/>
    <w:rsid w:val="0029026C"/>
    <w:rsid w:val="00290DD6"/>
    <w:rsid w:val="0029126A"/>
    <w:rsid w:val="0029190E"/>
    <w:rsid w:val="00291A44"/>
    <w:rsid w:val="00292438"/>
    <w:rsid w:val="00292C60"/>
    <w:rsid w:val="002937F9"/>
    <w:rsid w:val="00293882"/>
    <w:rsid w:val="002948B9"/>
    <w:rsid w:val="00294939"/>
    <w:rsid w:val="00294B29"/>
    <w:rsid w:val="00294DB4"/>
    <w:rsid w:val="00295E8D"/>
    <w:rsid w:val="00296247"/>
    <w:rsid w:val="00296D05"/>
    <w:rsid w:val="00297855"/>
    <w:rsid w:val="002A15C5"/>
    <w:rsid w:val="002A1C0A"/>
    <w:rsid w:val="002A1F9C"/>
    <w:rsid w:val="002A3606"/>
    <w:rsid w:val="002A3C50"/>
    <w:rsid w:val="002A409D"/>
    <w:rsid w:val="002A588D"/>
    <w:rsid w:val="002A596E"/>
    <w:rsid w:val="002A615A"/>
    <w:rsid w:val="002A6B53"/>
    <w:rsid w:val="002A7E6B"/>
    <w:rsid w:val="002B0210"/>
    <w:rsid w:val="002B0335"/>
    <w:rsid w:val="002B2136"/>
    <w:rsid w:val="002B214F"/>
    <w:rsid w:val="002B26B5"/>
    <w:rsid w:val="002B3215"/>
    <w:rsid w:val="002B327E"/>
    <w:rsid w:val="002B34A6"/>
    <w:rsid w:val="002B3657"/>
    <w:rsid w:val="002B4123"/>
    <w:rsid w:val="002B41DA"/>
    <w:rsid w:val="002B41ED"/>
    <w:rsid w:val="002B43CB"/>
    <w:rsid w:val="002B4533"/>
    <w:rsid w:val="002B52BC"/>
    <w:rsid w:val="002B58CD"/>
    <w:rsid w:val="002B5ED8"/>
    <w:rsid w:val="002B6220"/>
    <w:rsid w:val="002B6E77"/>
    <w:rsid w:val="002B72E4"/>
    <w:rsid w:val="002B7C36"/>
    <w:rsid w:val="002C03B5"/>
    <w:rsid w:val="002C0A4D"/>
    <w:rsid w:val="002C0BFD"/>
    <w:rsid w:val="002C152A"/>
    <w:rsid w:val="002C31D7"/>
    <w:rsid w:val="002C3332"/>
    <w:rsid w:val="002C41C5"/>
    <w:rsid w:val="002C4AEE"/>
    <w:rsid w:val="002C4F2E"/>
    <w:rsid w:val="002C5147"/>
    <w:rsid w:val="002C51BF"/>
    <w:rsid w:val="002C5880"/>
    <w:rsid w:val="002C5E2B"/>
    <w:rsid w:val="002C66E2"/>
    <w:rsid w:val="002C7098"/>
    <w:rsid w:val="002C72DE"/>
    <w:rsid w:val="002C79B6"/>
    <w:rsid w:val="002C7A49"/>
    <w:rsid w:val="002D0246"/>
    <w:rsid w:val="002D0D79"/>
    <w:rsid w:val="002D2E8E"/>
    <w:rsid w:val="002D3483"/>
    <w:rsid w:val="002D3487"/>
    <w:rsid w:val="002D426C"/>
    <w:rsid w:val="002D4505"/>
    <w:rsid w:val="002D4645"/>
    <w:rsid w:val="002D5097"/>
    <w:rsid w:val="002D5376"/>
    <w:rsid w:val="002D677E"/>
    <w:rsid w:val="002D6BCF"/>
    <w:rsid w:val="002D76A8"/>
    <w:rsid w:val="002E051A"/>
    <w:rsid w:val="002E0710"/>
    <w:rsid w:val="002E0B49"/>
    <w:rsid w:val="002E0D95"/>
    <w:rsid w:val="002E19A0"/>
    <w:rsid w:val="002E2B82"/>
    <w:rsid w:val="002E3EF9"/>
    <w:rsid w:val="002E46C4"/>
    <w:rsid w:val="002E497C"/>
    <w:rsid w:val="002E4D71"/>
    <w:rsid w:val="002E50CE"/>
    <w:rsid w:val="002E794F"/>
    <w:rsid w:val="002F035A"/>
    <w:rsid w:val="002F07FA"/>
    <w:rsid w:val="002F2388"/>
    <w:rsid w:val="002F24B5"/>
    <w:rsid w:val="002F2CEF"/>
    <w:rsid w:val="002F30A9"/>
    <w:rsid w:val="002F3B72"/>
    <w:rsid w:val="002F3E75"/>
    <w:rsid w:val="002F3EB9"/>
    <w:rsid w:val="002F3ED6"/>
    <w:rsid w:val="002F48A4"/>
    <w:rsid w:val="002F56F3"/>
    <w:rsid w:val="002F623D"/>
    <w:rsid w:val="002F6E82"/>
    <w:rsid w:val="002F6FC8"/>
    <w:rsid w:val="002F7358"/>
    <w:rsid w:val="002F7882"/>
    <w:rsid w:val="002F79B5"/>
    <w:rsid w:val="0030041A"/>
    <w:rsid w:val="00300428"/>
    <w:rsid w:val="00300634"/>
    <w:rsid w:val="00301843"/>
    <w:rsid w:val="00301CE3"/>
    <w:rsid w:val="00301DBB"/>
    <w:rsid w:val="0030225D"/>
    <w:rsid w:val="00302B3A"/>
    <w:rsid w:val="00302CDE"/>
    <w:rsid w:val="00303C3A"/>
    <w:rsid w:val="0030446B"/>
    <w:rsid w:val="00304680"/>
    <w:rsid w:val="00304AFB"/>
    <w:rsid w:val="003056F6"/>
    <w:rsid w:val="00306213"/>
    <w:rsid w:val="00306B1D"/>
    <w:rsid w:val="00306E1F"/>
    <w:rsid w:val="00306E65"/>
    <w:rsid w:val="00307484"/>
    <w:rsid w:val="0030769E"/>
    <w:rsid w:val="0031056D"/>
    <w:rsid w:val="00310DD8"/>
    <w:rsid w:val="00312861"/>
    <w:rsid w:val="00312E17"/>
    <w:rsid w:val="00313DB0"/>
    <w:rsid w:val="00314AD0"/>
    <w:rsid w:val="00315422"/>
    <w:rsid w:val="003155D6"/>
    <w:rsid w:val="003160B9"/>
    <w:rsid w:val="00316F1A"/>
    <w:rsid w:val="00316FE1"/>
    <w:rsid w:val="00317C20"/>
    <w:rsid w:val="003204C1"/>
    <w:rsid w:val="00320BE2"/>
    <w:rsid w:val="00320EE0"/>
    <w:rsid w:val="00321469"/>
    <w:rsid w:val="00322020"/>
    <w:rsid w:val="00322A5B"/>
    <w:rsid w:val="00322E7D"/>
    <w:rsid w:val="00323AAC"/>
    <w:rsid w:val="00323F37"/>
    <w:rsid w:val="003247C5"/>
    <w:rsid w:val="00326770"/>
    <w:rsid w:val="003268D7"/>
    <w:rsid w:val="00326FF6"/>
    <w:rsid w:val="0032727A"/>
    <w:rsid w:val="00330EEB"/>
    <w:rsid w:val="00330F4F"/>
    <w:rsid w:val="00330FC4"/>
    <w:rsid w:val="003310DF"/>
    <w:rsid w:val="003313D0"/>
    <w:rsid w:val="0033176B"/>
    <w:rsid w:val="00331C1A"/>
    <w:rsid w:val="0033201B"/>
    <w:rsid w:val="0033282D"/>
    <w:rsid w:val="003333D7"/>
    <w:rsid w:val="003335D5"/>
    <w:rsid w:val="00333D8E"/>
    <w:rsid w:val="003342E9"/>
    <w:rsid w:val="00335B7B"/>
    <w:rsid w:val="00335F17"/>
    <w:rsid w:val="00336AA4"/>
    <w:rsid w:val="00337104"/>
    <w:rsid w:val="0033746F"/>
    <w:rsid w:val="00337827"/>
    <w:rsid w:val="00337B7E"/>
    <w:rsid w:val="0034059A"/>
    <w:rsid w:val="00340631"/>
    <w:rsid w:val="003411B9"/>
    <w:rsid w:val="0034130E"/>
    <w:rsid w:val="003423AF"/>
    <w:rsid w:val="00342F1A"/>
    <w:rsid w:val="0034319E"/>
    <w:rsid w:val="00343431"/>
    <w:rsid w:val="00344442"/>
    <w:rsid w:val="003449CD"/>
    <w:rsid w:val="00344AF0"/>
    <w:rsid w:val="00345997"/>
    <w:rsid w:val="0034626D"/>
    <w:rsid w:val="003463A7"/>
    <w:rsid w:val="00346AED"/>
    <w:rsid w:val="00346F18"/>
    <w:rsid w:val="00347068"/>
    <w:rsid w:val="00347086"/>
    <w:rsid w:val="00347D95"/>
    <w:rsid w:val="003505A1"/>
    <w:rsid w:val="00351681"/>
    <w:rsid w:val="003516ED"/>
    <w:rsid w:val="00351B09"/>
    <w:rsid w:val="00351BFD"/>
    <w:rsid w:val="00351F9E"/>
    <w:rsid w:val="003524F6"/>
    <w:rsid w:val="00352FF2"/>
    <w:rsid w:val="00353336"/>
    <w:rsid w:val="0035372D"/>
    <w:rsid w:val="0035555A"/>
    <w:rsid w:val="00355921"/>
    <w:rsid w:val="00355CB1"/>
    <w:rsid w:val="00356B4C"/>
    <w:rsid w:val="00357A89"/>
    <w:rsid w:val="0036004B"/>
    <w:rsid w:val="0036075E"/>
    <w:rsid w:val="00360A95"/>
    <w:rsid w:val="00360FD8"/>
    <w:rsid w:val="0036168F"/>
    <w:rsid w:val="00362F20"/>
    <w:rsid w:val="00363C54"/>
    <w:rsid w:val="00364F12"/>
    <w:rsid w:val="00365172"/>
    <w:rsid w:val="0036525E"/>
    <w:rsid w:val="003659A3"/>
    <w:rsid w:val="0036687B"/>
    <w:rsid w:val="00366961"/>
    <w:rsid w:val="0036762B"/>
    <w:rsid w:val="00367AB1"/>
    <w:rsid w:val="00367C10"/>
    <w:rsid w:val="00367F9A"/>
    <w:rsid w:val="00367F9C"/>
    <w:rsid w:val="003705D6"/>
    <w:rsid w:val="00370815"/>
    <w:rsid w:val="00373166"/>
    <w:rsid w:val="003744ED"/>
    <w:rsid w:val="00374859"/>
    <w:rsid w:val="00375002"/>
    <w:rsid w:val="0037548F"/>
    <w:rsid w:val="0037587B"/>
    <w:rsid w:val="00375F01"/>
    <w:rsid w:val="00376B84"/>
    <w:rsid w:val="003774CE"/>
    <w:rsid w:val="00380350"/>
    <w:rsid w:val="00380EAE"/>
    <w:rsid w:val="003810FB"/>
    <w:rsid w:val="00381661"/>
    <w:rsid w:val="00381A1C"/>
    <w:rsid w:val="00381C46"/>
    <w:rsid w:val="003821B1"/>
    <w:rsid w:val="0038242C"/>
    <w:rsid w:val="0038294D"/>
    <w:rsid w:val="00382A19"/>
    <w:rsid w:val="003833CE"/>
    <w:rsid w:val="00383716"/>
    <w:rsid w:val="00383D69"/>
    <w:rsid w:val="00385C0B"/>
    <w:rsid w:val="00387570"/>
    <w:rsid w:val="00390174"/>
    <w:rsid w:val="003906A5"/>
    <w:rsid w:val="00390916"/>
    <w:rsid w:val="00393980"/>
    <w:rsid w:val="00393EF9"/>
    <w:rsid w:val="00394011"/>
    <w:rsid w:val="00394590"/>
    <w:rsid w:val="00395444"/>
    <w:rsid w:val="0039632C"/>
    <w:rsid w:val="00396FF0"/>
    <w:rsid w:val="003973BA"/>
    <w:rsid w:val="00397D36"/>
    <w:rsid w:val="003A0412"/>
    <w:rsid w:val="003A10D1"/>
    <w:rsid w:val="003A1260"/>
    <w:rsid w:val="003A1D4B"/>
    <w:rsid w:val="003A27C5"/>
    <w:rsid w:val="003A3022"/>
    <w:rsid w:val="003A4082"/>
    <w:rsid w:val="003A56E7"/>
    <w:rsid w:val="003A5DC5"/>
    <w:rsid w:val="003A5DEF"/>
    <w:rsid w:val="003A68F6"/>
    <w:rsid w:val="003A6B40"/>
    <w:rsid w:val="003A6C20"/>
    <w:rsid w:val="003A73B9"/>
    <w:rsid w:val="003B03FF"/>
    <w:rsid w:val="003B049F"/>
    <w:rsid w:val="003B097D"/>
    <w:rsid w:val="003B19BE"/>
    <w:rsid w:val="003B20AD"/>
    <w:rsid w:val="003B2206"/>
    <w:rsid w:val="003B2788"/>
    <w:rsid w:val="003B3671"/>
    <w:rsid w:val="003B3793"/>
    <w:rsid w:val="003B3D1E"/>
    <w:rsid w:val="003B4060"/>
    <w:rsid w:val="003B45C3"/>
    <w:rsid w:val="003B4B97"/>
    <w:rsid w:val="003B73B5"/>
    <w:rsid w:val="003B7420"/>
    <w:rsid w:val="003B7FD3"/>
    <w:rsid w:val="003C0E1A"/>
    <w:rsid w:val="003C155B"/>
    <w:rsid w:val="003C4756"/>
    <w:rsid w:val="003C62C3"/>
    <w:rsid w:val="003C6AA0"/>
    <w:rsid w:val="003C7388"/>
    <w:rsid w:val="003C7C15"/>
    <w:rsid w:val="003C7D03"/>
    <w:rsid w:val="003C7D7E"/>
    <w:rsid w:val="003D2041"/>
    <w:rsid w:val="003D2CA1"/>
    <w:rsid w:val="003D3160"/>
    <w:rsid w:val="003D338C"/>
    <w:rsid w:val="003D375C"/>
    <w:rsid w:val="003D3976"/>
    <w:rsid w:val="003D3F90"/>
    <w:rsid w:val="003D42CF"/>
    <w:rsid w:val="003D4AC2"/>
    <w:rsid w:val="003D4C31"/>
    <w:rsid w:val="003D4D29"/>
    <w:rsid w:val="003D5B3A"/>
    <w:rsid w:val="003D663E"/>
    <w:rsid w:val="003D75BC"/>
    <w:rsid w:val="003D76A9"/>
    <w:rsid w:val="003E110F"/>
    <w:rsid w:val="003E1128"/>
    <w:rsid w:val="003E14EC"/>
    <w:rsid w:val="003E1580"/>
    <w:rsid w:val="003E16F1"/>
    <w:rsid w:val="003E17FA"/>
    <w:rsid w:val="003E1ED1"/>
    <w:rsid w:val="003E207C"/>
    <w:rsid w:val="003E32A0"/>
    <w:rsid w:val="003E3C68"/>
    <w:rsid w:val="003E40C9"/>
    <w:rsid w:val="003E46A5"/>
    <w:rsid w:val="003E4B67"/>
    <w:rsid w:val="003E60BB"/>
    <w:rsid w:val="003E70D5"/>
    <w:rsid w:val="003E72EE"/>
    <w:rsid w:val="003F02B8"/>
    <w:rsid w:val="003F02D8"/>
    <w:rsid w:val="003F0314"/>
    <w:rsid w:val="003F0704"/>
    <w:rsid w:val="003F0CCE"/>
    <w:rsid w:val="003F1189"/>
    <w:rsid w:val="003F1476"/>
    <w:rsid w:val="003F1D33"/>
    <w:rsid w:val="003F1F24"/>
    <w:rsid w:val="003F2BBA"/>
    <w:rsid w:val="003F3043"/>
    <w:rsid w:val="003F3594"/>
    <w:rsid w:val="003F363A"/>
    <w:rsid w:val="003F3BE9"/>
    <w:rsid w:val="003F3FA5"/>
    <w:rsid w:val="003F4DB6"/>
    <w:rsid w:val="003F5637"/>
    <w:rsid w:val="003F5CC6"/>
    <w:rsid w:val="003F6EFB"/>
    <w:rsid w:val="003F7238"/>
    <w:rsid w:val="003F735C"/>
    <w:rsid w:val="003F79FE"/>
    <w:rsid w:val="00400760"/>
    <w:rsid w:val="00400EA8"/>
    <w:rsid w:val="004011AE"/>
    <w:rsid w:val="0040159A"/>
    <w:rsid w:val="004022CD"/>
    <w:rsid w:val="00402445"/>
    <w:rsid w:val="004036DA"/>
    <w:rsid w:val="004038A4"/>
    <w:rsid w:val="004038F1"/>
    <w:rsid w:val="00403B80"/>
    <w:rsid w:val="00403BBF"/>
    <w:rsid w:val="00403F02"/>
    <w:rsid w:val="004042D3"/>
    <w:rsid w:val="004043D7"/>
    <w:rsid w:val="0040469E"/>
    <w:rsid w:val="004068A4"/>
    <w:rsid w:val="00407622"/>
    <w:rsid w:val="004078DB"/>
    <w:rsid w:val="00407BAF"/>
    <w:rsid w:val="00407F96"/>
    <w:rsid w:val="00410380"/>
    <w:rsid w:val="004104D1"/>
    <w:rsid w:val="0041159C"/>
    <w:rsid w:val="004117F9"/>
    <w:rsid w:val="0041510D"/>
    <w:rsid w:val="00416E8D"/>
    <w:rsid w:val="00416EBB"/>
    <w:rsid w:val="004177BC"/>
    <w:rsid w:val="00417A4A"/>
    <w:rsid w:val="00417ADB"/>
    <w:rsid w:val="0042138C"/>
    <w:rsid w:val="004215A8"/>
    <w:rsid w:val="00422636"/>
    <w:rsid w:val="00422956"/>
    <w:rsid w:val="0042377B"/>
    <w:rsid w:val="0042454C"/>
    <w:rsid w:val="004249AB"/>
    <w:rsid w:val="00424FBE"/>
    <w:rsid w:val="00425309"/>
    <w:rsid w:val="0042622D"/>
    <w:rsid w:val="004262E8"/>
    <w:rsid w:val="00426386"/>
    <w:rsid w:val="00426569"/>
    <w:rsid w:val="00426BEB"/>
    <w:rsid w:val="004272D9"/>
    <w:rsid w:val="00427387"/>
    <w:rsid w:val="00427BD1"/>
    <w:rsid w:val="00430013"/>
    <w:rsid w:val="00431090"/>
    <w:rsid w:val="00431244"/>
    <w:rsid w:val="00432A07"/>
    <w:rsid w:val="00432CAE"/>
    <w:rsid w:val="00433ECA"/>
    <w:rsid w:val="00435674"/>
    <w:rsid w:val="00435F33"/>
    <w:rsid w:val="00435F88"/>
    <w:rsid w:val="0043640C"/>
    <w:rsid w:val="00436525"/>
    <w:rsid w:val="00436574"/>
    <w:rsid w:val="00437ADE"/>
    <w:rsid w:val="0044068F"/>
    <w:rsid w:val="00442B37"/>
    <w:rsid w:val="00444737"/>
    <w:rsid w:val="0044505B"/>
    <w:rsid w:val="004454EB"/>
    <w:rsid w:val="00446695"/>
    <w:rsid w:val="00447DEF"/>
    <w:rsid w:val="004509B0"/>
    <w:rsid w:val="00451646"/>
    <w:rsid w:val="00451B40"/>
    <w:rsid w:val="00452012"/>
    <w:rsid w:val="00452CA2"/>
    <w:rsid w:val="00452D69"/>
    <w:rsid w:val="00453055"/>
    <w:rsid w:val="00453A59"/>
    <w:rsid w:val="00454097"/>
    <w:rsid w:val="00454EF2"/>
    <w:rsid w:val="00456332"/>
    <w:rsid w:val="00457F29"/>
    <w:rsid w:val="004604B6"/>
    <w:rsid w:val="00460EEB"/>
    <w:rsid w:val="00461537"/>
    <w:rsid w:val="004634B0"/>
    <w:rsid w:val="004635BD"/>
    <w:rsid w:val="0046374A"/>
    <w:rsid w:val="004653A0"/>
    <w:rsid w:val="00465A5C"/>
    <w:rsid w:val="00466257"/>
    <w:rsid w:val="004663AF"/>
    <w:rsid w:val="00466CA4"/>
    <w:rsid w:val="004670E4"/>
    <w:rsid w:val="00467FF0"/>
    <w:rsid w:val="0047007C"/>
    <w:rsid w:val="00471C46"/>
    <w:rsid w:val="004726DF"/>
    <w:rsid w:val="00472F8C"/>
    <w:rsid w:val="00472FD4"/>
    <w:rsid w:val="00473380"/>
    <w:rsid w:val="0047427F"/>
    <w:rsid w:val="00474C60"/>
    <w:rsid w:val="0047548B"/>
    <w:rsid w:val="00476020"/>
    <w:rsid w:val="0047689E"/>
    <w:rsid w:val="00476C6E"/>
    <w:rsid w:val="00476E34"/>
    <w:rsid w:val="00480597"/>
    <w:rsid w:val="0048099C"/>
    <w:rsid w:val="0048185D"/>
    <w:rsid w:val="00481DB9"/>
    <w:rsid w:val="0048261B"/>
    <w:rsid w:val="00482BF9"/>
    <w:rsid w:val="00483AC6"/>
    <w:rsid w:val="00485041"/>
    <w:rsid w:val="0048578B"/>
    <w:rsid w:val="0048611B"/>
    <w:rsid w:val="004862D4"/>
    <w:rsid w:val="0048644E"/>
    <w:rsid w:val="00486959"/>
    <w:rsid w:val="00487109"/>
    <w:rsid w:val="0048753F"/>
    <w:rsid w:val="004879E2"/>
    <w:rsid w:val="00487B6F"/>
    <w:rsid w:val="00487C8B"/>
    <w:rsid w:val="004900E7"/>
    <w:rsid w:val="00490580"/>
    <w:rsid w:val="00491820"/>
    <w:rsid w:val="00491A4C"/>
    <w:rsid w:val="004921BE"/>
    <w:rsid w:val="0049238E"/>
    <w:rsid w:val="00493301"/>
    <w:rsid w:val="00493997"/>
    <w:rsid w:val="00494562"/>
    <w:rsid w:val="004955C2"/>
    <w:rsid w:val="0049613A"/>
    <w:rsid w:val="00497481"/>
    <w:rsid w:val="004979FD"/>
    <w:rsid w:val="004A02AE"/>
    <w:rsid w:val="004A05C3"/>
    <w:rsid w:val="004A104D"/>
    <w:rsid w:val="004A13D9"/>
    <w:rsid w:val="004A21CA"/>
    <w:rsid w:val="004A25C1"/>
    <w:rsid w:val="004A2D64"/>
    <w:rsid w:val="004A3383"/>
    <w:rsid w:val="004A34C3"/>
    <w:rsid w:val="004A420C"/>
    <w:rsid w:val="004A45FF"/>
    <w:rsid w:val="004A4D90"/>
    <w:rsid w:val="004A5728"/>
    <w:rsid w:val="004A6518"/>
    <w:rsid w:val="004A6675"/>
    <w:rsid w:val="004A783F"/>
    <w:rsid w:val="004A78C8"/>
    <w:rsid w:val="004B05F6"/>
    <w:rsid w:val="004B1B5A"/>
    <w:rsid w:val="004B213A"/>
    <w:rsid w:val="004B2524"/>
    <w:rsid w:val="004B2633"/>
    <w:rsid w:val="004B27B1"/>
    <w:rsid w:val="004B352C"/>
    <w:rsid w:val="004B441D"/>
    <w:rsid w:val="004B4BB1"/>
    <w:rsid w:val="004B4E6F"/>
    <w:rsid w:val="004B5712"/>
    <w:rsid w:val="004B5C70"/>
    <w:rsid w:val="004B6126"/>
    <w:rsid w:val="004B6260"/>
    <w:rsid w:val="004B6752"/>
    <w:rsid w:val="004B7B9E"/>
    <w:rsid w:val="004B7C6B"/>
    <w:rsid w:val="004C0650"/>
    <w:rsid w:val="004C105D"/>
    <w:rsid w:val="004C1076"/>
    <w:rsid w:val="004C15BC"/>
    <w:rsid w:val="004C1E34"/>
    <w:rsid w:val="004C1E40"/>
    <w:rsid w:val="004C2509"/>
    <w:rsid w:val="004C287F"/>
    <w:rsid w:val="004C2BB5"/>
    <w:rsid w:val="004C2E7A"/>
    <w:rsid w:val="004C2EEA"/>
    <w:rsid w:val="004C33F8"/>
    <w:rsid w:val="004C3CFC"/>
    <w:rsid w:val="004C4434"/>
    <w:rsid w:val="004C508F"/>
    <w:rsid w:val="004C556B"/>
    <w:rsid w:val="004C5C64"/>
    <w:rsid w:val="004C6090"/>
    <w:rsid w:val="004C740B"/>
    <w:rsid w:val="004C77FD"/>
    <w:rsid w:val="004C7DBB"/>
    <w:rsid w:val="004D00E8"/>
    <w:rsid w:val="004D080D"/>
    <w:rsid w:val="004D0B00"/>
    <w:rsid w:val="004D1A82"/>
    <w:rsid w:val="004D2F45"/>
    <w:rsid w:val="004D57B5"/>
    <w:rsid w:val="004D5F03"/>
    <w:rsid w:val="004D5F10"/>
    <w:rsid w:val="004D5F84"/>
    <w:rsid w:val="004D706B"/>
    <w:rsid w:val="004E0539"/>
    <w:rsid w:val="004E0779"/>
    <w:rsid w:val="004E0CE7"/>
    <w:rsid w:val="004E0F83"/>
    <w:rsid w:val="004E1221"/>
    <w:rsid w:val="004E1AEB"/>
    <w:rsid w:val="004E1C66"/>
    <w:rsid w:val="004E2082"/>
    <w:rsid w:val="004E387F"/>
    <w:rsid w:val="004E3B8C"/>
    <w:rsid w:val="004E425D"/>
    <w:rsid w:val="004E4A07"/>
    <w:rsid w:val="004E4D4D"/>
    <w:rsid w:val="004E5106"/>
    <w:rsid w:val="004E52C2"/>
    <w:rsid w:val="004E5BAF"/>
    <w:rsid w:val="004E5ED9"/>
    <w:rsid w:val="004E7D79"/>
    <w:rsid w:val="004F09D5"/>
    <w:rsid w:val="004F0EC0"/>
    <w:rsid w:val="004F1213"/>
    <w:rsid w:val="004F1272"/>
    <w:rsid w:val="004F12B5"/>
    <w:rsid w:val="004F2B4E"/>
    <w:rsid w:val="004F2EF1"/>
    <w:rsid w:val="004F31F1"/>
    <w:rsid w:val="004F39DA"/>
    <w:rsid w:val="004F3BFC"/>
    <w:rsid w:val="004F4ABD"/>
    <w:rsid w:val="004F540E"/>
    <w:rsid w:val="004F59BB"/>
    <w:rsid w:val="004F63FA"/>
    <w:rsid w:val="004F70AA"/>
    <w:rsid w:val="004F7905"/>
    <w:rsid w:val="004F7CEB"/>
    <w:rsid w:val="004F7F76"/>
    <w:rsid w:val="00500764"/>
    <w:rsid w:val="00500E8B"/>
    <w:rsid w:val="005013DD"/>
    <w:rsid w:val="00501753"/>
    <w:rsid w:val="00501F7C"/>
    <w:rsid w:val="00502630"/>
    <w:rsid w:val="00502895"/>
    <w:rsid w:val="00502A09"/>
    <w:rsid w:val="00502D0A"/>
    <w:rsid w:val="0050327C"/>
    <w:rsid w:val="00503656"/>
    <w:rsid w:val="00504524"/>
    <w:rsid w:val="00504623"/>
    <w:rsid w:val="00504DF6"/>
    <w:rsid w:val="005065D9"/>
    <w:rsid w:val="00506817"/>
    <w:rsid w:val="0050692B"/>
    <w:rsid w:val="00506B41"/>
    <w:rsid w:val="005072AD"/>
    <w:rsid w:val="00510B3C"/>
    <w:rsid w:val="00510FFD"/>
    <w:rsid w:val="00511EC4"/>
    <w:rsid w:val="005122F5"/>
    <w:rsid w:val="00512995"/>
    <w:rsid w:val="00512B39"/>
    <w:rsid w:val="00512C31"/>
    <w:rsid w:val="00512DB2"/>
    <w:rsid w:val="005137AB"/>
    <w:rsid w:val="0051390A"/>
    <w:rsid w:val="00514384"/>
    <w:rsid w:val="00514DE1"/>
    <w:rsid w:val="00515252"/>
    <w:rsid w:val="005156A2"/>
    <w:rsid w:val="00515BD4"/>
    <w:rsid w:val="00515DD8"/>
    <w:rsid w:val="00516DCB"/>
    <w:rsid w:val="005171C0"/>
    <w:rsid w:val="00517533"/>
    <w:rsid w:val="00517A43"/>
    <w:rsid w:val="00520F25"/>
    <w:rsid w:val="0052120B"/>
    <w:rsid w:val="0052131B"/>
    <w:rsid w:val="00522696"/>
    <w:rsid w:val="00522FF8"/>
    <w:rsid w:val="00523E5D"/>
    <w:rsid w:val="005243F1"/>
    <w:rsid w:val="00524FFD"/>
    <w:rsid w:val="005250BB"/>
    <w:rsid w:val="00526103"/>
    <w:rsid w:val="005265E9"/>
    <w:rsid w:val="005267B7"/>
    <w:rsid w:val="00526A62"/>
    <w:rsid w:val="00526F98"/>
    <w:rsid w:val="00527960"/>
    <w:rsid w:val="0053137B"/>
    <w:rsid w:val="00531C1F"/>
    <w:rsid w:val="00531F8F"/>
    <w:rsid w:val="00532A10"/>
    <w:rsid w:val="00533AC9"/>
    <w:rsid w:val="00533CF9"/>
    <w:rsid w:val="005357DA"/>
    <w:rsid w:val="005361B3"/>
    <w:rsid w:val="00536F06"/>
    <w:rsid w:val="005375A3"/>
    <w:rsid w:val="00537976"/>
    <w:rsid w:val="00537B3C"/>
    <w:rsid w:val="00540443"/>
    <w:rsid w:val="005411DB"/>
    <w:rsid w:val="0054124A"/>
    <w:rsid w:val="005417EB"/>
    <w:rsid w:val="005425ED"/>
    <w:rsid w:val="00542CE9"/>
    <w:rsid w:val="00542E7C"/>
    <w:rsid w:val="005433A5"/>
    <w:rsid w:val="00543BFF"/>
    <w:rsid w:val="00543CBA"/>
    <w:rsid w:val="0054439E"/>
    <w:rsid w:val="00544ABC"/>
    <w:rsid w:val="00544AE4"/>
    <w:rsid w:val="00544D67"/>
    <w:rsid w:val="00545F11"/>
    <w:rsid w:val="00545FDE"/>
    <w:rsid w:val="00546BD9"/>
    <w:rsid w:val="00547505"/>
    <w:rsid w:val="00550DB5"/>
    <w:rsid w:val="00551376"/>
    <w:rsid w:val="0055223B"/>
    <w:rsid w:val="0055264D"/>
    <w:rsid w:val="005533E4"/>
    <w:rsid w:val="00553E2E"/>
    <w:rsid w:val="00554504"/>
    <w:rsid w:val="00555215"/>
    <w:rsid w:val="00560B73"/>
    <w:rsid w:val="00561EA7"/>
    <w:rsid w:val="00561FD1"/>
    <w:rsid w:val="00562026"/>
    <w:rsid w:val="00562359"/>
    <w:rsid w:val="0056278D"/>
    <w:rsid w:val="00563606"/>
    <w:rsid w:val="00563639"/>
    <w:rsid w:val="00563A94"/>
    <w:rsid w:val="0056464C"/>
    <w:rsid w:val="00565067"/>
    <w:rsid w:val="005660CF"/>
    <w:rsid w:val="0056654F"/>
    <w:rsid w:val="00566F38"/>
    <w:rsid w:val="00567248"/>
    <w:rsid w:val="00567A16"/>
    <w:rsid w:val="00571C7F"/>
    <w:rsid w:val="00571CF6"/>
    <w:rsid w:val="005725AD"/>
    <w:rsid w:val="00572602"/>
    <w:rsid w:val="00572FC6"/>
    <w:rsid w:val="005736BE"/>
    <w:rsid w:val="0057375D"/>
    <w:rsid w:val="0057386C"/>
    <w:rsid w:val="00573E1F"/>
    <w:rsid w:val="005743DB"/>
    <w:rsid w:val="0057463E"/>
    <w:rsid w:val="00574C5C"/>
    <w:rsid w:val="00575399"/>
    <w:rsid w:val="00576169"/>
    <w:rsid w:val="005767A9"/>
    <w:rsid w:val="00577026"/>
    <w:rsid w:val="0057721A"/>
    <w:rsid w:val="00577A06"/>
    <w:rsid w:val="00580346"/>
    <w:rsid w:val="00580A9F"/>
    <w:rsid w:val="00581990"/>
    <w:rsid w:val="00581DD2"/>
    <w:rsid w:val="00581FB7"/>
    <w:rsid w:val="0058234A"/>
    <w:rsid w:val="00583C35"/>
    <w:rsid w:val="00583F03"/>
    <w:rsid w:val="00584995"/>
    <w:rsid w:val="005851E7"/>
    <w:rsid w:val="005855E8"/>
    <w:rsid w:val="005858B5"/>
    <w:rsid w:val="00586978"/>
    <w:rsid w:val="00586BBB"/>
    <w:rsid w:val="0058734E"/>
    <w:rsid w:val="00590F5C"/>
    <w:rsid w:val="00591351"/>
    <w:rsid w:val="00591592"/>
    <w:rsid w:val="0059259C"/>
    <w:rsid w:val="00594E87"/>
    <w:rsid w:val="0059502F"/>
    <w:rsid w:val="00595EAF"/>
    <w:rsid w:val="005962D4"/>
    <w:rsid w:val="00596419"/>
    <w:rsid w:val="00597DB1"/>
    <w:rsid w:val="00597F48"/>
    <w:rsid w:val="005A188C"/>
    <w:rsid w:val="005A22FB"/>
    <w:rsid w:val="005A2520"/>
    <w:rsid w:val="005A3A8D"/>
    <w:rsid w:val="005A47A1"/>
    <w:rsid w:val="005A49D1"/>
    <w:rsid w:val="005A4DC7"/>
    <w:rsid w:val="005A4E34"/>
    <w:rsid w:val="005A675A"/>
    <w:rsid w:val="005A683C"/>
    <w:rsid w:val="005A6F81"/>
    <w:rsid w:val="005A7250"/>
    <w:rsid w:val="005A779D"/>
    <w:rsid w:val="005A7B17"/>
    <w:rsid w:val="005B0703"/>
    <w:rsid w:val="005B0B49"/>
    <w:rsid w:val="005B0CAF"/>
    <w:rsid w:val="005B1725"/>
    <w:rsid w:val="005B1D23"/>
    <w:rsid w:val="005B1E94"/>
    <w:rsid w:val="005B24EB"/>
    <w:rsid w:val="005B320B"/>
    <w:rsid w:val="005B3A61"/>
    <w:rsid w:val="005B3FFB"/>
    <w:rsid w:val="005B411A"/>
    <w:rsid w:val="005B4919"/>
    <w:rsid w:val="005B4CE7"/>
    <w:rsid w:val="005B5A58"/>
    <w:rsid w:val="005B75BB"/>
    <w:rsid w:val="005C0177"/>
    <w:rsid w:val="005C07EB"/>
    <w:rsid w:val="005C28FC"/>
    <w:rsid w:val="005C2C27"/>
    <w:rsid w:val="005C2CF7"/>
    <w:rsid w:val="005C4BBF"/>
    <w:rsid w:val="005C5553"/>
    <w:rsid w:val="005C5561"/>
    <w:rsid w:val="005C5B38"/>
    <w:rsid w:val="005C69E6"/>
    <w:rsid w:val="005C740A"/>
    <w:rsid w:val="005C7517"/>
    <w:rsid w:val="005D0E28"/>
    <w:rsid w:val="005D15E0"/>
    <w:rsid w:val="005D191D"/>
    <w:rsid w:val="005D1946"/>
    <w:rsid w:val="005D1DBA"/>
    <w:rsid w:val="005D217B"/>
    <w:rsid w:val="005D2C2A"/>
    <w:rsid w:val="005D3E1B"/>
    <w:rsid w:val="005D47C5"/>
    <w:rsid w:val="005D4E73"/>
    <w:rsid w:val="005D4F9E"/>
    <w:rsid w:val="005D50BA"/>
    <w:rsid w:val="005D58A5"/>
    <w:rsid w:val="005D5A5C"/>
    <w:rsid w:val="005D655C"/>
    <w:rsid w:val="005D688F"/>
    <w:rsid w:val="005D71ED"/>
    <w:rsid w:val="005D7589"/>
    <w:rsid w:val="005D7745"/>
    <w:rsid w:val="005E00A0"/>
    <w:rsid w:val="005E09D9"/>
    <w:rsid w:val="005E0B23"/>
    <w:rsid w:val="005E0D93"/>
    <w:rsid w:val="005E2D50"/>
    <w:rsid w:val="005E3093"/>
    <w:rsid w:val="005E37EC"/>
    <w:rsid w:val="005E4992"/>
    <w:rsid w:val="005E4A14"/>
    <w:rsid w:val="005E6413"/>
    <w:rsid w:val="005E641F"/>
    <w:rsid w:val="005E6688"/>
    <w:rsid w:val="005E7399"/>
    <w:rsid w:val="005F0A13"/>
    <w:rsid w:val="005F16A9"/>
    <w:rsid w:val="005F1C42"/>
    <w:rsid w:val="005F31F1"/>
    <w:rsid w:val="005F3E93"/>
    <w:rsid w:val="005F4528"/>
    <w:rsid w:val="005F519B"/>
    <w:rsid w:val="005F606E"/>
    <w:rsid w:val="005F6F1D"/>
    <w:rsid w:val="005F7498"/>
    <w:rsid w:val="005F789A"/>
    <w:rsid w:val="006003A7"/>
    <w:rsid w:val="00600C93"/>
    <w:rsid w:val="00602500"/>
    <w:rsid w:val="006037C1"/>
    <w:rsid w:val="00604686"/>
    <w:rsid w:val="0060480E"/>
    <w:rsid w:val="00604848"/>
    <w:rsid w:val="00604CF2"/>
    <w:rsid w:val="006054F1"/>
    <w:rsid w:val="00607420"/>
    <w:rsid w:val="00607B42"/>
    <w:rsid w:val="00610564"/>
    <w:rsid w:val="0061060D"/>
    <w:rsid w:val="00610673"/>
    <w:rsid w:val="00610D44"/>
    <w:rsid w:val="00611876"/>
    <w:rsid w:val="00611F22"/>
    <w:rsid w:val="00612070"/>
    <w:rsid w:val="0061212F"/>
    <w:rsid w:val="006129F4"/>
    <w:rsid w:val="00612AFC"/>
    <w:rsid w:val="006130BD"/>
    <w:rsid w:val="00613C29"/>
    <w:rsid w:val="006153CE"/>
    <w:rsid w:val="0061546E"/>
    <w:rsid w:val="0061590F"/>
    <w:rsid w:val="006161DB"/>
    <w:rsid w:val="00616750"/>
    <w:rsid w:val="00617D54"/>
    <w:rsid w:val="006210F7"/>
    <w:rsid w:val="006215AE"/>
    <w:rsid w:val="00623076"/>
    <w:rsid w:val="00623875"/>
    <w:rsid w:val="00623A2F"/>
    <w:rsid w:val="00623CFF"/>
    <w:rsid w:val="006243D5"/>
    <w:rsid w:val="006247B4"/>
    <w:rsid w:val="00624AEC"/>
    <w:rsid w:val="00624C3F"/>
    <w:rsid w:val="006253C5"/>
    <w:rsid w:val="0062594F"/>
    <w:rsid w:val="00625B67"/>
    <w:rsid w:val="006262AD"/>
    <w:rsid w:val="006264A5"/>
    <w:rsid w:val="00626B78"/>
    <w:rsid w:val="00627028"/>
    <w:rsid w:val="006279C3"/>
    <w:rsid w:val="00627A96"/>
    <w:rsid w:val="006320D1"/>
    <w:rsid w:val="00632580"/>
    <w:rsid w:val="00632993"/>
    <w:rsid w:val="00632C0E"/>
    <w:rsid w:val="006330C7"/>
    <w:rsid w:val="006332C1"/>
    <w:rsid w:val="00634B1A"/>
    <w:rsid w:val="00635572"/>
    <w:rsid w:val="00635832"/>
    <w:rsid w:val="00636F83"/>
    <w:rsid w:val="00637164"/>
    <w:rsid w:val="00637E1D"/>
    <w:rsid w:val="006427E2"/>
    <w:rsid w:val="00642EF7"/>
    <w:rsid w:val="006430F1"/>
    <w:rsid w:val="006438C8"/>
    <w:rsid w:val="00643AAD"/>
    <w:rsid w:val="00643EDE"/>
    <w:rsid w:val="00644B42"/>
    <w:rsid w:val="00644DD1"/>
    <w:rsid w:val="00645400"/>
    <w:rsid w:val="00645B90"/>
    <w:rsid w:val="006460D1"/>
    <w:rsid w:val="006463C9"/>
    <w:rsid w:val="00646688"/>
    <w:rsid w:val="00646910"/>
    <w:rsid w:val="00646A82"/>
    <w:rsid w:val="00646F89"/>
    <w:rsid w:val="006471A1"/>
    <w:rsid w:val="00650081"/>
    <w:rsid w:val="00650230"/>
    <w:rsid w:val="00650279"/>
    <w:rsid w:val="00650451"/>
    <w:rsid w:val="006509F4"/>
    <w:rsid w:val="00650E56"/>
    <w:rsid w:val="00651134"/>
    <w:rsid w:val="006523A5"/>
    <w:rsid w:val="0065307E"/>
    <w:rsid w:val="00653285"/>
    <w:rsid w:val="00653B81"/>
    <w:rsid w:val="00653F9B"/>
    <w:rsid w:val="006551B0"/>
    <w:rsid w:val="00655290"/>
    <w:rsid w:val="00655A00"/>
    <w:rsid w:val="00655A27"/>
    <w:rsid w:val="0065669F"/>
    <w:rsid w:val="006567C8"/>
    <w:rsid w:val="006612CB"/>
    <w:rsid w:val="006613B5"/>
    <w:rsid w:val="00661E49"/>
    <w:rsid w:val="0066363C"/>
    <w:rsid w:val="006638AC"/>
    <w:rsid w:val="00663FA6"/>
    <w:rsid w:val="006645AA"/>
    <w:rsid w:val="00666227"/>
    <w:rsid w:val="0066787A"/>
    <w:rsid w:val="00667998"/>
    <w:rsid w:val="00667A02"/>
    <w:rsid w:val="00670BA4"/>
    <w:rsid w:val="00670CB9"/>
    <w:rsid w:val="00670FF7"/>
    <w:rsid w:val="00671385"/>
    <w:rsid w:val="006745AF"/>
    <w:rsid w:val="00674A61"/>
    <w:rsid w:val="00674C58"/>
    <w:rsid w:val="006760AF"/>
    <w:rsid w:val="00676ABC"/>
    <w:rsid w:val="00676EB2"/>
    <w:rsid w:val="0067775F"/>
    <w:rsid w:val="00681951"/>
    <w:rsid w:val="00681A31"/>
    <w:rsid w:val="00681A5F"/>
    <w:rsid w:val="00681BB7"/>
    <w:rsid w:val="00682158"/>
    <w:rsid w:val="00682C09"/>
    <w:rsid w:val="006833AD"/>
    <w:rsid w:val="006835BF"/>
    <w:rsid w:val="006836E4"/>
    <w:rsid w:val="00683CA6"/>
    <w:rsid w:val="00684FE1"/>
    <w:rsid w:val="00685B0F"/>
    <w:rsid w:val="00686A2B"/>
    <w:rsid w:val="0068717D"/>
    <w:rsid w:val="006875CF"/>
    <w:rsid w:val="00687E5A"/>
    <w:rsid w:val="00690014"/>
    <w:rsid w:val="00690680"/>
    <w:rsid w:val="00691033"/>
    <w:rsid w:val="006916E0"/>
    <w:rsid w:val="00691D9E"/>
    <w:rsid w:val="00691FA0"/>
    <w:rsid w:val="0069281C"/>
    <w:rsid w:val="00692F24"/>
    <w:rsid w:val="00693A90"/>
    <w:rsid w:val="00693B4E"/>
    <w:rsid w:val="006941E6"/>
    <w:rsid w:val="00694A53"/>
    <w:rsid w:val="00696ED2"/>
    <w:rsid w:val="0069724F"/>
    <w:rsid w:val="00697B44"/>
    <w:rsid w:val="00697C75"/>
    <w:rsid w:val="00697E4B"/>
    <w:rsid w:val="006A04FB"/>
    <w:rsid w:val="006A0A1F"/>
    <w:rsid w:val="006A143A"/>
    <w:rsid w:val="006A1CC1"/>
    <w:rsid w:val="006A1DBD"/>
    <w:rsid w:val="006A1FC0"/>
    <w:rsid w:val="006A4BC0"/>
    <w:rsid w:val="006A53FF"/>
    <w:rsid w:val="006A57C6"/>
    <w:rsid w:val="006A5CAA"/>
    <w:rsid w:val="006A61FA"/>
    <w:rsid w:val="006A6305"/>
    <w:rsid w:val="006A6588"/>
    <w:rsid w:val="006A6615"/>
    <w:rsid w:val="006A67E3"/>
    <w:rsid w:val="006A7287"/>
    <w:rsid w:val="006A7745"/>
    <w:rsid w:val="006B0B5A"/>
    <w:rsid w:val="006B123B"/>
    <w:rsid w:val="006B124E"/>
    <w:rsid w:val="006B1435"/>
    <w:rsid w:val="006B2425"/>
    <w:rsid w:val="006B2FF5"/>
    <w:rsid w:val="006B33C0"/>
    <w:rsid w:val="006B488C"/>
    <w:rsid w:val="006B4DAC"/>
    <w:rsid w:val="006B4E24"/>
    <w:rsid w:val="006B5295"/>
    <w:rsid w:val="006B53B9"/>
    <w:rsid w:val="006B58A0"/>
    <w:rsid w:val="006B6BBD"/>
    <w:rsid w:val="006B74AA"/>
    <w:rsid w:val="006B79A6"/>
    <w:rsid w:val="006C09C2"/>
    <w:rsid w:val="006C0A75"/>
    <w:rsid w:val="006C0B24"/>
    <w:rsid w:val="006C1371"/>
    <w:rsid w:val="006C1727"/>
    <w:rsid w:val="006C189F"/>
    <w:rsid w:val="006C1B06"/>
    <w:rsid w:val="006C31E9"/>
    <w:rsid w:val="006C5580"/>
    <w:rsid w:val="006C57EF"/>
    <w:rsid w:val="006C60EA"/>
    <w:rsid w:val="006C622E"/>
    <w:rsid w:val="006C68C1"/>
    <w:rsid w:val="006C6BBA"/>
    <w:rsid w:val="006C7A66"/>
    <w:rsid w:val="006D04C8"/>
    <w:rsid w:val="006D063C"/>
    <w:rsid w:val="006D0955"/>
    <w:rsid w:val="006D0DEB"/>
    <w:rsid w:val="006D0FCC"/>
    <w:rsid w:val="006D1269"/>
    <w:rsid w:val="006D1D19"/>
    <w:rsid w:val="006D2D10"/>
    <w:rsid w:val="006D35C1"/>
    <w:rsid w:val="006D5F19"/>
    <w:rsid w:val="006D605A"/>
    <w:rsid w:val="006D60CC"/>
    <w:rsid w:val="006D6977"/>
    <w:rsid w:val="006E00C0"/>
    <w:rsid w:val="006E03D9"/>
    <w:rsid w:val="006E1521"/>
    <w:rsid w:val="006E17C9"/>
    <w:rsid w:val="006E255A"/>
    <w:rsid w:val="006E3534"/>
    <w:rsid w:val="006E36D6"/>
    <w:rsid w:val="006E3FBD"/>
    <w:rsid w:val="006E4808"/>
    <w:rsid w:val="006E4963"/>
    <w:rsid w:val="006E4E24"/>
    <w:rsid w:val="006E5DB5"/>
    <w:rsid w:val="006E620A"/>
    <w:rsid w:val="006E676D"/>
    <w:rsid w:val="006E6A18"/>
    <w:rsid w:val="006E76F3"/>
    <w:rsid w:val="006E786B"/>
    <w:rsid w:val="006F0044"/>
    <w:rsid w:val="006F0C5A"/>
    <w:rsid w:val="006F1068"/>
    <w:rsid w:val="006F18F8"/>
    <w:rsid w:val="006F1AA1"/>
    <w:rsid w:val="006F2EEA"/>
    <w:rsid w:val="006F3E0C"/>
    <w:rsid w:val="006F52FC"/>
    <w:rsid w:val="006F5698"/>
    <w:rsid w:val="006F5A2A"/>
    <w:rsid w:val="006F5BF3"/>
    <w:rsid w:val="006F5E7A"/>
    <w:rsid w:val="006F68A1"/>
    <w:rsid w:val="006F6ABB"/>
    <w:rsid w:val="006F78F3"/>
    <w:rsid w:val="00700043"/>
    <w:rsid w:val="00700985"/>
    <w:rsid w:val="00700C0E"/>
    <w:rsid w:val="00700F7B"/>
    <w:rsid w:val="007014EE"/>
    <w:rsid w:val="00701E07"/>
    <w:rsid w:val="00702589"/>
    <w:rsid w:val="007025A3"/>
    <w:rsid w:val="00702C36"/>
    <w:rsid w:val="00702CD6"/>
    <w:rsid w:val="00703504"/>
    <w:rsid w:val="007036EE"/>
    <w:rsid w:val="007043A2"/>
    <w:rsid w:val="0070526B"/>
    <w:rsid w:val="00705724"/>
    <w:rsid w:val="00706BA1"/>
    <w:rsid w:val="00706C57"/>
    <w:rsid w:val="00711297"/>
    <w:rsid w:val="0071139D"/>
    <w:rsid w:val="0071145B"/>
    <w:rsid w:val="00712FE1"/>
    <w:rsid w:val="0071326E"/>
    <w:rsid w:val="0071422E"/>
    <w:rsid w:val="007146EF"/>
    <w:rsid w:val="00715AEE"/>
    <w:rsid w:val="007165A5"/>
    <w:rsid w:val="007167AB"/>
    <w:rsid w:val="00717550"/>
    <w:rsid w:val="00717AA5"/>
    <w:rsid w:val="00721AE5"/>
    <w:rsid w:val="0072264E"/>
    <w:rsid w:val="00723407"/>
    <w:rsid w:val="007244BD"/>
    <w:rsid w:val="00724A47"/>
    <w:rsid w:val="00725B9A"/>
    <w:rsid w:val="007275A5"/>
    <w:rsid w:val="007278E7"/>
    <w:rsid w:val="00727F03"/>
    <w:rsid w:val="00730DDF"/>
    <w:rsid w:val="00731E03"/>
    <w:rsid w:val="00731E14"/>
    <w:rsid w:val="00732435"/>
    <w:rsid w:val="007325CC"/>
    <w:rsid w:val="00732BEF"/>
    <w:rsid w:val="007334CF"/>
    <w:rsid w:val="00733AF9"/>
    <w:rsid w:val="00734DD8"/>
    <w:rsid w:val="00735E83"/>
    <w:rsid w:val="00737669"/>
    <w:rsid w:val="00737A99"/>
    <w:rsid w:val="007402DA"/>
    <w:rsid w:val="00740CFC"/>
    <w:rsid w:val="00740EA1"/>
    <w:rsid w:val="00740F3C"/>
    <w:rsid w:val="0074197A"/>
    <w:rsid w:val="0074245A"/>
    <w:rsid w:val="0074299B"/>
    <w:rsid w:val="00743423"/>
    <w:rsid w:val="00743C06"/>
    <w:rsid w:val="00743D2D"/>
    <w:rsid w:val="00743DD5"/>
    <w:rsid w:val="007444C5"/>
    <w:rsid w:val="00744532"/>
    <w:rsid w:val="0074488B"/>
    <w:rsid w:val="00744DB5"/>
    <w:rsid w:val="00744FBC"/>
    <w:rsid w:val="00745653"/>
    <w:rsid w:val="0074589F"/>
    <w:rsid w:val="00745E9B"/>
    <w:rsid w:val="00745F47"/>
    <w:rsid w:val="00747163"/>
    <w:rsid w:val="007479BB"/>
    <w:rsid w:val="00747B1D"/>
    <w:rsid w:val="00747C0C"/>
    <w:rsid w:val="00747EDF"/>
    <w:rsid w:val="00747F11"/>
    <w:rsid w:val="00751641"/>
    <w:rsid w:val="00751BCD"/>
    <w:rsid w:val="00751D26"/>
    <w:rsid w:val="00752EE1"/>
    <w:rsid w:val="007532D0"/>
    <w:rsid w:val="00754377"/>
    <w:rsid w:val="00754B84"/>
    <w:rsid w:val="00756D5C"/>
    <w:rsid w:val="00756D91"/>
    <w:rsid w:val="00757D13"/>
    <w:rsid w:val="00757FA1"/>
    <w:rsid w:val="00760112"/>
    <w:rsid w:val="007610A1"/>
    <w:rsid w:val="0076135A"/>
    <w:rsid w:val="007618AE"/>
    <w:rsid w:val="00761A49"/>
    <w:rsid w:val="0076272D"/>
    <w:rsid w:val="00762E88"/>
    <w:rsid w:val="00763B83"/>
    <w:rsid w:val="00764B71"/>
    <w:rsid w:val="00765BEB"/>
    <w:rsid w:val="00766396"/>
    <w:rsid w:val="00766B10"/>
    <w:rsid w:val="00767507"/>
    <w:rsid w:val="007675C2"/>
    <w:rsid w:val="00767B64"/>
    <w:rsid w:val="00767C38"/>
    <w:rsid w:val="00767EA7"/>
    <w:rsid w:val="00770564"/>
    <w:rsid w:val="007712EA"/>
    <w:rsid w:val="00772152"/>
    <w:rsid w:val="00773A69"/>
    <w:rsid w:val="00773E3F"/>
    <w:rsid w:val="00774359"/>
    <w:rsid w:val="0077498E"/>
    <w:rsid w:val="007750D3"/>
    <w:rsid w:val="007766AA"/>
    <w:rsid w:val="00776F38"/>
    <w:rsid w:val="007802C8"/>
    <w:rsid w:val="00780BC3"/>
    <w:rsid w:val="00780E7F"/>
    <w:rsid w:val="00781023"/>
    <w:rsid w:val="00781BAE"/>
    <w:rsid w:val="00781E86"/>
    <w:rsid w:val="007827F6"/>
    <w:rsid w:val="00784B24"/>
    <w:rsid w:val="00784EE1"/>
    <w:rsid w:val="0078528F"/>
    <w:rsid w:val="0078590F"/>
    <w:rsid w:val="00785E1B"/>
    <w:rsid w:val="00786725"/>
    <w:rsid w:val="00786864"/>
    <w:rsid w:val="007869B2"/>
    <w:rsid w:val="00786FA2"/>
    <w:rsid w:val="00787214"/>
    <w:rsid w:val="00787A79"/>
    <w:rsid w:val="00790051"/>
    <w:rsid w:val="00790619"/>
    <w:rsid w:val="00790945"/>
    <w:rsid w:val="00792555"/>
    <w:rsid w:val="00792733"/>
    <w:rsid w:val="007928D7"/>
    <w:rsid w:val="00792A40"/>
    <w:rsid w:val="00792B0E"/>
    <w:rsid w:val="00792C3B"/>
    <w:rsid w:val="00792C4D"/>
    <w:rsid w:val="00792F2C"/>
    <w:rsid w:val="0079318A"/>
    <w:rsid w:val="007936E7"/>
    <w:rsid w:val="007940AE"/>
    <w:rsid w:val="00794A01"/>
    <w:rsid w:val="007957D3"/>
    <w:rsid w:val="007963DA"/>
    <w:rsid w:val="00796D59"/>
    <w:rsid w:val="00797D78"/>
    <w:rsid w:val="007A0431"/>
    <w:rsid w:val="007A0B1B"/>
    <w:rsid w:val="007A2159"/>
    <w:rsid w:val="007A3078"/>
    <w:rsid w:val="007A3BBD"/>
    <w:rsid w:val="007A41B1"/>
    <w:rsid w:val="007A4226"/>
    <w:rsid w:val="007A43E3"/>
    <w:rsid w:val="007A4675"/>
    <w:rsid w:val="007A4ED7"/>
    <w:rsid w:val="007A5C7D"/>
    <w:rsid w:val="007A6847"/>
    <w:rsid w:val="007A7287"/>
    <w:rsid w:val="007A72EB"/>
    <w:rsid w:val="007A76B0"/>
    <w:rsid w:val="007A7DF8"/>
    <w:rsid w:val="007B03F1"/>
    <w:rsid w:val="007B05CE"/>
    <w:rsid w:val="007B11FE"/>
    <w:rsid w:val="007B218A"/>
    <w:rsid w:val="007B2553"/>
    <w:rsid w:val="007B2900"/>
    <w:rsid w:val="007B30DB"/>
    <w:rsid w:val="007B34A7"/>
    <w:rsid w:val="007B4A71"/>
    <w:rsid w:val="007B5AD6"/>
    <w:rsid w:val="007B5F2D"/>
    <w:rsid w:val="007B5F65"/>
    <w:rsid w:val="007B5F6A"/>
    <w:rsid w:val="007B6A10"/>
    <w:rsid w:val="007B742E"/>
    <w:rsid w:val="007B7AEC"/>
    <w:rsid w:val="007C0018"/>
    <w:rsid w:val="007C0B5E"/>
    <w:rsid w:val="007C0B94"/>
    <w:rsid w:val="007C18AE"/>
    <w:rsid w:val="007C1905"/>
    <w:rsid w:val="007C26B9"/>
    <w:rsid w:val="007C2824"/>
    <w:rsid w:val="007C2A47"/>
    <w:rsid w:val="007C324B"/>
    <w:rsid w:val="007C32C8"/>
    <w:rsid w:val="007C330D"/>
    <w:rsid w:val="007C3ED2"/>
    <w:rsid w:val="007C4525"/>
    <w:rsid w:val="007C45DA"/>
    <w:rsid w:val="007C4A32"/>
    <w:rsid w:val="007C4AD7"/>
    <w:rsid w:val="007C5A16"/>
    <w:rsid w:val="007C5AED"/>
    <w:rsid w:val="007C5C26"/>
    <w:rsid w:val="007C5DB7"/>
    <w:rsid w:val="007C5ED8"/>
    <w:rsid w:val="007C6B04"/>
    <w:rsid w:val="007C6F36"/>
    <w:rsid w:val="007C7687"/>
    <w:rsid w:val="007D0581"/>
    <w:rsid w:val="007D096F"/>
    <w:rsid w:val="007D1128"/>
    <w:rsid w:val="007D2055"/>
    <w:rsid w:val="007D22F9"/>
    <w:rsid w:val="007D34DB"/>
    <w:rsid w:val="007D3EA7"/>
    <w:rsid w:val="007D4CC9"/>
    <w:rsid w:val="007D4FC1"/>
    <w:rsid w:val="007D546D"/>
    <w:rsid w:val="007D5BF6"/>
    <w:rsid w:val="007D5DAA"/>
    <w:rsid w:val="007D6E7D"/>
    <w:rsid w:val="007D7DB5"/>
    <w:rsid w:val="007D7F7C"/>
    <w:rsid w:val="007E077D"/>
    <w:rsid w:val="007E0958"/>
    <w:rsid w:val="007E0B9D"/>
    <w:rsid w:val="007E0F27"/>
    <w:rsid w:val="007E0F2B"/>
    <w:rsid w:val="007E1140"/>
    <w:rsid w:val="007E1DBD"/>
    <w:rsid w:val="007E1DFA"/>
    <w:rsid w:val="007E315A"/>
    <w:rsid w:val="007E3396"/>
    <w:rsid w:val="007E39F7"/>
    <w:rsid w:val="007E5A48"/>
    <w:rsid w:val="007E5C60"/>
    <w:rsid w:val="007E61EF"/>
    <w:rsid w:val="007E67AB"/>
    <w:rsid w:val="007E7171"/>
    <w:rsid w:val="007E7528"/>
    <w:rsid w:val="007E7BF2"/>
    <w:rsid w:val="007F0292"/>
    <w:rsid w:val="007F07AE"/>
    <w:rsid w:val="007F0909"/>
    <w:rsid w:val="007F1E8A"/>
    <w:rsid w:val="007F22EB"/>
    <w:rsid w:val="007F23A6"/>
    <w:rsid w:val="007F2A89"/>
    <w:rsid w:val="007F35E0"/>
    <w:rsid w:val="007F40A5"/>
    <w:rsid w:val="007F4156"/>
    <w:rsid w:val="007F47DA"/>
    <w:rsid w:val="007F4ED1"/>
    <w:rsid w:val="007F5446"/>
    <w:rsid w:val="007F6123"/>
    <w:rsid w:val="007F6652"/>
    <w:rsid w:val="007F6887"/>
    <w:rsid w:val="007F69C1"/>
    <w:rsid w:val="007F7867"/>
    <w:rsid w:val="007F7D84"/>
    <w:rsid w:val="00800436"/>
    <w:rsid w:val="00800860"/>
    <w:rsid w:val="00800B64"/>
    <w:rsid w:val="00800E8E"/>
    <w:rsid w:val="00801EE3"/>
    <w:rsid w:val="00801F05"/>
    <w:rsid w:val="0080210B"/>
    <w:rsid w:val="00802520"/>
    <w:rsid w:val="0080262D"/>
    <w:rsid w:val="00804277"/>
    <w:rsid w:val="00805E3C"/>
    <w:rsid w:val="00805E4C"/>
    <w:rsid w:val="0080721C"/>
    <w:rsid w:val="00807686"/>
    <w:rsid w:val="00807763"/>
    <w:rsid w:val="00810293"/>
    <w:rsid w:val="00810D44"/>
    <w:rsid w:val="008130BD"/>
    <w:rsid w:val="00813195"/>
    <w:rsid w:val="008132EB"/>
    <w:rsid w:val="00813B01"/>
    <w:rsid w:val="0081558F"/>
    <w:rsid w:val="00816991"/>
    <w:rsid w:val="00816A60"/>
    <w:rsid w:val="00816B44"/>
    <w:rsid w:val="00816EB5"/>
    <w:rsid w:val="0081757B"/>
    <w:rsid w:val="00817978"/>
    <w:rsid w:val="00817D8B"/>
    <w:rsid w:val="0082057A"/>
    <w:rsid w:val="00820DD8"/>
    <w:rsid w:val="00821911"/>
    <w:rsid w:val="00821BBB"/>
    <w:rsid w:val="00821DCA"/>
    <w:rsid w:val="00821ED5"/>
    <w:rsid w:val="00822340"/>
    <w:rsid w:val="008235EE"/>
    <w:rsid w:val="00824EA2"/>
    <w:rsid w:val="0082540D"/>
    <w:rsid w:val="008262BC"/>
    <w:rsid w:val="00826681"/>
    <w:rsid w:val="00827735"/>
    <w:rsid w:val="00827BCA"/>
    <w:rsid w:val="008308EF"/>
    <w:rsid w:val="00831920"/>
    <w:rsid w:val="0083271D"/>
    <w:rsid w:val="00832B56"/>
    <w:rsid w:val="00833166"/>
    <w:rsid w:val="00833502"/>
    <w:rsid w:val="0083361A"/>
    <w:rsid w:val="00833A03"/>
    <w:rsid w:val="00833A8A"/>
    <w:rsid w:val="00833C5E"/>
    <w:rsid w:val="00834921"/>
    <w:rsid w:val="00835388"/>
    <w:rsid w:val="00835685"/>
    <w:rsid w:val="00835BBB"/>
    <w:rsid w:val="00836283"/>
    <w:rsid w:val="00837097"/>
    <w:rsid w:val="008373A3"/>
    <w:rsid w:val="0083765C"/>
    <w:rsid w:val="00837843"/>
    <w:rsid w:val="00842A1C"/>
    <w:rsid w:val="00842A1E"/>
    <w:rsid w:val="00843A5F"/>
    <w:rsid w:val="00843D3C"/>
    <w:rsid w:val="00844202"/>
    <w:rsid w:val="00844E46"/>
    <w:rsid w:val="00845675"/>
    <w:rsid w:val="0084578C"/>
    <w:rsid w:val="00845ECE"/>
    <w:rsid w:val="0084664F"/>
    <w:rsid w:val="0085020A"/>
    <w:rsid w:val="00850723"/>
    <w:rsid w:val="00851DC2"/>
    <w:rsid w:val="00852BB3"/>
    <w:rsid w:val="00852BD8"/>
    <w:rsid w:val="00852C81"/>
    <w:rsid w:val="0085394B"/>
    <w:rsid w:val="00853C9E"/>
    <w:rsid w:val="0085562E"/>
    <w:rsid w:val="00856C1B"/>
    <w:rsid w:val="0085730B"/>
    <w:rsid w:val="0085752D"/>
    <w:rsid w:val="008576AB"/>
    <w:rsid w:val="008601AA"/>
    <w:rsid w:val="00860240"/>
    <w:rsid w:val="00860CCC"/>
    <w:rsid w:val="00860F82"/>
    <w:rsid w:val="00861262"/>
    <w:rsid w:val="00861BA9"/>
    <w:rsid w:val="00861E1C"/>
    <w:rsid w:val="00862819"/>
    <w:rsid w:val="0086340B"/>
    <w:rsid w:val="008644BC"/>
    <w:rsid w:val="00865021"/>
    <w:rsid w:val="008661F3"/>
    <w:rsid w:val="00867BDA"/>
    <w:rsid w:val="00870608"/>
    <w:rsid w:val="00870673"/>
    <w:rsid w:val="00870E8C"/>
    <w:rsid w:val="008713BE"/>
    <w:rsid w:val="00871C0E"/>
    <w:rsid w:val="00871CE0"/>
    <w:rsid w:val="00871E11"/>
    <w:rsid w:val="00871F70"/>
    <w:rsid w:val="00872A90"/>
    <w:rsid w:val="008739A8"/>
    <w:rsid w:val="00873F05"/>
    <w:rsid w:val="00874790"/>
    <w:rsid w:val="00874984"/>
    <w:rsid w:val="00875538"/>
    <w:rsid w:val="008763DA"/>
    <w:rsid w:val="008766B6"/>
    <w:rsid w:val="008800F3"/>
    <w:rsid w:val="00880D47"/>
    <w:rsid w:val="00881CF7"/>
    <w:rsid w:val="0088226F"/>
    <w:rsid w:val="0088228F"/>
    <w:rsid w:val="00882588"/>
    <w:rsid w:val="008828FE"/>
    <w:rsid w:val="00882F3F"/>
    <w:rsid w:val="00883BC7"/>
    <w:rsid w:val="008840B5"/>
    <w:rsid w:val="00884CFA"/>
    <w:rsid w:val="00886315"/>
    <w:rsid w:val="00887AF2"/>
    <w:rsid w:val="0089015A"/>
    <w:rsid w:val="00890421"/>
    <w:rsid w:val="00890A71"/>
    <w:rsid w:val="00890AFD"/>
    <w:rsid w:val="00891741"/>
    <w:rsid w:val="0089193F"/>
    <w:rsid w:val="00892B7B"/>
    <w:rsid w:val="00892C33"/>
    <w:rsid w:val="00894799"/>
    <w:rsid w:val="00895917"/>
    <w:rsid w:val="0089695F"/>
    <w:rsid w:val="00897742"/>
    <w:rsid w:val="008A03C0"/>
    <w:rsid w:val="008A0619"/>
    <w:rsid w:val="008A0998"/>
    <w:rsid w:val="008A0DE4"/>
    <w:rsid w:val="008A0EE9"/>
    <w:rsid w:val="008A1B5F"/>
    <w:rsid w:val="008A1D62"/>
    <w:rsid w:val="008A2C1C"/>
    <w:rsid w:val="008A332B"/>
    <w:rsid w:val="008A34D1"/>
    <w:rsid w:val="008A3B50"/>
    <w:rsid w:val="008A3F6D"/>
    <w:rsid w:val="008A4547"/>
    <w:rsid w:val="008A5290"/>
    <w:rsid w:val="008A57E3"/>
    <w:rsid w:val="008A60BA"/>
    <w:rsid w:val="008A66E4"/>
    <w:rsid w:val="008A6B89"/>
    <w:rsid w:val="008A6EF9"/>
    <w:rsid w:val="008A6F1D"/>
    <w:rsid w:val="008A7500"/>
    <w:rsid w:val="008A7B6A"/>
    <w:rsid w:val="008B0069"/>
    <w:rsid w:val="008B02EA"/>
    <w:rsid w:val="008B03F9"/>
    <w:rsid w:val="008B06CA"/>
    <w:rsid w:val="008B06D5"/>
    <w:rsid w:val="008B153E"/>
    <w:rsid w:val="008B15F6"/>
    <w:rsid w:val="008B1D5F"/>
    <w:rsid w:val="008B1DE7"/>
    <w:rsid w:val="008B2161"/>
    <w:rsid w:val="008B2A1A"/>
    <w:rsid w:val="008B2AB5"/>
    <w:rsid w:val="008B3953"/>
    <w:rsid w:val="008B3B52"/>
    <w:rsid w:val="008B405E"/>
    <w:rsid w:val="008B422D"/>
    <w:rsid w:val="008B66C9"/>
    <w:rsid w:val="008B682C"/>
    <w:rsid w:val="008B706D"/>
    <w:rsid w:val="008B7755"/>
    <w:rsid w:val="008B7CD0"/>
    <w:rsid w:val="008C2036"/>
    <w:rsid w:val="008C24CE"/>
    <w:rsid w:val="008C26CE"/>
    <w:rsid w:val="008C3044"/>
    <w:rsid w:val="008C31F9"/>
    <w:rsid w:val="008C3ACD"/>
    <w:rsid w:val="008C3DA1"/>
    <w:rsid w:val="008C4050"/>
    <w:rsid w:val="008C46C0"/>
    <w:rsid w:val="008C4AE5"/>
    <w:rsid w:val="008C4D30"/>
    <w:rsid w:val="008C5C38"/>
    <w:rsid w:val="008C5FCD"/>
    <w:rsid w:val="008C6150"/>
    <w:rsid w:val="008C6495"/>
    <w:rsid w:val="008C75F9"/>
    <w:rsid w:val="008D1300"/>
    <w:rsid w:val="008D1703"/>
    <w:rsid w:val="008D265D"/>
    <w:rsid w:val="008D28A8"/>
    <w:rsid w:val="008D3023"/>
    <w:rsid w:val="008D3186"/>
    <w:rsid w:val="008D48E8"/>
    <w:rsid w:val="008D516D"/>
    <w:rsid w:val="008D6111"/>
    <w:rsid w:val="008D67D8"/>
    <w:rsid w:val="008E127E"/>
    <w:rsid w:val="008E1347"/>
    <w:rsid w:val="008E1B7A"/>
    <w:rsid w:val="008E27D1"/>
    <w:rsid w:val="008E29D2"/>
    <w:rsid w:val="008E375A"/>
    <w:rsid w:val="008E3B5C"/>
    <w:rsid w:val="008E4466"/>
    <w:rsid w:val="008E46C7"/>
    <w:rsid w:val="008E4AD5"/>
    <w:rsid w:val="008E6631"/>
    <w:rsid w:val="008E6721"/>
    <w:rsid w:val="008E76CB"/>
    <w:rsid w:val="008F0F39"/>
    <w:rsid w:val="008F0FB4"/>
    <w:rsid w:val="008F1890"/>
    <w:rsid w:val="008F1CE7"/>
    <w:rsid w:val="008F2393"/>
    <w:rsid w:val="008F42CB"/>
    <w:rsid w:val="008F4D80"/>
    <w:rsid w:val="008F4E1A"/>
    <w:rsid w:val="008F4F99"/>
    <w:rsid w:val="008F5389"/>
    <w:rsid w:val="008F5627"/>
    <w:rsid w:val="008F6509"/>
    <w:rsid w:val="008F7A68"/>
    <w:rsid w:val="00900BB5"/>
    <w:rsid w:val="00900FB5"/>
    <w:rsid w:val="009010B2"/>
    <w:rsid w:val="00901812"/>
    <w:rsid w:val="00901C6B"/>
    <w:rsid w:val="00901D9D"/>
    <w:rsid w:val="00902942"/>
    <w:rsid w:val="00904545"/>
    <w:rsid w:val="009047EC"/>
    <w:rsid w:val="00904EBA"/>
    <w:rsid w:val="00905786"/>
    <w:rsid w:val="00906B8A"/>
    <w:rsid w:val="0090749E"/>
    <w:rsid w:val="009100AD"/>
    <w:rsid w:val="00910578"/>
    <w:rsid w:val="009109F5"/>
    <w:rsid w:val="0091177A"/>
    <w:rsid w:val="009128EF"/>
    <w:rsid w:val="00912934"/>
    <w:rsid w:val="0091428C"/>
    <w:rsid w:val="00914820"/>
    <w:rsid w:val="009156BB"/>
    <w:rsid w:val="00916ABE"/>
    <w:rsid w:val="00916BE3"/>
    <w:rsid w:val="00916C0E"/>
    <w:rsid w:val="00916CB5"/>
    <w:rsid w:val="009171B1"/>
    <w:rsid w:val="00917927"/>
    <w:rsid w:val="0092043E"/>
    <w:rsid w:val="0092097A"/>
    <w:rsid w:val="00921188"/>
    <w:rsid w:val="00921274"/>
    <w:rsid w:val="009215F5"/>
    <w:rsid w:val="00922672"/>
    <w:rsid w:val="00922A3C"/>
    <w:rsid w:val="00922F22"/>
    <w:rsid w:val="009231A6"/>
    <w:rsid w:val="0092358E"/>
    <w:rsid w:val="00924131"/>
    <w:rsid w:val="009245B9"/>
    <w:rsid w:val="00924713"/>
    <w:rsid w:val="00925304"/>
    <w:rsid w:val="00925705"/>
    <w:rsid w:val="009260CA"/>
    <w:rsid w:val="00927448"/>
    <w:rsid w:val="00927594"/>
    <w:rsid w:val="0092796F"/>
    <w:rsid w:val="00930212"/>
    <w:rsid w:val="00930CD4"/>
    <w:rsid w:val="00930DD1"/>
    <w:rsid w:val="00931030"/>
    <w:rsid w:val="00931A3D"/>
    <w:rsid w:val="00932500"/>
    <w:rsid w:val="00932C60"/>
    <w:rsid w:val="009335B3"/>
    <w:rsid w:val="0093414F"/>
    <w:rsid w:val="00934E90"/>
    <w:rsid w:val="00935ED6"/>
    <w:rsid w:val="00936121"/>
    <w:rsid w:val="009377CB"/>
    <w:rsid w:val="009377F5"/>
    <w:rsid w:val="00940C8A"/>
    <w:rsid w:val="0094213D"/>
    <w:rsid w:val="00942604"/>
    <w:rsid w:val="00942826"/>
    <w:rsid w:val="009444EF"/>
    <w:rsid w:val="00944720"/>
    <w:rsid w:val="0094474F"/>
    <w:rsid w:val="00944A9C"/>
    <w:rsid w:val="00944AB0"/>
    <w:rsid w:val="009452CE"/>
    <w:rsid w:val="00945CFA"/>
    <w:rsid w:val="009478CC"/>
    <w:rsid w:val="00947A2C"/>
    <w:rsid w:val="00950047"/>
    <w:rsid w:val="00950B9A"/>
    <w:rsid w:val="00950E04"/>
    <w:rsid w:val="00951A36"/>
    <w:rsid w:val="0095216F"/>
    <w:rsid w:val="0095289C"/>
    <w:rsid w:val="00953CDF"/>
    <w:rsid w:val="00953D24"/>
    <w:rsid w:val="009540CE"/>
    <w:rsid w:val="009563C8"/>
    <w:rsid w:val="0095713F"/>
    <w:rsid w:val="009576E6"/>
    <w:rsid w:val="00960A70"/>
    <w:rsid w:val="00961BCC"/>
    <w:rsid w:val="00962035"/>
    <w:rsid w:val="00962347"/>
    <w:rsid w:val="00962AAE"/>
    <w:rsid w:val="00962BB4"/>
    <w:rsid w:val="00963436"/>
    <w:rsid w:val="0096352C"/>
    <w:rsid w:val="00963DBB"/>
    <w:rsid w:val="00963DD2"/>
    <w:rsid w:val="009647BC"/>
    <w:rsid w:val="00964B59"/>
    <w:rsid w:val="0096510D"/>
    <w:rsid w:val="009653BB"/>
    <w:rsid w:val="00965BA0"/>
    <w:rsid w:val="00965DA4"/>
    <w:rsid w:val="00966C25"/>
    <w:rsid w:val="00967066"/>
    <w:rsid w:val="00967A48"/>
    <w:rsid w:val="009707F7"/>
    <w:rsid w:val="00971DFA"/>
    <w:rsid w:val="00972268"/>
    <w:rsid w:val="00973133"/>
    <w:rsid w:val="00973C5A"/>
    <w:rsid w:val="0097416D"/>
    <w:rsid w:val="0097454D"/>
    <w:rsid w:val="00974C9E"/>
    <w:rsid w:val="00974F39"/>
    <w:rsid w:val="00975437"/>
    <w:rsid w:val="0097566A"/>
    <w:rsid w:val="009760BE"/>
    <w:rsid w:val="009761E9"/>
    <w:rsid w:val="009764D1"/>
    <w:rsid w:val="00976810"/>
    <w:rsid w:val="009775F4"/>
    <w:rsid w:val="00980F0C"/>
    <w:rsid w:val="00980FD8"/>
    <w:rsid w:val="00981EDB"/>
    <w:rsid w:val="00982336"/>
    <w:rsid w:val="0098255C"/>
    <w:rsid w:val="00982700"/>
    <w:rsid w:val="00984B3F"/>
    <w:rsid w:val="00985338"/>
    <w:rsid w:val="0098549C"/>
    <w:rsid w:val="00986491"/>
    <w:rsid w:val="00987207"/>
    <w:rsid w:val="0098752E"/>
    <w:rsid w:val="00987E29"/>
    <w:rsid w:val="00990E37"/>
    <w:rsid w:val="00990F14"/>
    <w:rsid w:val="009911D3"/>
    <w:rsid w:val="009927BA"/>
    <w:rsid w:val="00992BFA"/>
    <w:rsid w:val="009933E6"/>
    <w:rsid w:val="0099378B"/>
    <w:rsid w:val="00993C5A"/>
    <w:rsid w:val="009944F6"/>
    <w:rsid w:val="009948DF"/>
    <w:rsid w:val="0099513A"/>
    <w:rsid w:val="0099586B"/>
    <w:rsid w:val="00996138"/>
    <w:rsid w:val="00997359"/>
    <w:rsid w:val="009974B6"/>
    <w:rsid w:val="009974B7"/>
    <w:rsid w:val="009979A4"/>
    <w:rsid w:val="00997C99"/>
    <w:rsid w:val="009A0281"/>
    <w:rsid w:val="009A03C0"/>
    <w:rsid w:val="009A0767"/>
    <w:rsid w:val="009A0BCF"/>
    <w:rsid w:val="009A1550"/>
    <w:rsid w:val="009A1A9E"/>
    <w:rsid w:val="009A1EBA"/>
    <w:rsid w:val="009A22E5"/>
    <w:rsid w:val="009A2626"/>
    <w:rsid w:val="009A2CF1"/>
    <w:rsid w:val="009A3517"/>
    <w:rsid w:val="009A374C"/>
    <w:rsid w:val="009A3A6C"/>
    <w:rsid w:val="009A3BBE"/>
    <w:rsid w:val="009A47F2"/>
    <w:rsid w:val="009A4A0D"/>
    <w:rsid w:val="009A4E91"/>
    <w:rsid w:val="009A50B7"/>
    <w:rsid w:val="009A5EC8"/>
    <w:rsid w:val="009A7538"/>
    <w:rsid w:val="009A7E2E"/>
    <w:rsid w:val="009B0741"/>
    <w:rsid w:val="009B085B"/>
    <w:rsid w:val="009B1175"/>
    <w:rsid w:val="009B128D"/>
    <w:rsid w:val="009B149A"/>
    <w:rsid w:val="009B2125"/>
    <w:rsid w:val="009B2287"/>
    <w:rsid w:val="009B2A87"/>
    <w:rsid w:val="009B2D22"/>
    <w:rsid w:val="009B3367"/>
    <w:rsid w:val="009B3844"/>
    <w:rsid w:val="009B3BE4"/>
    <w:rsid w:val="009B3C3E"/>
    <w:rsid w:val="009B3D87"/>
    <w:rsid w:val="009B46FE"/>
    <w:rsid w:val="009B551A"/>
    <w:rsid w:val="009B5E18"/>
    <w:rsid w:val="009B6013"/>
    <w:rsid w:val="009B6474"/>
    <w:rsid w:val="009B65C5"/>
    <w:rsid w:val="009B6A12"/>
    <w:rsid w:val="009B6E3D"/>
    <w:rsid w:val="009B72ED"/>
    <w:rsid w:val="009B7582"/>
    <w:rsid w:val="009B7CFE"/>
    <w:rsid w:val="009C02EC"/>
    <w:rsid w:val="009C0558"/>
    <w:rsid w:val="009C0FAE"/>
    <w:rsid w:val="009C1C2E"/>
    <w:rsid w:val="009C1F1A"/>
    <w:rsid w:val="009C2065"/>
    <w:rsid w:val="009C24FE"/>
    <w:rsid w:val="009C2FE2"/>
    <w:rsid w:val="009C31AB"/>
    <w:rsid w:val="009C3954"/>
    <w:rsid w:val="009C4C88"/>
    <w:rsid w:val="009C531C"/>
    <w:rsid w:val="009C55AF"/>
    <w:rsid w:val="009C6049"/>
    <w:rsid w:val="009C68E7"/>
    <w:rsid w:val="009C7237"/>
    <w:rsid w:val="009C76BE"/>
    <w:rsid w:val="009D022F"/>
    <w:rsid w:val="009D0269"/>
    <w:rsid w:val="009D0322"/>
    <w:rsid w:val="009D15F1"/>
    <w:rsid w:val="009D1855"/>
    <w:rsid w:val="009D20E9"/>
    <w:rsid w:val="009D2196"/>
    <w:rsid w:val="009D2AB3"/>
    <w:rsid w:val="009D2C46"/>
    <w:rsid w:val="009D33A8"/>
    <w:rsid w:val="009D3BA2"/>
    <w:rsid w:val="009D42FD"/>
    <w:rsid w:val="009D4733"/>
    <w:rsid w:val="009D4983"/>
    <w:rsid w:val="009D4EA8"/>
    <w:rsid w:val="009D50B4"/>
    <w:rsid w:val="009D57AD"/>
    <w:rsid w:val="009D58BF"/>
    <w:rsid w:val="009D6626"/>
    <w:rsid w:val="009D6DF4"/>
    <w:rsid w:val="009D7008"/>
    <w:rsid w:val="009E019E"/>
    <w:rsid w:val="009E04DD"/>
    <w:rsid w:val="009E0662"/>
    <w:rsid w:val="009E075F"/>
    <w:rsid w:val="009E08BF"/>
    <w:rsid w:val="009E0E4E"/>
    <w:rsid w:val="009E155E"/>
    <w:rsid w:val="009E2323"/>
    <w:rsid w:val="009E2E83"/>
    <w:rsid w:val="009E3645"/>
    <w:rsid w:val="009E3C77"/>
    <w:rsid w:val="009E3F3E"/>
    <w:rsid w:val="009E4BBF"/>
    <w:rsid w:val="009E4CAC"/>
    <w:rsid w:val="009E4DFC"/>
    <w:rsid w:val="009E5810"/>
    <w:rsid w:val="009E5FEB"/>
    <w:rsid w:val="009E7356"/>
    <w:rsid w:val="009E7387"/>
    <w:rsid w:val="009F0A24"/>
    <w:rsid w:val="009F0F96"/>
    <w:rsid w:val="009F0FC2"/>
    <w:rsid w:val="009F2D41"/>
    <w:rsid w:val="009F39A5"/>
    <w:rsid w:val="009F4EA9"/>
    <w:rsid w:val="009F5379"/>
    <w:rsid w:val="009F5DB2"/>
    <w:rsid w:val="009F7AA3"/>
    <w:rsid w:val="00A01342"/>
    <w:rsid w:val="00A021BD"/>
    <w:rsid w:val="00A02381"/>
    <w:rsid w:val="00A0297B"/>
    <w:rsid w:val="00A0299E"/>
    <w:rsid w:val="00A02D6F"/>
    <w:rsid w:val="00A02F4B"/>
    <w:rsid w:val="00A03B3A"/>
    <w:rsid w:val="00A0422A"/>
    <w:rsid w:val="00A05232"/>
    <w:rsid w:val="00A05A23"/>
    <w:rsid w:val="00A05E46"/>
    <w:rsid w:val="00A0641F"/>
    <w:rsid w:val="00A06A84"/>
    <w:rsid w:val="00A06D75"/>
    <w:rsid w:val="00A06FE2"/>
    <w:rsid w:val="00A070BA"/>
    <w:rsid w:val="00A07711"/>
    <w:rsid w:val="00A0772F"/>
    <w:rsid w:val="00A104D5"/>
    <w:rsid w:val="00A10ECA"/>
    <w:rsid w:val="00A115BB"/>
    <w:rsid w:val="00A1289E"/>
    <w:rsid w:val="00A13F35"/>
    <w:rsid w:val="00A154EB"/>
    <w:rsid w:val="00A156AA"/>
    <w:rsid w:val="00A15E19"/>
    <w:rsid w:val="00A16441"/>
    <w:rsid w:val="00A2011C"/>
    <w:rsid w:val="00A20449"/>
    <w:rsid w:val="00A21446"/>
    <w:rsid w:val="00A21962"/>
    <w:rsid w:val="00A219F7"/>
    <w:rsid w:val="00A21CFC"/>
    <w:rsid w:val="00A21EF3"/>
    <w:rsid w:val="00A2234A"/>
    <w:rsid w:val="00A22395"/>
    <w:rsid w:val="00A2260B"/>
    <w:rsid w:val="00A22870"/>
    <w:rsid w:val="00A23A3E"/>
    <w:rsid w:val="00A240FA"/>
    <w:rsid w:val="00A24F26"/>
    <w:rsid w:val="00A2546B"/>
    <w:rsid w:val="00A25626"/>
    <w:rsid w:val="00A27188"/>
    <w:rsid w:val="00A27628"/>
    <w:rsid w:val="00A277D1"/>
    <w:rsid w:val="00A27CB1"/>
    <w:rsid w:val="00A27CBA"/>
    <w:rsid w:val="00A311EC"/>
    <w:rsid w:val="00A315BF"/>
    <w:rsid w:val="00A31C2F"/>
    <w:rsid w:val="00A325C3"/>
    <w:rsid w:val="00A32681"/>
    <w:rsid w:val="00A327B8"/>
    <w:rsid w:val="00A33023"/>
    <w:rsid w:val="00A330D7"/>
    <w:rsid w:val="00A336D1"/>
    <w:rsid w:val="00A34DC1"/>
    <w:rsid w:val="00A34E3D"/>
    <w:rsid w:val="00A35155"/>
    <w:rsid w:val="00A35257"/>
    <w:rsid w:val="00A352DB"/>
    <w:rsid w:val="00A374DB"/>
    <w:rsid w:val="00A37DB2"/>
    <w:rsid w:val="00A40E71"/>
    <w:rsid w:val="00A4130E"/>
    <w:rsid w:val="00A41A61"/>
    <w:rsid w:val="00A42F21"/>
    <w:rsid w:val="00A4372A"/>
    <w:rsid w:val="00A447D6"/>
    <w:rsid w:val="00A44DB8"/>
    <w:rsid w:val="00A45305"/>
    <w:rsid w:val="00A45F6F"/>
    <w:rsid w:val="00A45FFC"/>
    <w:rsid w:val="00A46EF0"/>
    <w:rsid w:val="00A50145"/>
    <w:rsid w:val="00A52516"/>
    <w:rsid w:val="00A537CE"/>
    <w:rsid w:val="00A545B3"/>
    <w:rsid w:val="00A54953"/>
    <w:rsid w:val="00A5516E"/>
    <w:rsid w:val="00A5554D"/>
    <w:rsid w:val="00A55B25"/>
    <w:rsid w:val="00A55C73"/>
    <w:rsid w:val="00A55E83"/>
    <w:rsid w:val="00A55F27"/>
    <w:rsid w:val="00A569C9"/>
    <w:rsid w:val="00A56A92"/>
    <w:rsid w:val="00A56AC4"/>
    <w:rsid w:val="00A56C25"/>
    <w:rsid w:val="00A574BE"/>
    <w:rsid w:val="00A579EA"/>
    <w:rsid w:val="00A57B6C"/>
    <w:rsid w:val="00A6089D"/>
    <w:rsid w:val="00A60C4E"/>
    <w:rsid w:val="00A61B63"/>
    <w:rsid w:val="00A61FD7"/>
    <w:rsid w:val="00A62885"/>
    <w:rsid w:val="00A631A8"/>
    <w:rsid w:val="00A64DA1"/>
    <w:rsid w:val="00A65544"/>
    <w:rsid w:val="00A658A1"/>
    <w:rsid w:val="00A65DD6"/>
    <w:rsid w:val="00A65E19"/>
    <w:rsid w:val="00A661DA"/>
    <w:rsid w:val="00A66636"/>
    <w:rsid w:val="00A66B68"/>
    <w:rsid w:val="00A671CB"/>
    <w:rsid w:val="00A67B7A"/>
    <w:rsid w:val="00A703ED"/>
    <w:rsid w:val="00A704DA"/>
    <w:rsid w:val="00A719AC"/>
    <w:rsid w:val="00A72046"/>
    <w:rsid w:val="00A729C6"/>
    <w:rsid w:val="00A729FB"/>
    <w:rsid w:val="00A730ED"/>
    <w:rsid w:val="00A7350B"/>
    <w:rsid w:val="00A73921"/>
    <w:rsid w:val="00A73D7E"/>
    <w:rsid w:val="00A742ED"/>
    <w:rsid w:val="00A75790"/>
    <w:rsid w:val="00A76070"/>
    <w:rsid w:val="00A768A2"/>
    <w:rsid w:val="00A80038"/>
    <w:rsid w:val="00A8023A"/>
    <w:rsid w:val="00A809C0"/>
    <w:rsid w:val="00A80B43"/>
    <w:rsid w:val="00A81E9A"/>
    <w:rsid w:val="00A82208"/>
    <w:rsid w:val="00A8294E"/>
    <w:rsid w:val="00A8338F"/>
    <w:rsid w:val="00A8424C"/>
    <w:rsid w:val="00A8434C"/>
    <w:rsid w:val="00A8501B"/>
    <w:rsid w:val="00A865FC"/>
    <w:rsid w:val="00A866D2"/>
    <w:rsid w:val="00A914F9"/>
    <w:rsid w:val="00A91601"/>
    <w:rsid w:val="00A91A22"/>
    <w:rsid w:val="00A921CD"/>
    <w:rsid w:val="00A9223F"/>
    <w:rsid w:val="00A923E0"/>
    <w:rsid w:val="00A92A0E"/>
    <w:rsid w:val="00A92D82"/>
    <w:rsid w:val="00A94639"/>
    <w:rsid w:val="00A948D5"/>
    <w:rsid w:val="00A956D0"/>
    <w:rsid w:val="00A95EC7"/>
    <w:rsid w:val="00A95F5A"/>
    <w:rsid w:val="00A964BB"/>
    <w:rsid w:val="00A966F4"/>
    <w:rsid w:val="00A96CDB"/>
    <w:rsid w:val="00A972D7"/>
    <w:rsid w:val="00A9785B"/>
    <w:rsid w:val="00A97DB5"/>
    <w:rsid w:val="00AA043A"/>
    <w:rsid w:val="00AA04FA"/>
    <w:rsid w:val="00AA0D57"/>
    <w:rsid w:val="00AA1332"/>
    <w:rsid w:val="00AA1547"/>
    <w:rsid w:val="00AA22FE"/>
    <w:rsid w:val="00AA2522"/>
    <w:rsid w:val="00AA2C66"/>
    <w:rsid w:val="00AA2FFC"/>
    <w:rsid w:val="00AA39F3"/>
    <w:rsid w:val="00AA3A54"/>
    <w:rsid w:val="00AA43C0"/>
    <w:rsid w:val="00AA48F6"/>
    <w:rsid w:val="00AA49A5"/>
    <w:rsid w:val="00AA5E2C"/>
    <w:rsid w:val="00AA6438"/>
    <w:rsid w:val="00AA68FE"/>
    <w:rsid w:val="00AA7C58"/>
    <w:rsid w:val="00AB0813"/>
    <w:rsid w:val="00AB09B0"/>
    <w:rsid w:val="00AB1CF5"/>
    <w:rsid w:val="00AB2B19"/>
    <w:rsid w:val="00AB3326"/>
    <w:rsid w:val="00AB4CD0"/>
    <w:rsid w:val="00AB4D42"/>
    <w:rsid w:val="00AB4EA7"/>
    <w:rsid w:val="00AB5947"/>
    <w:rsid w:val="00AB5DA4"/>
    <w:rsid w:val="00AB5F05"/>
    <w:rsid w:val="00AB6BE9"/>
    <w:rsid w:val="00AC0496"/>
    <w:rsid w:val="00AC0646"/>
    <w:rsid w:val="00AC066F"/>
    <w:rsid w:val="00AC1407"/>
    <w:rsid w:val="00AC1715"/>
    <w:rsid w:val="00AC1A13"/>
    <w:rsid w:val="00AC1CB6"/>
    <w:rsid w:val="00AC2982"/>
    <w:rsid w:val="00AC3C65"/>
    <w:rsid w:val="00AC6DD1"/>
    <w:rsid w:val="00AC735E"/>
    <w:rsid w:val="00AC7BE5"/>
    <w:rsid w:val="00AC7BFD"/>
    <w:rsid w:val="00AD1834"/>
    <w:rsid w:val="00AD1F1D"/>
    <w:rsid w:val="00AD2219"/>
    <w:rsid w:val="00AD251D"/>
    <w:rsid w:val="00AD297F"/>
    <w:rsid w:val="00AD2C45"/>
    <w:rsid w:val="00AD407B"/>
    <w:rsid w:val="00AD42E4"/>
    <w:rsid w:val="00AD5629"/>
    <w:rsid w:val="00AD7A4C"/>
    <w:rsid w:val="00AE0325"/>
    <w:rsid w:val="00AE04AB"/>
    <w:rsid w:val="00AE0AD2"/>
    <w:rsid w:val="00AE1CAD"/>
    <w:rsid w:val="00AE29F3"/>
    <w:rsid w:val="00AE3FEB"/>
    <w:rsid w:val="00AE4AB6"/>
    <w:rsid w:val="00AE61A2"/>
    <w:rsid w:val="00AE67F6"/>
    <w:rsid w:val="00AF099B"/>
    <w:rsid w:val="00AF1588"/>
    <w:rsid w:val="00AF1A62"/>
    <w:rsid w:val="00AF1F11"/>
    <w:rsid w:val="00AF2250"/>
    <w:rsid w:val="00AF2BF4"/>
    <w:rsid w:val="00AF2D9B"/>
    <w:rsid w:val="00AF34E8"/>
    <w:rsid w:val="00AF357B"/>
    <w:rsid w:val="00AF3CCE"/>
    <w:rsid w:val="00AF46E8"/>
    <w:rsid w:val="00AF50A0"/>
    <w:rsid w:val="00AF681A"/>
    <w:rsid w:val="00AF6E08"/>
    <w:rsid w:val="00AF73BE"/>
    <w:rsid w:val="00AF75F0"/>
    <w:rsid w:val="00AF7979"/>
    <w:rsid w:val="00AF79AF"/>
    <w:rsid w:val="00B0074E"/>
    <w:rsid w:val="00B008F2"/>
    <w:rsid w:val="00B00B29"/>
    <w:rsid w:val="00B01560"/>
    <w:rsid w:val="00B01A98"/>
    <w:rsid w:val="00B01A9D"/>
    <w:rsid w:val="00B0384C"/>
    <w:rsid w:val="00B03FD4"/>
    <w:rsid w:val="00B04852"/>
    <w:rsid w:val="00B05206"/>
    <w:rsid w:val="00B0626F"/>
    <w:rsid w:val="00B06571"/>
    <w:rsid w:val="00B07D91"/>
    <w:rsid w:val="00B07DC4"/>
    <w:rsid w:val="00B102F0"/>
    <w:rsid w:val="00B10434"/>
    <w:rsid w:val="00B10F81"/>
    <w:rsid w:val="00B1122D"/>
    <w:rsid w:val="00B11316"/>
    <w:rsid w:val="00B1179A"/>
    <w:rsid w:val="00B12301"/>
    <w:rsid w:val="00B12821"/>
    <w:rsid w:val="00B12EA2"/>
    <w:rsid w:val="00B134AD"/>
    <w:rsid w:val="00B13559"/>
    <w:rsid w:val="00B1364A"/>
    <w:rsid w:val="00B14200"/>
    <w:rsid w:val="00B15DE2"/>
    <w:rsid w:val="00B15DE3"/>
    <w:rsid w:val="00B165B7"/>
    <w:rsid w:val="00B17D71"/>
    <w:rsid w:val="00B20C4E"/>
    <w:rsid w:val="00B20D7A"/>
    <w:rsid w:val="00B2101A"/>
    <w:rsid w:val="00B2114A"/>
    <w:rsid w:val="00B232D0"/>
    <w:rsid w:val="00B246CF"/>
    <w:rsid w:val="00B24BD5"/>
    <w:rsid w:val="00B252CF"/>
    <w:rsid w:val="00B25310"/>
    <w:rsid w:val="00B267CA"/>
    <w:rsid w:val="00B2730B"/>
    <w:rsid w:val="00B275FB"/>
    <w:rsid w:val="00B27EEA"/>
    <w:rsid w:val="00B3038C"/>
    <w:rsid w:val="00B31802"/>
    <w:rsid w:val="00B32208"/>
    <w:rsid w:val="00B32781"/>
    <w:rsid w:val="00B3356C"/>
    <w:rsid w:val="00B34408"/>
    <w:rsid w:val="00B34477"/>
    <w:rsid w:val="00B3593B"/>
    <w:rsid w:val="00B35F89"/>
    <w:rsid w:val="00B36322"/>
    <w:rsid w:val="00B3657E"/>
    <w:rsid w:val="00B369F9"/>
    <w:rsid w:val="00B3701C"/>
    <w:rsid w:val="00B37114"/>
    <w:rsid w:val="00B37C3F"/>
    <w:rsid w:val="00B40143"/>
    <w:rsid w:val="00B412A5"/>
    <w:rsid w:val="00B4132D"/>
    <w:rsid w:val="00B4146D"/>
    <w:rsid w:val="00B41A06"/>
    <w:rsid w:val="00B41A72"/>
    <w:rsid w:val="00B41FCB"/>
    <w:rsid w:val="00B43846"/>
    <w:rsid w:val="00B439AF"/>
    <w:rsid w:val="00B44C13"/>
    <w:rsid w:val="00B44DAA"/>
    <w:rsid w:val="00B44F24"/>
    <w:rsid w:val="00B44F76"/>
    <w:rsid w:val="00B45787"/>
    <w:rsid w:val="00B45B4D"/>
    <w:rsid w:val="00B45BE3"/>
    <w:rsid w:val="00B463F2"/>
    <w:rsid w:val="00B47045"/>
    <w:rsid w:val="00B478F6"/>
    <w:rsid w:val="00B47CD5"/>
    <w:rsid w:val="00B47E04"/>
    <w:rsid w:val="00B503E3"/>
    <w:rsid w:val="00B507E5"/>
    <w:rsid w:val="00B5082A"/>
    <w:rsid w:val="00B50D48"/>
    <w:rsid w:val="00B5130B"/>
    <w:rsid w:val="00B52012"/>
    <w:rsid w:val="00B524E1"/>
    <w:rsid w:val="00B528E1"/>
    <w:rsid w:val="00B52EA8"/>
    <w:rsid w:val="00B545A8"/>
    <w:rsid w:val="00B548AB"/>
    <w:rsid w:val="00B55290"/>
    <w:rsid w:val="00B555B3"/>
    <w:rsid w:val="00B55824"/>
    <w:rsid w:val="00B5642B"/>
    <w:rsid w:val="00B56901"/>
    <w:rsid w:val="00B56E8B"/>
    <w:rsid w:val="00B57B8E"/>
    <w:rsid w:val="00B605CF"/>
    <w:rsid w:val="00B60D4F"/>
    <w:rsid w:val="00B610AB"/>
    <w:rsid w:val="00B61572"/>
    <w:rsid w:val="00B6174C"/>
    <w:rsid w:val="00B627F1"/>
    <w:rsid w:val="00B63EC7"/>
    <w:rsid w:val="00B646F2"/>
    <w:rsid w:val="00B6478B"/>
    <w:rsid w:val="00B64D41"/>
    <w:rsid w:val="00B652E3"/>
    <w:rsid w:val="00B65452"/>
    <w:rsid w:val="00B663EE"/>
    <w:rsid w:val="00B66BCA"/>
    <w:rsid w:val="00B66F7E"/>
    <w:rsid w:val="00B66FF8"/>
    <w:rsid w:val="00B67411"/>
    <w:rsid w:val="00B6757A"/>
    <w:rsid w:val="00B70458"/>
    <w:rsid w:val="00B704B2"/>
    <w:rsid w:val="00B7108B"/>
    <w:rsid w:val="00B711B4"/>
    <w:rsid w:val="00B725DB"/>
    <w:rsid w:val="00B7270B"/>
    <w:rsid w:val="00B7296E"/>
    <w:rsid w:val="00B72A45"/>
    <w:rsid w:val="00B73457"/>
    <w:rsid w:val="00B73702"/>
    <w:rsid w:val="00B7421B"/>
    <w:rsid w:val="00B74AB2"/>
    <w:rsid w:val="00B755D9"/>
    <w:rsid w:val="00B75BEC"/>
    <w:rsid w:val="00B76CDE"/>
    <w:rsid w:val="00B77134"/>
    <w:rsid w:val="00B77237"/>
    <w:rsid w:val="00B777F0"/>
    <w:rsid w:val="00B7791F"/>
    <w:rsid w:val="00B8048C"/>
    <w:rsid w:val="00B80CFE"/>
    <w:rsid w:val="00B827F6"/>
    <w:rsid w:val="00B83ADA"/>
    <w:rsid w:val="00B84495"/>
    <w:rsid w:val="00B85069"/>
    <w:rsid w:val="00B85512"/>
    <w:rsid w:val="00B85CDC"/>
    <w:rsid w:val="00B85D30"/>
    <w:rsid w:val="00B90335"/>
    <w:rsid w:val="00B903B3"/>
    <w:rsid w:val="00B90AD8"/>
    <w:rsid w:val="00B91604"/>
    <w:rsid w:val="00B918F5"/>
    <w:rsid w:val="00B91CC0"/>
    <w:rsid w:val="00B928C9"/>
    <w:rsid w:val="00B92C92"/>
    <w:rsid w:val="00B92EA5"/>
    <w:rsid w:val="00B93091"/>
    <w:rsid w:val="00B93434"/>
    <w:rsid w:val="00B94181"/>
    <w:rsid w:val="00B95584"/>
    <w:rsid w:val="00B95F7B"/>
    <w:rsid w:val="00B972AF"/>
    <w:rsid w:val="00BA0B0F"/>
    <w:rsid w:val="00BA0F02"/>
    <w:rsid w:val="00BA12FB"/>
    <w:rsid w:val="00BA1D0A"/>
    <w:rsid w:val="00BA1ED6"/>
    <w:rsid w:val="00BA289C"/>
    <w:rsid w:val="00BA2AEE"/>
    <w:rsid w:val="00BA2EA1"/>
    <w:rsid w:val="00BA3EF8"/>
    <w:rsid w:val="00BA42C8"/>
    <w:rsid w:val="00BA545E"/>
    <w:rsid w:val="00BA567B"/>
    <w:rsid w:val="00BA5A0B"/>
    <w:rsid w:val="00BA616B"/>
    <w:rsid w:val="00BA770B"/>
    <w:rsid w:val="00BB056E"/>
    <w:rsid w:val="00BB1BC9"/>
    <w:rsid w:val="00BB24DD"/>
    <w:rsid w:val="00BB267E"/>
    <w:rsid w:val="00BB2E0F"/>
    <w:rsid w:val="00BB2E77"/>
    <w:rsid w:val="00BB37B3"/>
    <w:rsid w:val="00BB39B9"/>
    <w:rsid w:val="00BB4C7C"/>
    <w:rsid w:val="00BB5105"/>
    <w:rsid w:val="00BB5921"/>
    <w:rsid w:val="00BB6135"/>
    <w:rsid w:val="00BB6CBC"/>
    <w:rsid w:val="00BC012D"/>
    <w:rsid w:val="00BC0B84"/>
    <w:rsid w:val="00BC0B9E"/>
    <w:rsid w:val="00BC1038"/>
    <w:rsid w:val="00BC1DA0"/>
    <w:rsid w:val="00BC312F"/>
    <w:rsid w:val="00BC33D2"/>
    <w:rsid w:val="00BC36CF"/>
    <w:rsid w:val="00BC397B"/>
    <w:rsid w:val="00BC3E13"/>
    <w:rsid w:val="00BC4209"/>
    <w:rsid w:val="00BC5015"/>
    <w:rsid w:val="00BC5243"/>
    <w:rsid w:val="00BC7181"/>
    <w:rsid w:val="00BC7183"/>
    <w:rsid w:val="00BC7499"/>
    <w:rsid w:val="00BC768C"/>
    <w:rsid w:val="00BC7B8E"/>
    <w:rsid w:val="00BD29AB"/>
    <w:rsid w:val="00BD2D32"/>
    <w:rsid w:val="00BD2E7A"/>
    <w:rsid w:val="00BD32A6"/>
    <w:rsid w:val="00BD43DB"/>
    <w:rsid w:val="00BD4464"/>
    <w:rsid w:val="00BD44A2"/>
    <w:rsid w:val="00BD45C4"/>
    <w:rsid w:val="00BD5139"/>
    <w:rsid w:val="00BD573B"/>
    <w:rsid w:val="00BD5925"/>
    <w:rsid w:val="00BD5FB4"/>
    <w:rsid w:val="00BD7174"/>
    <w:rsid w:val="00BD7ACE"/>
    <w:rsid w:val="00BE036A"/>
    <w:rsid w:val="00BE0472"/>
    <w:rsid w:val="00BE06AD"/>
    <w:rsid w:val="00BE09D2"/>
    <w:rsid w:val="00BE1053"/>
    <w:rsid w:val="00BE1454"/>
    <w:rsid w:val="00BE2128"/>
    <w:rsid w:val="00BE2866"/>
    <w:rsid w:val="00BE4A66"/>
    <w:rsid w:val="00BE58AE"/>
    <w:rsid w:val="00BE5DD5"/>
    <w:rsid w:val="00BE64BE"/>
    <w:rsid w:val="00BE75DC"/>
    <w:rsid w:val="00BE7965"/>
    <w:rsid w:val="00BF079A"/>
    <w:rsid w:val="00BF07C0"/>
    <w:rsid w:val="00BF0DD6"/>
    <w:rsid w:val="00BF1533"/>
    <w:rsid w:val="00BF1AAE"/>
    <w:rsid w:val="00BF22E6"/>
    <w:rsid w:val="00BF2329"/>
    <w:rsid w:val="00BF289E"/>
    <w:rsid w:val="00BF2ACD"/>
    <w:rsid w:val="00BF3B07"/>
    <w:rsid w:val="00BF3B1B"/>
    <w:rsid w:val="00BF4264"/>
    <w:rsid w:val="00BF432D"/>
    <w:rsid w:val="00BF4446"/>
    <w:rsid w:val="00BF49EC"/>
    <w:rsid w:val="00BF4BAB"/>
    <w:rsid w:val="00BF528C"/>
    <w:rsid w:val="00BF7FCA"/>
    <w:rsid w:val="00C00D35"/>
    <w:rsid w:val="00C00F3C"/>
    <w:rsid w:val="00C01188"/>
    <w:rsid w:val="00C01787"/>
    <w:rsid w:val="00C03613"/>
    <w:rsid w:val="00C039E3"/>
    <w:rsid w:val="00C03ACA"/>
    <w:rsid w:val="00C04752"/>
    <w:rsid w:val="00C04A38"/>
    <w:rsid w:val="00C05748"/>
    <w:rsid w:val="00C06678"/>
    <w:rsid w:val="00C06A7B"/>
    <w:rsid w:val="00C07853"/>
    <w:rsid w:val="00C10C32"/>
    <w:rsid w:val="00C10F29"/>
    <w:rsid w:val="00C10FBD"/>
    <w:rsid w:val="00C112A1"/>
    <w:rsid w:val="00C11ABC"/>
    <w:rsid w:val="00C12900"/>
    <w:rsid w:val="00C1290A"/>
    <w:rsid w:val="00C130B9"/>
    <w:rsid w:val="00C1457F"/>
    <w:rsid w:val="00C15D29"/>
    <w:rsid w:val="00C15EF4"/>
    <w:rsid w:val="00C16284"/>
    <w:rsid w:val="00C16F59"/>
    <w:rsid w:val="00C2012F"/>
    <w:rsid w:val="00C201A8"/>
    <w:rsid w:val="00C21C0B"/>
    <w:rsid w:val="00C2224E"/>
    <w:rsid w:val="00C222E2"/>
    <w:rsid w:val="00C23F10"/>
    <w:rsid w:val="00C24250"/>
    <w:rsid w:val="00C248D3"/>
    <w:rsid w:val="00C2499C"/>
    <w:rsid w:val="00C249F7"/>
    <w:rsid w:val="00C24D38"/>
    <w:rsid w:val="00C25368"/>
    <w:rsid w:val="00C2627D"/>
    <w:rsid w:val="00C26963"/>
    <w:rsid w:val="00C30128"/>
    <w:rsid w:val="00C3063C"/>
    <w:rsid w:val="00C308EA"/>
    <w:rsid w:val="00C30FB2"/>
    <w:rsid w:val="00C32142"/>
    <w:rsid w:val="00C3271F"/>
    <w:rsid w:val="00C329BE"/>
    <w:rsid w:val="00C32C02"/>
    <w:rsid w:val="00C33119"/>
    <w:rsid w:val="00C33125"/>
    <w:rsid w:val="00C33DB1"/>
    <w:rsid w:val="00C33F94"/>
    <w:rsid w:val="00C34DFD"/>
    <w:rsid w:val="00C35D07"/>
    <w:rsid w:val="00C401B6"/>
    <w:rsid w:val="00C4096D"/>
    <w:rsid w:val="00C40ED0"/>
    <w:rsid w:val="00C41C0F"/>
    <w:rsid w:val="00C4236E"/>
    <w:rsid w:val="00C4239A"/>
    <w:rsid w:val="00C42CBB"/>
    <w:rsid w:val="00C43317"/>
    <w:rsid w:val="00C436B7"/>
    <w:rsid w:val="00C43D75"/>
    <w:rsid w:val="00C43EE6"/>
    <w:rsid w:val="00C44018"/>
    <w:rsid w:val="00C4427D"/>
    <w:rsid w:val="00C442B4"/>
    <w:rsid w:val="00C442CF"/>
    <w:rsid w:val="00C444BB"/>
    <w:rsid w:val="00C44DE0"/>
    <w:rsid w:val="00C44FBD"/>
    <w:rsid w:val="00C4526B"/>
    <w:rsid w:val="00C45305"/>
    <w:rsid w:val="00C46192"/>
    <w:rsid w:val="00C461E0"/>
    <w:rsid w:val="00C47695"/>
    <w:rsid w:val="00C47830"/>
    <w:rsid w:val="00C479D1"/>
    <w:rsid w:val="00C47A71"/>
    <w:rsid w:val="00C47F64"/>
    <w:rsid w:val="00C5029C"/>
    <w:rsid w:val="00C50DAD"/>
    <w:rsid w:val="00C510BB"/>
    <w:rsid w:val="00C51B66"/>
    <w:rsid w:val="00C52073"/>
    <w:rsid w:val="00C529D3"/>
    <w:rsid w:val="00C53527"/>
    <w:rsid w:val="00C53634"/>
    <w:rsid w:val="00C5387D"/>
    <w:rsid w:val="00C53CA3"/>
    <w:rsid w:val="00C540BC"/>
    <w:rsid w:val="00C55EFE"/>
    <w:rsid w:val="00C5623C"/>
    <w:rsid w:val="00C5657F"/>
    <w:rsid w:val="00C57F63"/>
    <w:rsid w:val="00C60247"/>
    <w:rsid w:val="00C617F5"/>
    <w:rsid w:val="00C618C4"/>
    <w:rsid w:val="00C62395"/>
    <w:rsid w:val="00C629F9"/>
    <w:rsid w:val="00C62EDF"/>
    <w:rsid w:val="00C6338A"/>
    <w:rsid w:val="00C63C07"/>
    <w:rsid w:val="00C64760"/>
    <w:rsid w:val="00C65529"/>
    <w:rsid w:val="00C65F47"/>
    <w:rsid w:val="00C6622E"/>
    <w:rsid w:val="00C66330"/>
    <w:rsid w:val="00C6670E"/>
    <w:rsid w:val="00C70033"/>
    <w:rsid w:val="00C70726"/>
    <w:rsid w:val="00C70D4B"/>
    <w:rsid w:val="00C71132"/>
    <w:rsid w:val="00C7143A"/>
    <w:rsid w:val="00C71FEF"/>
    <w:rsid w:val="00C720D8"/>
    <w:rsid w:val="00C7247B"/>
    <w:rsid w:val="00C72C20"/>
    <w:rsid w:val="00C731D9"/>
    <w:rsid w:val="00C73578"/>
    <w:rsid w:val="00C73B22"/>
    <w:rsid w:val="00C749FC"/>
    <w:rsid w:val="00C74E4F"/>
    <w:rsid w:val="00C755E9"/>
    <w:rsid w:val="00C756BC"/>
    <w:rsid w:val="00C75838"/>
    <w:rsid w:val="00C76F5F"/>
    <w:rsid w:val="00C77B97"/>
    <w:rsid w:val="00C8047B"/>
    <w:rsid w:val="00C8213D"/>
    <w:rsid w:val="00C837A5"/>
    <w:rsid w:val="00C8416B"/>
    <w:rsid w:val="00C84175"/>
    <w:rsid w:val="00C84C31"/>
    <w:rsid w:val="00C85451"/>
    <w:rsid w:val="00C8645C"/>
    <w:rsid w:val="00C874A3"/>
    <w:rsid w:val="00C877FC"/>
    <w:rsid w:val="00C87ACA"/>
    <w:rsid w:val="00C9006A"/>
    <w:rsid w:val="00C91E18"/>
    <w:rsid w:val="00C92582"/>
    <w:rsid w:val="00C93136"/>
    <w:rsid w:val="00C9527F"/>
    <w:rsid w:val="00C95940"/>
    <w:rsid w:val="00C95AA7"/>
    <w:rsid w:val="00C9612C"/>
    <w:rsid w:val="00C96158"/>
    <w:rsid w:val="00C9644D"/>
    <w:rsid w:val="00C969F1"/>
    <w:rsid w:val="00C96B2E"/>
    <w:rsid w:val="00C96FCF"/>
    <w:rsid w:val="00C97368"/>
    <w:rsid w:val="00CA0056"/>
    <w:rsid w:val="00CA0B36"/>
    <w:rsid w:val="00CA0C1C"/>
    <w:rsid w:val="00CA1F03"/>
    <w:rsid w:val="00CA2957"/>
    <w:rsid w:val="00CA4E99"/>
    <w:rsid w:val="00CA5006"/>
    <w:rsid w:val="00CA52E2"/>
    <w:rsid w:val="00CA53AB"/>
    <w:rsid w:val="00CA7050"/>
    <w:rsid w:val="00CA7B21"/>
    <w:rsid w:val="00CA7EA5"/>
    <w:rsid w:val="00CB07DD"/>
    <w:rsid w:val="00CB09BF"/>
    <w:rsid w:val="00CB20E0"/>
    <w:rsid w:val="00CB3333"/>
    <w:rsid w:val="00CB3C6D"/>
    <w:rsid w:val="00CB5A43"/>
    <w:rsid w:val="00CB6E43"/>
    <w:rsid w:val="00CB75AF"/>
    <w:rsid w:val="00CB7CA2"/>
    <w:rsid w:val="00CB7FAA"/>
    <w:rsid w:val="00CC0B36"/>
    <w:rsid w:val="00CC0FE8"/>
    <w:rsid w:val="00CC1D74"/>
    <w:rsid w:val="00CC21F5"/>
    <w:rsid w:val="00CC28BC"/>
    <w:rsid w:val="00CC327D"/>
    <w:rsid w:val="00CC3C37"/>
    <w:rsid w:val="00CC534E"/>
    <w:rsid w:val="00CC56D0"/>
    <w:rsid w:val="00CC585D"/>
    <w:rsid w:val="00CC5A34"/>
    <w:rsid w:val="00CC68E8"/>
    <w:rsid w:val="00CC6D31"/>
    <w:rsid w:val="00CC7B69"/>
    <w:rsid w:val="00CD03D0"/>
    <w:rsid w:val="00CD04EC"/>
    <w:rsid w:val="00CD08D1"/>
    <w:rsid w:val="00CD123E"/>
    <w:rsid w:val="00CD13AF"/>
    <w:rsid w:val="00CD1812"/>
    <w:rsid w:val="00CD1A30"/>
    <w:rsid w:val="00CD335A"/>
    <w:rsid w:val="00CD45E6"/>
    <w:rsid w:val="00CD4B02"/>
    <w:rsid w:val="00CD4E14"/>
    <w:rsid w:val="00CD4F6E"/>
    <w:rsid w:val="00CD5476"/>
    <w:rsid w:val="00CD6809"/>
    <w:rsid w:val="00CD6F17"/>
    <w:rsid w:val="00CD6FF7"/>
    <w:rsid w:val="00CD71EB"/>
    <w:rsid w:val="00CD7847"/>
    <w:rsid w:val="00CE0DF5"/>
    <w:rsid w:val="00CE1AA8"/>
    <w:rsid w:val="00CE1B7B"/>
    <w:rsid w:val="00CE1BCD"/>
    <w:rsid w:val="00CE1CB6"/>
    <w:rsid w:val="00CE2F6C"/>
    <w:rsid w:val="00CE3871"/>
    <w:rsid w:val="00CE422B"/>
    <w:rsid w:val="00CE492F"/>
    <w:rsid w:val="00CE49C4"/>
    <w:rsid w:val="00CE4EF7"/>
    <w:rsid w:val="00CE63CC"/>
    <w:rsid w:val="00CE6F1D"/>
    <w:rsid w:val="00CE6FE2"/>
    <w:rsid w:val="00CE785D"/>
    <w:rsid w:val="00CE78C5"/>
    <w:rsid w:val="00CF1D05"/>
    <w:rsid w:val="00CF2123"/>
    <w:rsid w:val="00CF2C4D"/>
    <w:rsid w:val="00CF4049"/>
    <w:rsid w:val="00CF498F"/>
    <w:rsid w:val="00CF4A5F"/>
    <w:rsid w:val="00CF4A6A"/>
    <w:rsid w:val="00CF5A80"/>
    <w:rsid w:val="00CF6BA8"/>
    <w:rsid w:val="00CF787A"/>
    <w:rsid w:val="00CF7D68"/>
    <w:rsid w:val="00D007F6"/>
    <w:rsid w:val="00D00D88"/>
    <w:rsid w:val="00D00ECE"/>
    <w:rsid w:val="00D0114B"/>
    <w:rsid w:val="00D01CEA"/>
    <w:rsid w:val="00D0261C"/>
    <w:rsid w:val="00D04161"/>
    <w:rsid w:val="00D04AE0"/>
    <w:rsid w:val="00D0551D"/>
    <w:rsid w:val="00D05C5C"/>
    <w:rsid w:val="00D05F7A"/>
    <w:rsid w:val="00D06BA9"/>
    <w:rsid w:val="00D07FAA"/>
    <w:rsid w:val="00D101DA"/>
    <w:rsid w:val="00D105BE"/>
    <w:rsid w:val="00D10D9F"/>
    <w:rsid w:val="00D113E5"/>
    <w:rsid w:val="00D1160A"/>
    <w:rsid w:val="00D1184D"/>
    <w:rsid w:val="00D118FA"/>
    <w:rsid w:val="00D11CB4"/>
    <w:rsid w:val="00D126E3"/>
    <w:rsid w:val="00D128B0"/>
    <w:rsid w:val="00D14E24"/>
    <w:rsid w:val="00D15C96"/>
    <w:rsid w:val="00D16D79"/>
    <w:rsid w:val="00D20327"/>
    <w:rsid w:val="00D20377"/>
    <w:rsid w:val="00D208A2"/>
    <w:rsid w:val="00D217A5"/>
    <w:rsid w:val="00D226D5"/>
    <w:rsid w:val="00D22B42"/>
    <w:rsid w:val="00D22ED1"/>
    <w:rsid w:val="00D2303E"/>
    <w:rsid w:val="00D230B3"/>
    <w:rsid w:val="00D23A62"/>
    <w:rsid w:val="00D246CF"/>
    <w:rsid w:val="00D24C28"/>
    <w:rsid w:val="00D24D07"/>
    <w:rsid w:val="00D2519A"/>
    <w:rsid w:val="00D2594A"/>
    <w:rsid w:val="00D25D36"/>
    <w:rsid w:val="00D26444"/>
    <w:rsid w:val="00D26FBC"/>
    <w:rsid w:val="00D27B1F"/>
    <w:rsid w:val="00D3012D"/>
    <w:rsid w:val="00D30454"/>
    <w:rsid w:val="00D30709"/>
    <w:rsid w:val="00D307E0"/>
    <w:rsid w:val="00D30D52"/>
    <w:rsid w:val="00D30DB7"/>
    <w:rsid w:val="00D311E9"/>
    <w:rsid w:val="00D316CA"/>
    <w:rsid w:val="00D31792"/>
    <w:rsid w:val="00D31F4F"/>
    <w:rsid w:val="00D3210A"/>
    <w:rsid w:val="00D32CFE"/>
    <w:rsid w:val="00D32E46"/>
    <w:rsid w:val="00D336F8"/>
    <w:rsid w:val="00D34331"/>
    <w:rsid w:val="00D3443C"/>
    <w:rsid w:val="00D34B16"/>
    <w:rsid w:val="00D34B52"/>
    <w:rsid w:val="00D34E2F"/>
    <w:rsid w:val="00D35EA9"/>
    <w:rsid w:val="00D36B09"/>
    <w:rsid w:val="00D37E75"/>
    <w:rsid w:val="00D40819"/>
    <w:rsid w:val="00D4091A"/>
    <w:rsid w:val="00D4115F"/>
    <w:rsid w:val="00D415C6"/>
    <w:rsid w:val="00D41CAC"/>
    <w:rsid w:val="00D41D03"/>
    <w:rsid w:val="00D42565"/>
    <w:rsid w:val="00D43C44"/>
    <w:rsid w:val="00D4401A"/>
    <w:rsid w:val="00D44271"/>
    <w:rsid w:val="00D44B93"/>
    <w:rsid w:val="00D4600F"/>
    <w:rsid w:val="00D46753"/>
    <w:rsid w:val="00D46E54"/>
    <w:rsid w:val="00D47315"/>
    <w:rsid w:val="00D50291"/>
    <w:rsid w:val="00D50551"/>
    <w:rsid w:val="00D50D7C"/>
    <w:rsid w:val="00D514FD"/>
    <w:rsid w:val="00D5194B"/>
    <w:rsid w:val="00D52EAD"/>
    <w:rsid w:val="00D531A2"/>
    <w:rsid w:val="00D549A1"/>
    <w:rsid w:val="00D557D0"/>
    <w:rsid w:val="00D55A19"/>
    <w:rsid w:val="00D55CB0"/>
    <w:rsid w:val="00D55E5E"/>
    <w:rsid w:val="00D568E9"/>
    <w:rsid w:val="00D57482"/>
    <w:rsid w:val="00D64EDC"/>
    <w:rsid w:val="00D6518C"/>
    <w:rsid w:val="00D66D6F"/>
    <w:rsid w:val="00D676E2"/>
    <w:rsid w:val="00D67F82"/>
    <w:rsid w:val="00D70AF8"/>
    <w:rsid w:val="00D715C2"/>
    <w:rsid w:val="00D71C48"/>
    <w:rsid w:val="00D72AFB"/>
    <w:rsid w:val="00D7318A"/>
    <w:rsid w:val="00D74992"/>
    <w:rsid w:val="00D74D65"/>
    <w:rsid w:val="00D74E75"/>
    <w:rsid w:val="00D74E79"/>
    <w:rsid w:val="00D7720E"/>
    <w:rsid w:val="00D778C4"/>
    <w:rsid w:val="00D77D77"/>
    <w:rsid w:val="00D77E2A"/>
    <w:rsid w:val="00D8087C"/>
    <w:rsid w:val="00D80E9F"/>
    <w:rsid w:val="00D83584"/>
    <w:rsid w:val="00D83745"/>
    <w:rsid w:val="00D83784"/>
    <w:rsid w:val="00D84322"/>
    <w:rsid w:val="00D8541A"/>
    <w:rsid w:val="00D855EB"/>
    <w:rsid w:val="00D861D4"/>
    <w:rsid w:val="00D90DF4"/>
    <w:rsid w:val="00D910DA"/>
    <w:rsid w:val="00D912C4"/>
    <w:rsid w:val="00D913ED"/>
    <w:rsid w:val="00D91C1A"/>
    <w:rsid w:val="00D92A63"/>
    <w:rsid w:val="00D92FDC"/>
    <w:rsid w:val="00D933CE"/>
    <w:rsid w:val="00D93759"/>
    <w:rsid w:val="00D93983"/>
    <w:rsid w:val="00D94127"/>
    <w:rsid w:val="00D947C5"/>
    <w:rsid w:val="00D95380"/>
    <w:rsid w:val="00D95F9B"/>
    <w:rsid w:val="00D96200"/>
    <w:rsid w:val="00D96E52"/>
    <w:rsid w:val="00D97B03"/>
    <w:rsid w:val="00DA0735"/>
    <w:rsid w:val="00DA092F"/>
    <w:rsid w:val="00DA09D0"/>
    <w:rsid w:val="00DA0A0C"/>
    <w:rsid w:val="00DA0D01"/>
    <w:rsid w:val="00DA107C"/>
    <w:rsid w:val="00DA1A6A"/>
    <w:rsid w:val="00DA1EBD"/>
    <w:rsid w:val="00DA3088"/>
    <w:rsid w:val="00DA431B"/>
    <w:rsid w:val="00DA4538"/>
    <w:rsid w:val="00DA5F0E"/>
    <w:rsid w:val="00DA784C"/>
    <w:rsid w:val="00DB1022"/>
    <w:rsid w:val="00DB1D44"/>
    <w:rsid w:val="00DB3A83"/>
    <w:rsid w:val="00DB3B71"/>
    <w:rsid w:val="00DB4BD0"/>
    <w:rsid w:val="00DB54C0"/>
    <w:rsid w:val="00DB596E"/>
    <w:rsid w:val="00DB5AC1"/>
    <w:rsid w:val="00DB5B6B"/>
    <w:rsid w:val="00DB60BC"/>
    <w:rsid w:val="00DB6862"/>
    <w:rsid w:val="00DB6B43"/>
    <w:rsid w:val="00DC04DE"/>
    <w:rsid w:val="00DC0F9E"/>
    <w:rsid w:val="00DC10CF"/>
    <w:rsid w:val="00DC2422"/>
    <w:rsid w:val="00DC2EB9"/>
    <w:rsid w:val="00DC3A89"/>
    <w:rsid w:val="00DC4E98"/>
    <w:rsid w:val="00DC54C5"/>
    <w:rsid w:val="00DC5622"/>
    <w:rsid w:val="00DC56CF"/>
    <w:rsid w:val="00DC617B"/>
    <w:rsid w:val="00DC6415"/>
    <w:rsid w:val="00DC7233"/>
    <w:rsid w:val="00DC740D"/>
    <w:rsid w:val="00DD044B"/>
    <w:rsid w:val="00DD1444"/>
    <w:rsid w:val="00DD1FE8"/>
    <w:rsid w:val="00DD319A"/>
    <w:rsid w:val="00DD4152"/>
    <w:rsid w:val="00DD462F"/>
    <w:rsid w:val="00DD49ED"/>
    <w:rsid w:val="00DD4C10"/>
    <w:rsid w:val="00DD546A"/>
    <w:rsid w:val="00DD7710"/>
    <w:rsid w:val="00DD7776"/>
    <w:rsid w:val="00DD7DD5"/>
    <w:rsid w:val="00DE00B0"/>
    <w:rsid w:val="00DE0436"/>
    <w:rsid w:val="00DE057F"/>
    <w:rsid w:val="00DE07BA"/>
    <w:rsid w:val="00DE08D7"/>
    <w:rsid w:val="00DE2459"/>
    <w:rsid w:val="00DE24C9"/>
    <w:rsid w:val="00DE2A1B"/>
    <w:rsid w:val="00DE2C7C"/>
    <w:rsid w:val="00DE3080"/>
    <w:rsid w:val="00DE3118"/>
    <w:rsid w:val="00DE3CEE"/>
    <w:rsid w:val="00DE401E"/>
    <w:rsid w:val="00DE43A1"/>
    <w:rsid w:val="00DE4725"/>
    <w:rsid w:val="00DE503D"/>
    <w:rsid w:val="00DE5314"/>
    <w:rsid w:val="00DE5652"/>
    <w:rsid w:val="00DE5C71"/>
    <w:rsid w:val="00DE5C89"/>
    <w:rsid w:val="00DE631D"/>
    <w:rsid w:val="00DE694C"/>
    <w:rsid w:val="00DE6A9D"/>
    <w:rsid w:val="00DE6C9D"/>
    <w:rsid w:val="00DE6DBE"/>
    <w:rsid w:val="00DE718A"/>
    <w:rsid w:val="00DE73F9"/>
    <w:rsid w:val="00DE7615"/>
    <w:rsid w:val="00DF1C81"/>
    <w:rsid w:val="00DF2808"/>
    <w:rsid w:val="00DF3327"/>
    <w:rsid w:val="00DF45D0"/>
    <w:rsid w:val="00DF5038"/>
    <w:rsid w:val="00DF74C3"/>
    <w:rsid w:val="00DF7B5C"/>
    <w:rsid w:val="00E0054C"/>
    <w:rsid w:val="00E02577"/>
    <w:rsid w:val="00E038A4"/>
    <w:rsid w:val="00E03AF6"/>
    <w:rsid w:val="00E0422B"/>
    <w:rsid w:val="00E052CC"/>
    <w:rsid w:val="00E061A7"/>
    <w:rsid w:val="00E06307"/>
    <w:rsid w:val="00E102E2"/>
    <w:rsid w:val="00E110A1"/>
    <w:rsid w:val="00E11DFB"/>
    <w:rsid w:val="00E123D1"/>
    <w:rsid w:val="00E124C9"/>
    <w:rsid w:val="00E12D4D"/>
    <w:rsid w:val="00E133CC"/>
    <w:rsid w:val="00E13A36"/>
    <w:rsid w:val="00E13C22"/>
    <w:rsid w:val="00E14A86"/>
    <w:rsid w:val="00E15156"/>
    <w:rsid w:val="00E15B84"/>
    <w:rsid w:val="00E163E9"/>
    <w:rsid w:val="00E17495"/>
    <w:rsid w:val="00E174D1"/>
    <w:rsid w:val="00E17F3A"/>
    <w:rsid w:val="00E203D7"/>
    <w:rsid w:val="00E20588"/>
    <w:rsid w:val="00E20CF8"/>
    <w:rsid w:val="00E20DF6"/>
    <w:rsid w:val="00E2105C"/>
    <w:rsid w:val="00E2209E"/>
    <w:rsid w:val="00E22761"/>
    <w:rsid w:val="00E22BDD"/>
    <w:rsid w:val="00E24ADA"/>
    <w:rsid w:val="00E24B7B"/>
    <w:rsid w:val="00E24F2F"/>
    <w:rsid w:val="00E250CC"/>
    <w:rsid w:val="00E2671E"/>
    <w:rsid w:val="00E30646"/>
    <w:rsid w:val="00E3121C"/>
    <w:rsid w:val="00E318C1"/>
    <w:rsid w:val="00E332FC"/>
    <w:rsid w:val="00E345F8"/>
    <w:rsid w:val="00E347D7"/>
    <w:rsid w:val="00E34826"/>
    <w:rsid w:val="00E35CF4"/>
    <w:rsid w:val="00E368E7"/>
    <w:rsid w:val="00E371FA"/>
    <w:rsid w:val="00E37758"/>
    <w:rsid w:val="00E37FC9"/>
    <w:rsid w:val="00E40EAF"/>
    <w:rsid w:val="00E41D9F"/>
    <w:rsid w:val="00E4215D"/>
    <w:rsid w:val="00E426D4"/>
    <w:rsid w:val="00E42AFD"/>
    <w:rsid w:val="00E42D8B"/>
    <w:rsid w:val="00E42DC2"/>
    <w:rsid w:val="00E43308"/>
    <w:rsid w:val="00E43F4B"/>
    <w:rsid w:val="00E43FF4"/>
    <w:rsid w:val="00E44350"/>
    <w:rsid w:val="00E450F6"/>
    <w:rsid w:val="00E4532E"/>
    <w:rsid w:val="00E46287"/>
    <w:rsid w:val="00E464E2"/>
    <w:rsid w:val="00E465A6"/>
    <w:rsid w:val="00E46A69"/>
    <w:rsid w:val="00E46B27"/>
    <w:rsid w:val="00E50473"/>
    <w:rsid w:val="00E506D4"/>
    <w:rsid w:val="00E519A8"/>
    <w:rsid w:val="00E51E95"/>
    <w:rsid w:val="00E528FE"/>
    <w:rsid w:val="00E533D7"/>
    <w:rsid w:val="00E540A8"/>
    <w:rsid w:val="00E5568C"/>
    <w:rsid w:val="00E57D0E"/>
    <w:rsid w:val="00E60F16"/>
    <w:rsid w:val="00E61271"/>
    <w:rsid w:val="00E61FF9"/>
    <w:rsid w:val="00E62171"/>
    <w:rsid w:val="00E62472"/>
    <w:rsid w:val="00E628F4"/>
    <w:rsid w:val="00E63907"/>
    <w:rsid w:val="00E63CAB"/>
    <w:rsid w:val="00E63D57"/>
    <w:rsid w:val="00E651A8"/>
    <w:rsid w:val="00E66769"/>
    <w:rsid w:val="00E66BE4"/>
    <w:rsid w:val="00E66F94"/>
    <w:rsid w:val="00E674AA"/>
    <w:rsid w:val="00E678D8"/>
    <w:rsid w:val="00E71322"/>
    <w:rsid w:val="00E71CFF"/>
    <w:rsid w:val="00E722EA"/>
    <w:rsid w:val="00E7313F"/>
    <w:rsid w:val="00E7351B"/>
    <w:rsid w:val="00E743DD"/>
    <w:rsid w:val="00E74A1D"/>
    <w:rsid w:val="00E74B57"/>
    <w:rsid w:val="00E75463"/>
    <w:rsid w:val="00E7558B"/>
    <w:rsid w:val="00E75E0A"/>
    <w:rsid w:val="00E75F68"/>
    <w:rsid w:val="00E76135"/>
    <w:rsid w:val="00E76C4F"/>
    <w:rsid w:val="00E7708F"/>
    <w:rsid w:val="00E7712A"/>
    <w:rsid w:val="00E7754E"/>
    <w:rsid w:val="00E777B1"/>
    <w:rsid w:val="00E77898"/>
    <w:rsid w:val="00E778A1"/>
    <w:rsid w:val="00E77BA6"/>
    <w:rsid w:val="00E77BE8"/>
    <w:rsid w:val="00E8096B"/>
    <w:rsid w:val="00E80C48"/>
    <w:rsid w:val="00E8363E"/>
    <w:rsid w:val="00E842E7"/>
    <w:rsid w:val="00E84773"/>
    <w:rsid w:val="00E85BA0"/>
    <w:rsid w:val="00E865E8"/>
    <w:rsid w:val="00E867A4"/>
    <w:rsid w:val="00E86822"/>
    <w:rsid w:val="00E86C17"/>
    <w:rsid w:val="00E86E09"/>
    <w:rsid w:val="00E90951"/>
    <w:rsid w:val="00E90D62"/>
    <w:rsid w:val="00E910CF"/>
    <w:rsid w:val="00E92FEC"/>
    <w:rsid w:val="00E93032"/>
    <w:rsid w:val="00E9317A"/>
    <w:rsid w:val="00E935D8"/>
    <w:rsid w:val="00E95B62"/>
    <w:rsid w:val="00E960F7"/>
    <w:rsid w:val="00E965EB"/>
    <w:rsid w:val="00E9694E"/>
    <w:rsid w:val="00E97808"/>
    <w:rsid w:val="00E97900"/>
    <w:rsid w:val="00E97C2D"/>
    <w:rsid w:val="00E97DB7"/>
    <w:rsid w:val="00EA0AB9"/>
    <w:rsid w:val="00EA0F97"/>
    <w:rsid w:val="00EA16D6"/>
    <w:rsid w:val="00EA1B7B"/>
    <w:rsid w:val="00EA1DAD"/>
    <w:rsid w:val="00EA27C5"/>
    <w:rsid w:val="00EA34F7"/>
    <w:rsid w:val="00EA367D"/>
    <w:rsid w:val="00EA3882"/>
    <w:rsid w:val="00EA3912"/>
    <w:rsid w:val="00EA4A5B"/>
    <w:rsid w:val="00EA4BF5"/>
    <w:rsid w:val="00EA4E18"/>
    <w:rsid w:val="00EA597D"/>
    <w:rsid w:val="00EA69C3"/>
    <w:rsid w:val="00EA6D14"/>
    <w:rsid w:val="00EA792F"/>
    <w:rsid w:val="00EA7F81"/>
    <w:rsid w:val="00EB0039"/>
    <w:rsid w:val="00EB0C75"/>
    <w:rsid w:val="00EB10C9"/>
    <w:rsid w:val="00EB1752"/>
    <w:rsid w:val="00EB17EA"/>
    <w:rsid w:val="00EB25A6"/>
    <w:rsid w:val="00EB27F0"/>
    <w:rsid w:val="00EB295E"/>
    <w:rsid w:val="00EB2FB7"/>
    <w:rsid w:val="00EB4709"/>
    <w:rsid w:val="00EB50A0"/>
    <w:rsid w:val="00EB524E"/>
    <w:rsid w:val="00EB6038"/>
    <w:rsid w:val="00EB628F"/>
    <w:rsid w:val="00EB6D67"/>
    <w:rsid w:val="00EB7EE4"/>
    <w:rsid w:val="00EC0B97"/>
    <w:rsid w:val="00EC187C"/>
    <w:rsid w:val="00EC1B72"/>
    <w:rsid w:val="00EC1DE5"/>
    <w:rsid w:val="00EC1E52"/>
    <w:rsid w:val="00EC2352"/>
    <w:rsid w:val="00EC2B85"/>
    <w:rsid w:val="00EC2D84"/>
    <w:rsid w:val="00EC55BB"/>
    <w:rsid w:val="00EC5704"/>
    <w:rsid w:val="00EC589F"/>
    <w:rsid w:val="00EC5E93"/>
    <w:rsid w:val="00EC6093"/>
    <w:rsid w:val="00EC62B1"/>
    <w:rsid w:val="00EC6A38"/>
    <w:rsid w:val="00EC6E50"/>
    <w:rsid w:val="00EC7B4E"/>
    <w:rsid w:val="00ED0054"/>
    <w:rsid w:val="00ED0055"/>
    <w:rsid w:val="00ED00C7"/>
    <w:rsid w:val="00ED0187"/>
    <w:rsid w:val="00ED1F2E"/>
    <w:rsid w:val="00ED27D7"/>
    <w:rsid w:val="00ED346A"/>
    <w:rsid w:val="00ED3C83"/>
    <w:rsid w:val="00ED3EC5"/>
    <w:rsid w:val="00ED436D"/>
    <w:rsid w:val="00ED4D15"/>
    <w:rsid w:val="00ED533C"/>
    <w:rsid w:val="00ED62FA"/>
    <w:rsid w:val="00ED699C"/>
    <w:rsid w:val="00ED6A93"/>
    <w:rsid w:val="00ED74A6"/>
    <w:rsid w:val="00EE1484"/>
    <w:rsid w:val="00EE17AB"/>
    <w:rsid w:val="00EE1A47"/>
    <w:rsid w:val="00EE20AB"/>
    <w:rsid w:val="00EE316C"/>
    <w:rsid w:val="00EE3CFE"/>
    <w:rsid w:val="00EE664F"/>
    <w:rsid w:val="00EE6CF4"/>
    <w:rsid w:val="00EE6DC4"/>
    <w:rsid w:val="00EE7EEF"/>
    <w:rsid w:val="00EF11DD"/>
    <w:rsid w:val="00EF1C11"/>
    <w:rsid w:val="00EF1E3A"/>
    <w:rsid w:val="00EF23E4"/>
    <w:rsid w:val="00EF25EC"/>
    <w:rsid w:val="00EF3C65"/>
    <w:rsid w:val="00EF4C6D"/>
    <w:rsid w:val="00EF5279"/>
    <w:rsid w:val="00EF572F"/>
    <w:rsid w:val="00EF5B3E"/>
    <w:rsid w:val="00EF5F1C"/>
    <w:rsid w:val="00F005B8"/>
    <w:rsid w:val="00F0067B"/>
    <w:rsid w:val="00F009AE"/>
    <w:rsid w:val="00F013AF"/>
    <w:rsid w:val="00F02528"/>
    <w:rsid w:val="00F03AFA"/>
    <w:rsid w:val="00F03BFF"/>
    <w:rsid w:val="00F03C98"/>
    <w:rsid w:val="00F04248"/>
    <w:rsid w:val="00F05188"/>
    <w:rsid w:val="00F052E7"/>
    <w:rsid w:val="00F10981"/>
    <w:rsid w:val="00F11DFF"/>
    <w:rsid w:val="00F1260C"/>
    <w:rsid w:val="00F12D71"/>
    <w:rsid w:val="00F135EE"/>
    <w:rsid w:val="00F1393F"/>
    <w:rsid w:val="00F143F1"/>
    <w:rsid w:val="00F14AB0"/>
    <w:rsid w:val="00F15544"/>
    <w:rsid w:val="00F15A77"/>
    <w:rsid w:val="00F162A7"/>
    <w:rsid w:val="00F169F2"/>
    <w:rsid w:val="00F17666"/>
    <w:rsid w:val="00F1769E"/>
    <w:rsid w:val="00F24BD4"/>
    <w:rsid w:val="00F253A9"/>
    <w:rsid w:val="00F2544A"/>
    <w:rsid w:val="00F25EE7"/>
    <w:rsid w:val="00F26A38"/>
    <w:rsid w:val="00F26B7E"/>
    <w:rsid w:val="00F279E0"/>
    <w:rsid w:val="00F27A56"/>
    <w:rsid w:val="00F27DD7"/>
    <w:rsid w:val="00F30582"/>
    <w:rsid w:val="00F30715"/>
    <w:rsid w:val="00F30A2F"/>
    <w:rsid w:val="00F312E1"/>
    <w:rsid w:val="00F317C2"/>
    <w:rsid w:val="00F321AB"/>
    <w:rsid w:val="00F32926"/>
    <w:rsid w:val="00F330D4"/>
    <w:rsid w:val="00F3310B"/>
    <w:rsid w:val="00F33B69"/>
    <w:rsid w:val="00F33E97"/>
    <w:rsid w:val="00F34C79"/>
    <w:rsid w:val="00F34DB7"/>
    <w:rsid w:val="00F35E86"/>
    <w:rsid w:val="00F362F5"/>
    <w:rsid w:val="00F37447"/>
    <w:rsid w:val="00F376D6"/>
    <w:rsid w:val="00F401C2"/>
    <w:rsid w:val="00F402D6"/>
    <w:rsid w:val="00F41095"/>
    <w:rsid w:val="00F41EF2"/>
    <w:rsid w:val="00F4202B"/>
    <w:rsid w:val="00F4261D"/>
    <w:rsid w:val="00F42E8C"/>
    <w:rsid w:val="00F43293"/>
    <w:rsid w:val="00F43391"/>
    <w:rsid w:val="00F4354E"/>
    <w:rsid w:val="00F43562"/>
    <w:rsid w:val="00F43BCB"/>
    <w:rsid w:val="00F44389"/>
    <w:rsid w:val="00F443BB"/>
    <w:rsid w:val="00F445BC"/>
    <w:rsid w:val="00F4489D"/>
    <w:rsid w:val="00F449EA"/>
    <w:rsid w:val="00F44AD0"/>
    <w:rsid w:val="00F44DB1"/>
    <w:rsid w:val="00F453C1"/>
    <w:rsid w:val="00F453DE"/>
    <w:rsid w:val="00F45728"/>
    <w:rsid w:val="00F458FC"/>
    <w:rsid w:val="00F45913"/>
    <w:rsid w:val="00F45A8C"/>
    <w:rsid w:val="00F46C01"/>
    <w:rsid w:val="00F47865"/>
    <w:rsid w:val="00F47D89"/>
    <w:rsid w:val="00F50222"/>
    <w:rsid w:val="00F5031B"/>
    <w:rsid w:val="00F50ED6"/>
    <w:rsid w:val="00F51263"/>
    <w:rsid w:val="00F51E37"/>
    <w:rsid w:val="00F51EE6"/>
    <w:rsid w:val="00F52A45"/>
    <w:rsid w:val="00F52CD0"/>
    <w:rsid w:val="00F53B05"/>
    <w:rsid w:val="00F549BD"/>
    <w:rsid w:val="00F557C1"/>
    <w:rsid w:val="00F55CB6"/>
    <w:rsid w:val="00F5713D"/>
    <w:rsid w:val="00F57312"/>
    <w:rsid w:val="00F57C9D"/>
    <w:rsid w:val="00F600BF"/>
    <w:rsid w:val="00F60108"/>
    <w:rsid w:val="00F60301"/>
    <w:rsid w:val="00F60BE0"/>
    <w:rsid w:val="00F62D93"/>
    <w:rsid w:val="00F632A6"/>
    <w:rsid w:val="00F632DB"/>
    <w:rsid w:val="00F632ED"/>
    <w:rsid w:val="00F63419"/>
    <w:rsid w:val="00F63566"/>
    <w:rsid w:val="00F6364B"/>
    <w:rsid w:val="00F6418E"/>
    <w:rsid w:val="00F646EC"/>
    <w:rsid w:val="00F64729"/>
    <w:rsid w:val="00F64B14"/>
    <w:rsid w:val="00F64FE6"/>
    <w:rsid w:val="00F650FA"/>
    <w:rsid w:val="00F6537A"/>
    <w:rsid w:val="00F654B5"/>
    <w:rsid w:val="00F65B3C"/>
    <w:rsid w:val="00F6653B"/>
    <w:rsid w:val="00F66CD2"/>
    <w:rsid w:val="00F67DAF"/>
    <w:rsid w:val="00F7062E"/>
    <w:rsid w:val="00F70CAF"/>
    <w:rsid w:val="00F713B9"/>
    <w:rsid w:val="00F71430"/>
    <w:rsid w:val="00F71DE1"/>
    <w:rsid w:val="00F72040"/>
    <w:rsid w:val="00F7264A"/>
    <w:rsid w:val="00F7272F"/>
    <w:rsid w:val="00F728A2"/>
    <w:rsid w:val="00F734DD"/>
    <w:rsid w:val="00F743CE"/>
    <w:rsid w:val="00F750C2"/>
    <w:rsid w:val="00F75AF2"/>
    <w:rsid w:val="00F75E03"/>
    <w:rsid w:val="00F76334"/>
    <w:rsid w:val="00F766FC"/>
    <w:rsid w:val="00F772DA"/>
    <w:rsid w:val="00F806BF"/>
    <w:rsid w:val="00F81F5A"/>
    <w:rsid w:val="00F824C6"/>
    <w:rsid w:val="00F82BA3"/>
    <w:rsid w:val="00F83281"/>
    <w:rsid w:val="00F836A3"/>
    <w:rsid w:val="00F839CD"/>
    <w:rsid w:val="00F83B1B"/>
    <w:rsid w:val="00F84105"/>
    <w:rsid w:val="00F852AB"/>
    <w:rsid w:val="00F85A9A"/>
    <w:rsid w:val="00F85ABE"/>
    <w:rsid w:val="00F8601A"/>
    <w:rsid w:val="00F86770"/>
    <w:rsid w:val="00F90005"/>
    <w:rsid w:val="00F904E6"/>
    <w:rsid w:val="00F90580"/>
    <w:rsid w:val="00F90F92"/>
    <w:rsid w:val="00F910AE"/>
    <w:rsid w:val="00F915B0"/>
    <w:rsid w:val="00F9211D"/>
    <w:rsid w:val="00F92BEA"/>
    <w:rsid w:val="00F92E74"/>
    <w:rsid w:val="00F93B33"/>
    <w:rsid w:val="00F93DDC"/>
    <w:rsid w:val="00F9494E"/>
    <w:rsid w:val="00F95136"/>
    <w:rsid w:val="00F959E5"/>
    <w:rsid w:val="00F9600C"/>
    <w:rsid w:val="00F965A0"/>
    <w:rsid w:val="00F96AD6"/>
    <w:rsid w:val="00F97040"/>
    <w:rsid w:val="00F97FCA"/>
    <w:rsid w:val="00FA14A3"/>
    <w:rsid w:val="00FA14E5"/>
    <w:rsid w:val="00FA2EFF"/>
    <w:rsid w:val="00FA3F21"/>
    <w:rsid w:val="00FA4F01"/>
    <w:rsid w:val="00FA725B"/>
    <w:rsid w:val="00FA7A02"/>
    <w:rsid w:val="00FB0D7A"/>
    <w:rsid w:val="00FB247D"/>
    <w:rsid w:val="00FB27F5"/>
    <w:rsid w:val="00FB2E40"/>
    <w:rsid w:val="00FB33A5"/>
    <w:rsid w:val="00FB3BD7"/>
    <w:rsid w:val="00FB42A1"/>
    <w:rsid w:val="00FB4459"/>
    <w:rsid w:val="00FB4A3B"/>
    <w:rsid w:val="00FB4A69"/>
    <w:rsid w:val="00FB5C78"/>
    <w:rsid w:val="00FB672C"/>
    <w:rsid w:val="00FB6C89"/>
    <w:rsid w:val="00FB7152"/>
    <w:rsid w:val="00FB777D"/>
    <w:rsid w:val="00FC0C84"/>
    <w:rsid w:val="00FC2354"/>
    <w:rsid w:val="00FC2DC8"/>
    <w:rsid w:val="00FC68E2"/>
    <w:rsid w:val="00FC7A8E"/>
    <w:rsid w:val="00FC7D7C"/>
    <w:rsid w:val="00FD0B1E"/>
    <w:rsid w:val="00FD164C"/>
    <w:rsid w:val="00FD1BC4"/>
    <w:rsid w:val="00FD2037"/>
    <w:rsid w:val="00FD203E"/>
    <w:rsid w:val="00FD207E"/>
    <w:rsid w:val="00FD21E2"/>
    <w:rsid w:val="00FD2D6B"/>
    <w:rsid w:val="00FD49AD"/>
    <w:rsid w:val="00FD4F89"/>
    <w:rsid w:val="00FD5FBC"/>
    <w:rsid w:val="00FD6AC4"/>
    <w:rsid w:val="00FD6F36"/>
    <w:rsid w:val="00FD707C"/>
    <w:rsid w:val="00FD7537"/>
    <w:rsid w:val="00FE04D6"/>
    <w:rsid w:val="00FE1B07"/>
    <w:rsid w:val="00FE1B4E"/>
    <w:rsid w:val="00FE37CD"/>
    <w:rsid w:val="00FE5B59"/>
    <w:rsid w:val="00FE7557"/>
    <w:rsid w:val="00FE7632"/>
    <w:rsid w:val="00FE7745"/>
    <w:rsid w:val="00FE77FE"/>
    <w:rsid w:val="00FE79A2"/>
    <w:rsid w:val="00FF1C20"/>
    <w:rsid w:val="00FF3398"/>
    <w:rsid w:val="00FF3F26"/>
    <w:rsid w:val="00FF5342"/>
    <w:rsid w:val="00FF55E7"/>
    <w:rsid w:val="00FF6158"/>
    <w:rsid w:val="00FF6F98"/>
    <w:rsid w:val="00FF75C8"/>
    <w:rsid w:val="00FF75F4"/>
    <w:rsid w:val="00FF7A49"/>
    <w:rsid w:val="00FF7AD2"/>
  </w:rsids>
  <m:mathPr>
    <m:mathFont m:val="Cambria Math"/>
    <m:brkBin m:val="before"/>
    <m:brkBinSub m:val="--"/>
    <m:smallFrac m:val="0"/>
    <m:dispDef m:val="0"/>
    <m:lMargin m:val="0"/>
    <m:rMargin m:val="0"/>
    <m:defJc m:val="centerGroup"/>
    <m:wrapRight/>
    <m:intLim m:val="subSup"/>
    <m:naryLim m:val="subSup"/>
  </m:mathPr>
  <w:themeFontLang w:val="en-US" w:eastAsia="ja-JP"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03D8E8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463A7"/>
    <w:rPr>
      <w:rFonts w:ascii="Times New Roman" w:hAnsi="Times New Roman" w:cs="Times New Roman"/>
    </w:rPr>
  </w:style>
  <w:style w:type="paragraph" w:styleId="Heading1">
    <w:name w:val="heading 1"/>
    <w:basedOn w:val="Normal"/>
    <w:next w:val="Normal"/>
    <w:link w:val="Heading1Char"/>
    <w:autoRedefine/>
    <w:qFormat/>
    <w:rsid w:val="00483AC6"/>
    <w:pPr>
      <w:keepNext/>
      <w:numPr>
        <w:numId w:val="3"/>
      </w:numPr>
      <w:spacing w:before="100" w:beforeAutospacing="1" w:after="100" w:afterAutospacing="1"/>
      <w:jc w:val="center"/>
      <w:outlineLvl w:val="0"/>
    </w:pPr>
    <w:rPr>
      <w:rFonts w:eastAsia="Times New Roman"/>
      <w:b/>
      <w:bCs/>
      <w:sz w:val="32"/>
      <w:szCs w:val="32"/>
    </w:rPr>
  </w:style>
  <w:style w:type="paragraph" w:styleId="Heading2">
    <w:name w:val="heading 2"/>
    <w:basedOn w:val="Normal"/>
    <w:next w:val="Normal"/>
    <w:link w:val="Heading2Char"/>
    <w:autoRedefine/>
    <w:qFormat/>
    <w:rsid w:val="002F3E75"/>
    <w:pPr>
      <w:keepNext/>
      <w:numPr>
        <w:ilvl w:val="1"/>
        <w:numId w:val="3"/>
      </w:numPr>
      <w:tabs>
        <w:tab w:val="left" w:pos="561"/>
      </w:tabs>
      <w:outlineLvl w:val="1"/>
    </w:pPr>
    <w:rPr>
      <w:b/>
      <w:bCs/>
      <w:iCs/>
      <w:sz w:val="22"/>
      <w:szCs w:val="22"/>
    </w:rPr>
  </w:style>
  <w:style w:type="paragraph" w:styleId="Heading3">
    <w:name w:val="heading 3"/>
    <w:basedOn w:val="Normal"/>
    <w:next w:val="Normal"/>
    <w:link w:val="Heading3Char"/>
    <w:autoRedefine/>
    <w:qFormat/>
    <w:rsid w:val="00F836A3"/>
    <w:pPr>
      <w:keepNext/>
      <w:numPr>
        <w:ilvl w:val="2"/>
        <w:numId w:val="3"/>
      </w:numPr>
      <w:tabs>
        <w:tab w:val="clear" w:pos="7560"/>
        <w:tab w:val="left" w:pos="864"/>
      </w:tabs>
      <w:ind w:left="720"/>
      <w:outlineLvl w:val="2"/>
    </w:pPr>
    <w:rPr>
      <w:bCs/>
      <w:i/>
      <w:sz w:val="22"/>
      <w:szCs w:val="22"/>
    </w:rPr>
  </w:style>
  <w:style w:type="paragraph" w:styleId="Heading4">
    <w:name w:val="heading 4"/>
    <w:basedOn w:val="Normal"/>
    <w:next w:val="Normal"/>
    <w:link w:val="Heading4Char"/>
    <w:autoRedefine/>
    <w:qFormat/>
    <w:rsid w:val="00D83584"/>
    <w:pPr>
      <w:keepNext/>
      <w:numPr>
        <w:ilvl w:val="3"/>
        <w:numId w:val="3"/>
      </w:numPr>
      <w:spacing w:before="120" w:after="120"/>
      <w:jc w:val="both"/>
      <w:outlineLvl w:val="3"/>
    </w:pPr>
    <w:rPr>
      <w:bCs/>
      <w:i/>
    </w:rPr>
  </w:style>
  <w:style w:type="paragraph" w:styleId="Heading5">
    <w:name w:val="heading 5"/>
    <w:basedOn w:val="Normal"/>
    <w:next w:val="Normal"/>
    <w:link w:val="Heading5Char"/>
    <w:autoRedefine/>
    <w:qFormat/>
    <w:rsid w:val="000C7652"/>
    <w:pPr>
      <w:numPr>
        <w:ilvl w:val="4"/>
        <w:numId w:val="3"/>
      </w:numPr>
      <w:tabs>
        <w:tab w:val="left" w:pos="1152"/>
      </w:tabs>
      <w:jc w:val="both"/>
      <w:outlineLvl w:val="4"/>
    </w:pPr>
    <w:rPr>
      <w:rFonts w:ascii="Arial" w:eastAsia="Times New Roman" w:hAnsi="Arial"/>
      <w:bCs/>
      <w:iCs/>
      <w:sz w:val="22"/>
      <w:szCs w:val="26"/>
      <w:u w:val="single"/>
    </w:rPr>
  </w:style>
  <w:style w:type="paragraph" w:styleId="Heading6">
    <w:name w:val="heading 6"/>
    <w:basedOn w:val="Normal"/>
    <w:next w:val="Normal"/>
    <w:link w:val="Heading6Char"/>
    <w:qFormat/>
    <w:rsid w:val="004F2B4E"/>
    <w:pPr>
      <w:numPr>
        <w:ilvl w:val="5"/>
        <w:numId w:val="3"/>
      </w:numPr>
      <w:jc w:val="both"/>
      <w:outlineLvl w:val="5"/>
    </w:pPr>
    <w:rPr>
      <w:rFonts w:ascii="Arial" w:eastAsia="Times New Roman" w:hAnsi="Arial"/>
      <w:bCs/>
      <w:sz w:val="22"/>
      <w:szCs w:val="22"/>
    </w:rPr>
  </w:style>
  <w:style w:type="paragraph" w:styleId="Heading7">
    <w:name w:val="heading 7"/>
    <w:basedOn w:val="Normal"/>
    <w:next w:val="Normal"/>
    <w:link w:val="Heading7Char"/>
    <w:qFormat/>
    <w:rsid w:val="004F2B4E"/>
    <w:pPr>
      <w:numPr>
        <w:ilvl w:val="6"/>
        <w:numId w:val="3"/>
      </w:numPr>
      <w:spacing w:before="240" w:after="60"/>
      <w:jc w:val="both"/>
      <w:outlineLvl w:val="6"/>
    </w:pPr>
    <w:rPr>
      <w:rFonts w:eastAsia="Times New Roman"/>
      <w:sz w:val="22"/>
    </w:rPr>
  </w:style>
  <w:style w:type="paragraph" w:styleId="Heading8">
    <w:name w:val="heading 8"/>
    <w:basedOn w:val="Normal"/>
    <w:next w:val="Normal"/>
    <w:link w:val="Heading8Char"/>
    <w:qFormat/>
    <w:rsid w:val="004F2B4E"/>
    <w:pPr>
      <w:numPr>
        <w:ilvl w:val="7"/>
        <w:numId w:val="3"/>
      </w:numPr>
      <w:spacing w:before="240" w:after="60"/>
      <w:jc w:val="both"/>
      <w:outlineLvl w:val="7"/>
    </w:pPr>
    <w:rPr>
      <w:rFonts w:eastAsia="Times New Roman"/>
      <w:i/>
      <w:iCs/>
      <w:sz w:val="22"/>
    </w:rPr>
  </w:style>
  <w:style w:type="paragraph" w:styleId="Heading9">
    <w:name w:val="heading 9"/>
    <w:basedOn w:val="Normal"/>
    <w:next w:val="Normal"/>
    <w:link w:val="Heading9Char"/>
    <w:qFormat/>
    <w:rsid w:val="004F2B4E"/>
    <w:pPr>
      <w:numPr>
        <w:ilvl w:val="8"/>
        <w:numId w:val="3"/>
      </w:numPr>
      <w:spacing w:before="240" w:after="60"/>
      <w:jc w:val="both"/>
      <w:outlineLvl w:val="8"/>
    </w:pPr>
    <w:rPr>
      <w:rFonts w:ascii="Arial" w:eastAsia="Times New Roman"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3AC6"/>
    <w:rPr>
      <w:rFonts w:ascii="Times New Roman" w:eastAsia="Times New Roman" w:hAnsi="Times New Roman" w:cs="Times New Roman"/>
      <w:b/>
      <w:bCs/>
      <w:sz w:val="32"/>
      <w:szCs w:val="32"/>
    </w:rPr>
  </w:style>
  <w:style w:type="character" w:customStyle="1" w:styleId="Heading2Char">
    <w:name w:val="Heading 2 Char"/>
    <w:basedOn w:val="DefaultParagraphFont"/>
    <w:link w:val="Heading2"/>
    <w:rsid w:val="002F3E75"/>
    <w:rPr>
      <w:rFonts w:ascii="Times New Roman" w:hAnsi="Times New Roman" w:cs="Times New Roman"/>
      <w:b/>
      <w:bCs/>
      <w:iCs/>
      <w:sz w:val="22"/>
      <w:szCs w:val="22"/>
    </w:rPr>
  </w:style>
  <w:style w:type="character" w:customStyle="1" w:styleId="Heading3Char">
    <w:name w:val="Heading 3 Char"/>
    <w:basedOn w:val="DefaultParagraphFont"/>
    <w:link w:val="Heading3"/>
    <w:rsid w:val="00F836A3"/>
    <w:rPr>
      <w:rFonts w:ascii="Times New Roman" w:hAnsi="Times New Roman" w:cs="Times New Roman"/>
      <w:bCs/>
      <w:i/>
      <w:sz w:val="22"/>
      <w:szCs w:val="22"/>
    </w:rPr>
  </w:style>
  <w:style w:type="character" w:customStyle="1" w:styleId="Heading4Char">
    <w:name w:val="Heading 4 Char"/>
    <w:basedOn w:val="DefaultParagraphFont"/>
    <w:link w:val="Heading4"/>
    <w:rsid w:val="00D83584"/>
    <w:rPr>
      <w:rFonts w:ascii="Times New Roman" w:hAnsi="Times New Roman" w:cs="Times New Roman"/>
      <w:bCs/>
      <w:i/>
    </w:rPr>
  </w:style>
  <w:style w:type="character" w:customStyle="1" w:styleId="Heading5Char">
    <w:name w:val="Heading 5 Char"/>
    <w:basedOn w:val="DefaultParagraphFont"/>
    <w:link w:val="Heading5"/>
    <w:rsid w:val="000C7652"/>
    <w:rPr>
      <w:rFonts w:ascii="Arial" w:eastAsia="Times New Roman" w:hAnsi="Arial" w:cs="Times New Roman"/>
      <w:bCs/>
      <w:iCs/>
      <w:sz w:val="22"/>
      <w:szCs w:val="26"/>
      <w:u w:val="single"/>
    </w:rPr>
  </w:style>
  <w:style w:type="character" w:customStyle="1" w:styleId="Heading6Char">
    <w:name w:val="Heading 6 Char"/>
    <w:basedOn w:val="DefaultParagraphFont"/>
    <w:link w:val="Heading6"/>
    <w:rsid w:val="004F2B4E"/>
    <w:rPr>
      <w:rFonts w:ascii="Arial" w:eastAsia="Times New Roman" w:hAnsi="Arial" w:cs="Times New Roman"/>
      <w:bCs/>
      <w:sz w:val="22"/>
      <w:szCs w:val="22"/>
    </w:rPr>
  </w:style>
  <w:style w:type="character" w:customStyle="1" w:styleId="Heading7Char">
    <w:name w:val="Heading 7 Char"/>
    <w:basedOn w:val="DefaultParagraphFont"/>
    <w:link w:val="Heading7"/>
    <w:rsid w:val="004F2B4E"/>
    <w:rPr>
      <w:rFonts w:ascii="Times New Roman" w:eastAsia="Times New Roman" w:hAnsi="Times New Roman" w:cs="Times New Roman"/>
      <w:sz w:val="22"/>
    </w:rPr>
  </w:style>
  <w:style w:type="character" w:customStyle="1" w:styleId="Heading8Char">
    <w:name w:val="Heading 8 Char"/>
    <w:basedOn w:val="DefaultParagraphFont"/>
    <w:link w:val="Heading8"/>
    <w:rsid w:val="004F2B4E"/>
    <w:rPr>
      <w:rFonts w:ascii="Times New Roman" w:eastAsia="Times New Roman" w:hAnsi="Times New Roman" w:cs="Times New Roman"/>
      <w:i/>
      <w:iCs/>
      <w:sz w:val="22"/>
    </w:rPr>
  </w:style>
  <w:style w:type="character" w:customStyle="1" w:styleId="Heading9Char">
    <w:name w:val="Heading 9 Char"/>
    <w:basedOn w:val="DefaultParagraphFont"/>
    <w:link w:val="Heading9"/>
    <w:rsid w:val="004F2B4E"/>
    <w:rPr>
      <w:rFonts w:ascii="Arial" w:eastAsia="Times New Roman" w:hAnsi="Arial" w:cs="Arial"/>
      <w:sz w:val="22"/>
      <w:szCs w:val="22"/>
    </w:rPr>
  </w:style>
  <w:style w:type="paragraph" w:styleId="Title">
    <w:name w:val="Title"/>
    <w:basedOn w:val="Normal"/>
    <w:link w:val="TitleChar"/>
    <w:autoRedefine/>
    <w:qFormat/>
    <w:rsid w:val="00CE49C4"/>
    <w:pPr>
      <w:jc w:val="center"/>
      <w:outlineLvl w:val="0"/>
    </w:pPr>
    <w:rPr>
      <w:rFonts w:ascii="Helvetica" w:eastAsia="Times New Roman" w:hAnsi="Helvetica" w:cs="Arial"/>
      <w:b/>
      <w:bCs/>
      <w:kern w:val="28"/>
      <w:sz w:val="32"/>
      <w:szCs w:val="32"/>
    </w:rPr>
  </w:style>
  <w:style w:type="character" w:customStyle="1" w:styleId="TitleChar">
    <w:name w:val="Title Char"/>
    <w:basedOn w:val="DefaultParagraphFont"/>
    <w:link w:val="Title"/>
    <w:rsid w:val="00CE49C4"/>
    <w:rPr>
      <w:rFonts w:ascii="Helvetica" w:eastAsia="Times New Roman" w:hAnsi="Helvetica" w:cs="Arial"/>
      <w:b/>
      <w:bCs/>
      <w:kern w:val="28"/>
      <w:sz w:val="32"/>
      <w:szCs w:val="32"/>
    </w:rPr>
  </w:style>
  <w:style w:type="paragraph" w:styleId="Header">
    <w:name w:val="header"/>
    <w:basedOn w:val="Normal"/>
    <w:link w:val="HeaderChar"/>
    <w:qFormat/>
    <w:rsid w:val="004F2B4E"/>
    <w:pPr>
      <w:tabs>
        <w:tab w:val="center" w:pos="4320"/>
        <w:tab w:val="right" w:pos="8640"/>
      </w:tabs>
      <w:spacing w:before="100" w:beforeAutospacing="1" w:after="100" w:afterAutospacing="1"/>
      <w:jc w:val="center"/>
    </w:pPr>
    <w:rPr>
      <w:rFonts w:ascii="Arial" w:eastAsia="Times New Roman" w:hAnsi="Arial"/>
      <w:b/>
      <w:sz w:val="28"/>
    </w:rPr>
  </w:style>
  <w:style w:type="character" w:customStyle="1" w:styleId="HeaderChar">
    <w:name w:val="Header Char"/>
    <w:basedOn w:val="DefaultParagraphFont"/>
    <w:link w:val="Header"/>
    <w:rsid w:val="004F2B4E"/>
    <w:rPr>
      <w:rFonts w:ascii="Arial" w:eastAsia="Times New Roman" w:hAnsi="Arial" w:cs="Times New Roman"/>
      <w:b/>
      <w:sz w:val="28"/>
    </w:rPr>
  </w:style>
  <w:style w:type="paragraph" w:styleId="Footer">
    <w:name w:val="footer"/>
    <w:basedOn w:val="Normal"/>
    <w:link w:val="FooterChar"/>
    <w:rsid w:val="004F2B4E"/>
    <w:pPr>
      <w:tabs>
        <w:tab w:val="center" w:pos="4320"/>
        <w:tab w:val="right" w:pos="8640"/>
      </w:tabs>
      <w:jc w:val="both"/>
    </w:pPr>
    <w:rPr>
      <w:rFonts w:eastAsia="Times New Roman"/>
      <w:sz w:val="22"/>
    </w:rPr>
  </w:style>
  <w:style w:type="character" w:customStyle="1" w:styleId="FooterChar">
    <w:name w:val="Footer Char"/>
    <w:basedOn w:val="DefaultParagraphFont"/>
    <w:link w:val="Footer"/>
    <w:rsid w:val="004F2B4E"/>
    <w:rPr>
      <w:rFonts w:ascii="Times New Roman" w:eastAsia="Times New Roman" w:hAnsi="Times New Roman" w:cs="Times New Roman"/>
    </w:rPr>
  </w:style>
  <w:style w:type="character" w:styleId="PageNumber">
    <w:name w:val="page number"/>
    <w:basedOn w:val="DefaultParagraphFont"/>
    <w:rsid w:val="004F2B4E"/>
  </w:style>
  <w:style w:type="paragraph" w:styleId="TOC1">
    <w:name w:val="toc 1"/>
    <w:basedOn w:val="Normal"/>
    <w:next w:val="Normal"/>
    <w:autoRedefine/>
    <w:uiPriority w:val="39"/>
    <w:rsid w:val="00304AFB"/>
    <w:pPr>
      <w:spacing w:before="120" w:after="120"/>
    </w:pPr>
    <w:rPr>
      <w:rFonts w:asciiTheme="minorHAnsi" w:eastAsia="Times New Roman" w:hAnsiTheme="minorHAnsi"/>
      <w:b/>
      <w:bCs/>
      <w:sz w:val="20"/>
      <w:szCs w:val="20"/>
    </w:rPr>
  </w:style>
  <w:style w:type="paragraph" w:styleId="TOC2">
    <w:name w:val="toc 2"/>
    <w:basedOn w:val="Normal"/>
    <w:next w:val="Normal"/>
    <w:autoRedefine/>
    <w:uiPriority w:val="39"/>
    <w:rsid w:val="004F2B4E"/>
    <w:pPr>
      <w:ind w:left="220"/>
    </w:pPr>
    <w:rPr>
      <w:rFonts w:asciiTheme="minorHAnsi" w:eastAsia="Times New Roman" w:hAnsiTheme="minorHAnsi"/>
      <w:smallCaps/>
      <w:sz w:val="20"/>
      <w:szCs w:val="20"/>
    </w:rPr>
  </w:style>
  <w:style w:type="paragraph" w:styleId="TOC3">
    <w:name w:val="toc 3"/>
    <w:basedOn w:val="Normal"/>
    <w:next w:val="Normal"/>
    <w:autoRedefine/>
    <w:uiPriority w:val="39"/>
    <w:rsid w:val="004F2B4E"/>
    <w:pPr>
      <w:ind w:left="440"/>
    </w:pPr>
    <w:rPr>
      <w:rFonts w:asciiTheme="minorHAnsi" w:eastAsia="Times New Roman" w:hAnsiTheme="minorHAnsi"/>
      <w:i/>
      <w:iCs/>
      <w:sz w:val="20"/>
      <w:szCs w:val="20"/>
    </w:rPr>
  </w:style>
  <w:style w:type="paragraph" w:styleId="TOC4">
    <w:name w:val="toc 4"/>
    <w:basedOn w:val="Normal"/>
    <w:next w:val="Normal"/>
    <w:autoRedefine/>
    <w:uiPriority w:val="39"/>
    <w:rsid w:val="004F2B4E"/>
    <w:pPr>
      <w:ind w:left="660"/>
    </w:pPr>
    <w:rPr>
      <w:rFonts w:asciiTheme="minorHAnsi" w:eastAsia="Times New Roman" w:hAnsiTheme="minorHAnsi"/>
      <w:sz w:val="18"/>
      <w:szCs w:val="18"/>
    </w:rPr>
  </w:style>
  <w:style w:type="paragraph" w:styleId="TOC5">
    <w:name w:val="toc 5"/>
    <w:basedOn w:val="Normal"/>
    <w:next w:val="Normal"/>
    <w:autoRedefine/>
    <w:uiPriority w:val="39"/>
    <w:rsid w:val="004F2B4E"/>
    <w:pPr>
      <w:ind w:left="880"/>
    </w:pPr>
    <w:rPr>
      <w:rFonts w:asciiTheme="minorHAnsi" w:eastAsia="Times New Roman" w:hAnsiTheme="minorHAnsi"/>
      <w:sz w:val="18"/>
      <w:szCs w:val="18"/>
    </w:rPr>
  </w:style>
  <w:style w:type="paragraph" w:styleId="TOC6">
    <w:name w:val="toc 6"/>
    <w:basedOn w:val="Normal"/>
    <w:next w:val="Normal"/>
    <w:autoRedefine/>
    <w:uiPriority w:val="39"/>
    <w:rsid w:val="004F2B4E"/>
    <w:pPr>
      <w:ind w:left="1100"/>
    </w:pPr>
    <w:rPr>
      <w:rFonts w:asciiTheme="minorHAnsi" w:eastAsia="Times New Roman" w:hAnsiTheme="minorHAnsi"/>
      <w:sz w:val="18"/>
      <w:szCs w:val="18"/>
    </w:rPr>
  </w:style>
  <w:style w:type="paragraph" w:styleId="TOC7">
    <w:name w:val="toc 7"/>
    <w:basedOn w:val="Normal"/>
    <w:next w:val="Normal"/>
    <w:autoRedefine/>
    <w:uiPriority w:val="39"/>
    <w:rsid w:val="004F2B4E"/>
    <w:pPr>
      <w:ind w:left="1320"/>
    </w:pPr>
    <w:rPr>
      <w:rFonts w:asciiTheme="minorHAnsi" w:eastAsia="Times New Roman" w:hAnsiTheme="minorHAnsi"/>
      <w:sz w:val="18"/>
      <w:szCs w:val="18"/>
    </w:rPr>
  </w:style>
  <w:style w:type="paragraph" w:styleId="TOC8">
    <w:name w:val="toc 8"/>
    <w:basedOn w:val="Normal"/>
    <w:next w:val="Normal"/>
    <w:autoRedefine/>
    <w:uiPriority w:val="39"/>
    <w:rsid w:val="004F2B4E"/>
    <w:pPr>
      <w:ind w:left="1540"/>
    </w:pPr>
    <w:rPr>
      <w:rFonts w:asciiTheme="minorHAnsi" w:eastAsia="Times New Roman" w:hAnsiTheme="minorHAnsi"/>
      <w:sz w:val="18"/>
      <w:szCs w:val="18"/>
    </w:rPr>
  </w:style>
  <w:style w:type="paragraph" w:styleId="TOC9">
    <w:name w:val="toc 9"/>
    <w:basedOn w:val="Normal"/>
    <w:next w:val="Normal"/>
    <w:autoRedefine/>
    <w:uiPriority w:val="39"/>
    <w:rsid w:val="004F2B4E"/>
    <w:pPr>
      <w:ind w:left="1760"/>
    </w:pPr>
    <w:rPr>
      <w:rFonts w:asciiTheme="minorHAnsi" w:eastAsia="Times New Roman" w:hAnsiTheme="minorHAnsi"/>
      <w:sz w:val="18"/>
      <w:szCs w:val="18"/>
    </w:rPr>
  </w:style>
  <w:style w:type="character" w:styleId="Hyperlink">
    <w:name w:val="Hyperlink"/>
    <w:basedOn w:val="DefaultParagraphFont"/>
    <w:uiPriority w:val="99"/>
    <w:rsid w:val="006A6305"/>
    <w:rPr>
      <w:rFonts w:ascii="Times New Roman" w:hAnsi="Times New Roman"/>
      <w:color w:val="4F81BD" w:themeColor="accent1"/>
      <w:sz w:val="22"/>
      <w:u w:val="single"/>
    </w:rPr>
  </w:style>
  <w:style w:type="paragraph" w:customStyle="1" w:styleId="Reference">
    <w:name w:val="Reference"/>
    <w:basedOn w:val="Normal"/>
    <w:next w:val="Normal"/>
    <w:rsid w:val="004F2B4E"/>
    <w:pPr>
      <w:spacing w:after="160"/>
      <w:ind w:left="720" w:hanging="720"/>
    </w:pPr>
    <w:rPr>
      <w:rFonts w:eastAsia="Times New Roman"/>
      <w:sz w:val="22"/>
    </w:rPr>
  </w:style>
  <w:style w:type="character" w:styleId="FollowedHyperlink">
    <w:name w:val="FollowedHyperlink"/>
    <w:basedOn w:val="DefaultParagraphFont"/>
    <w:rsid w:val="006A6305"/>
    <w:rPr>
      <w:rFonts w:ascii="Times New Roman" w:hAnsi="Times New Roman"/>
      <w:color w:val="8064A2" w:themeColor="accent4"/>
      <w:sz w:val="22"/>
      <w:u w:val="single"/>
    </w:rPr>
  </w:style>
  <w:style w:type="paragraph" w:styleId="Caption">
    <w:name w:val="caption"/>
    <w:basedOn w:val="Normal"/>
    <w:next w:val="Normal"/>
    <w:autoRedefine/>
    <w:qFormat/>
    <w:rsid w:val="002B72E4"/>
    <w:pPr>
      <w:ind w:left="220"/>
      <w:jc w:val="center"/>
    </w:pPr>
    <w:rPr>
      <w:rFonts w:eastAsia="Times New Roman"/>
      <w:bCs/>
      <w:noProof/>
      <w:sz w:val="22"/>
      <w:szCs w:val="20"/>
    </w:rPr>
  </w:style>
  <w:style w:type="paragraph" w:styleId="DocumentMap">
    <w:name w:val="Document Map"/>
    <w:basedOn w:val="Normal"/>
    <w:link w:val="DocumentMapChar"/>
    <w:semiHidden/>
    <w:rsid w:val="004F2B4E"/>
    <w:pPr>
      <w:shd w:val="clear" w:color="auto" w:fill="000080"/>
      <w:jc w:val="both"/>
    </w:pPr>
    <w:rPr>
      <w:rFonts w:ascii="Tahoma" w:eastAsia="Times New Roman" w:hAnsi="Tahoma" w:cs="Tahoma"/>
      <w:sz w:val="22"/>
    </w:rPr>
  </w:style>
  <w:style w:type="character" w:customStyle="1" w:styleId="DocumentMapChar">
    <w:name w:val="Document Map Char"/>
    <w:basedOn w:val="DefaultParagraphFont"/>
    <w:link w:val="DocumentMap"/>
    <w:semiHidden/>
    <w:rsid w:val="004F2B4E"/>
    <w:rPr>
      <w:rFonts w:ascii="Tahoma" w:eastAsia="Times New Roman" w:hAnsi="Tahoma" w:cs="Tahoma"/>
      <w:shd w:val="clear" w:color="auto" w:fill="000080"/>
    </w:rPr>
  </w:style>
  <w:style w:type="paragraph" w:styleId="BodyTextIndent">
    <w:name w:val="Body Text Indent"/>
    <w:basedOn w:val="Normal"/>
    <w:link w:val="BodyTextIndentChar"/>
    <w:rsid w:val="004F2B4E"/>
    <w:pPr>
      <w:ind w:firstLine="576"/>
      <w:jc w:val="both"/>
    </w:pPr>
    <w:rPr>
      <w:rFonts w:eastAsia="Times New Roman"/>
      <w:sz w:val="22"/>
    </w:rPr>
  </w:style>
  <w:style w:type="character" w:customStyle="1" w:styleId="BodyTextIndentChar">
    <w:name w:val="Body Text Indent Char"/>
    <w:basedOn w:val="DefaultParagraphFont"/>
    <w:link w:val="BodyTextIndent"/>
    <w:rsid w:val="004F2B4E"/>
    <w:rPr>
      <w:rFonts w:ascii="Times New Roman" w:eastAsia="Times New Roman" w:hAnsi="Times New Roman" w:cs="Times New Roman"/>
    </w:rPr>
  </w:style>
  <w:style w:type="paragraph" w:styleId="BodyText">
    <w:name w:val="Body Text"/>
    <w:basedOn w:val="Normal"/>
    <w:link w:val="BodyTextChar"/>
    <w:rsid w:val="004F2B4E"/>
    <w:pPr>
      <w:spacing w:line="480" w:lineRule="auto"/>
      <w:jc w:val="both"/>
    </w:pPr>
    <w:rPr>
      <w:rFonts w:eastAsia="Times New Roman"/>
      <w:b/>
      <w:bCs/>
      <w:sz w:val="22"/>
    </w:rPr>
  </w:style>
  <w:style w:type="character" w:customStyle="1" w:styleId="BodyTextChar">
    <w:name w:val="Body Text Char"/>
    <w:basedOn w:val="DefaultParagraphFont"/>
    <w:link w:val="BodyText"/>
    <w:rsid w:val="004F2B4E"/>
    <w:rPr>
      <w:rFonts w:ascii="Times New Roman" w:eastAsia="Times New Roman" w:hAnsi="Times New Roman" w:cs="Times New Roman"/>
      <w:b/>
      <w:bCs/>
    </w:rPr>
  </w:style>
  <w:style w:type="paragraph" w:styleId="BodyText2">
    <w:name w:val="Body Text 2"/>
    <w:basedOn w:val="Normal"/>
    <w:link w:val="BodyText2Char"/>
    <w:rsid w:val="004F2B4E"/>
    <w:pPr>
      <w:jc w:val="center"/>
    </w:pPr>
    <w:rPr>
      <w:rFonts w:eastAsia="Times New Roman"/>
      <w:sz w:val="22"/>
    </w:rPr>
  </w:style>
  <w:style w:type="character" w:customStyle="1" w:styleId="BodyText2Char">
    <w:name w:val="Body Text 2 Char"/>
    <w:basedOn w:val="DefaultParagraphFont"/>
    <w:link w:val="BodyText2"/>
    <w:rsid w:val="004F2B4E"/>
    <w:rPr>
      <w:rFonts w:ascii="Times New Roman" w:eastAsia="Times New Roman" w:hAnsi="Times New Roman" w:cs="Times New Roman"/>
    </w:rPr>
  </w:style>
  <w:style w:type="paragraph" w:styleId="BodyText3">
    <w:name w:val="Body Text 3"/>
    <w:basedOn w:val="Normal"/>
    <w:link w:val="BodyText3Char"/>
    <w:rsid w:val="004F2B4E"/>
    <w:pPr>
      <w:jc w:val="both"/>
    </w:pPr>
    <w:rPr>
      <w:rFonts w:eastAsia="Times New Roman"/>
      <w:sz w:val="14"/>
    </w:rPr>
  </w:style>
  <w:style w:type="character" w:customStyle="1" w:styleId="BodyText3Char">
    <w:name w:val="Body Text 3 Char"/>
    <w:basedOn w:val="DefaultParagraphFont"/>
    <w:link w:val="BodyText3"/>
    <w:rsid w:val="004F2B4E"/>
    <w:rPr>
      <w:rFonts w:ascii="Times New Roman" w:eastAsia="Times New Roman" w:hAnsi="Times New Roman" w:cs="Times New Roman"/>
      <w:sz w:val="14"/>
    </w:rPr>
  </w:style>
  <w:style w:type="paragraph" w:styleId="TableofFigures">
    <w:name w:val="table of figures"/>
    <w:basedOn w:val="Normal"/>
    <w:next w:val="Normal"/>
    <w:uiPriority w:val="99"/>
    <w:rsid w:val="004F2B4E"/>
    <w:pPr>
      <w:ind w:left="440" w:hanging="440"/>
    </w:pPr>
    <w:rPr>
      <w:rFonts w:asciiTheme="minorHAnsi" w:eastAsia="Times New Roman" w:hAnsiTheme="minorHAnsi"/>
      <w:smallCaps/>
      <w:sz w:val="20"/>
      <w:szCs w:val="20"/>
    </w:rPr>
  </w:style>
  <w:style w:type="paragraph" w:styleId="ListBullet">
    <w:name w:val="List Bullet"/>
    <w:basedOn w:val="Normal"/>
    <w:link w:val="ListBulletChar"/>
    <w:autoRedefine/>
    <w:rsid w:val="004F2B4E"/>
    <w:pPr>
      <w:numPr>
        <w:numId w:val="1"/>
      </w:numPr>
      <w:tabs>
        <w:tab w:val="clear" w:pos="360"/>
        <w:tab w:val="num" w:pos="216"/>
      </w:tabs>
      <w:ind w:left="202" w:hanging="202"/>
    </w:pPr>
    <w:rPr>
      <w:rFonts w:eastAsia="Times New Roman"/>
      <w:sz w:val="22"/>
    </w:rPr>
  </w:style>
  <w:style w:type="paragraph" w:customStyle="1" w:styleId="Code">
    <w:name w:val="Code"/>
    <w:basedOn w:val="Normal"/>
    <w:link w:val="CodeChar1"/>
    <w:rsid w:val="004F2B4E"/>
    <w:pPr>
      <w:jc w:val="both"/>
    </w:pPr>
    <w:rPr>
      <w:rFonts w:ascii="Courier New" w:eastAsia="Times New Roman" w:hAnsi="Courier New"/>
      <w:b/>
      <w:sz w:val="20"/>
      <w:szCs w:val="20"/>
    </w:rPr>
  </w:style>
  <w:style w:type="paragraph" w:customStyle="1" w:styleId="Paper-Title">
    <w:name w:val="Paper-Title"/>
    <w:basedOn w:val="Normal"/>
    <w:rsid w:val="004F2B4E"/>
    <w:pPr>
      <w:overflowPunct w:val="0"/>
      <w:autoSpaceDE w:val="0"/>
      <w:autoSpaceDN w:val="0"/>
      <w:adjustRightInd w:val="0"/>
      <w:spacing w:after="120"/>
      <w:jc w:val="center"/>
      <w:textAlignment w:val="baseline"/>
    </w:pPr>
    <w:rPr>
      <w:rFonts w:ascii="Helvetica" w:eastAsia="Times New Roman" w:hAnsi="Helvetica"/>
      <w:b/>
      <w:sz w:val="36"/>
      <w:szCs w:val="20"/>
    </w:rPr>
  </w:style>
  <w:style w:type="paragraph" w:customStyle="1" w:styleId="Bullet">
    <w:name w:val="Bullet"/>
    <w:basedOn w:val="Normal"/>
    <w:link w:val="BulletChar"/>
    <w:rsid w:val="004F2B4E"/>
    <w:pPr>
      <w:overflowPunct w:val="0"/>
      <w:autoSpaceDE w:val="0"/>
      <w:autoSpaceDN w:val="0"/>
      <w:adjustRightInd w:val="0"/>
      <w:spacing w:after="80"/>
      <w:ind w:left="144" w:hanging="144"/>
      <w:jc w:val="both"/>
      <w:textAlignment w:val="baseline"/>
    </w:pPr>
    <w:rPr>
      <w:rFonts w:eastAsia="Times New Roman"/>
      <w:sz w:val="20"/>
      <w:szCs w:val="20"/>
    </w:rPr>
  </w:style>
  <w:style w:type="paragraph" w:customStyle="1" w:styleId="References">
    <w:name w:val="References"/>
    <w:basedOn w:val="Normal"/>
    <w:link w:val="ReferencesChar"/>
    <w:qFormat/>
    <w:rsid w:val="00AC1A13"/>
    <w:pPr>
      <w:overflowPunct w:val="0"/>
      <w:autoSpaceDE w:val="0"/>
      <w:autoSpaceDN w:val="0"/>
      <w:adjustRightInd w:val="0"/>
      <w:spacing w:after="120"/>
      <w:ind w:left="576" w:hanging="576"/>
      <w:textAlignment w:val="baseline"/>
    </w:pPr>
    <w:rPr>
      <w:rFonts w:eastAsia="Times New Roman"/>
      <w:sz w:val="22"/>
      <w:szCs w:val="20"/>
    </w:rPr>
  </w:style>
  <w:style w:type="paragraph" w:styleId="HTMLPreformatted">
    <w:name w:val="HTML Preformatted"/>
    <w:basedOn w:val="Normal"/>
    <w:link w:val="HTMLPreformattedChar"/>
    <w:rsid w:val="004F2B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Arial Unicode MS" w:eastAsia="Arial Unicode MS" w:hAnsi="Arial Unicode MS" w:cs="Arial Unicode MS"/>
      <w:sz w:val="20"/>
      <w:szCs w:val="20"/>
    </w:rPr>
  </w:style>
  <w:style w:type="character" w:customStyle="1" w:styleId="HTMLPreformattedChar">
    <w:name w:val="HTML Preformatted Char"/>
    <w:basedOn w:val="DefaultParagraphFont"/>
    <w:link w:val="HTMLPreformatted"/>
    <w:rsid w:val="004F2B4E"/>
    <w:rPr>
      <w:rFonts w:ascii="Arial Unicode MS" w:eastAsia="Arial Unicode MS" w:hAnsi="Arial Unicode MS" w:cs="Arial Unicode MS"/>
      <w:sz w:val="20"/>
      <w:szCs w:val="20"/>
    </w:rPr>
  </w:style>
  <w:style w:type="paragraph" w:customStyle="1" w:styleId="bib-entry">
    <w:name w:val="bib-entry"/>
    <w:basedOn w:val="Normal"/>
    <w:link w:val="bib-entryChar"/>
    <w:rsid w:val="004F2B4E"/>
    <w:pPr>
      <w:tabs>
        <w:tab w:val="left" w:pos="216"/>
      </w:tabs>
      <w:spacing w:before="60" w:after="160" w:line="300" w:lineRule="atLeast"/>
      <w:jc w:val="both"/>
    </w:pPr>
    <w:rPr>
      <w:rFonts w:ascii="Arial" w:eastAsia="Arial" w:hAnsi="Arial" w:cs="Arial"/>
      <w:kern w:val="22"/>
      <w:sz w:val="20"/>
      <w:szCs w:val="20"/>
    </w:rPr>
  </w:style>
  <w:style w:type="paragraph" w:customStyle="1" w:styleId="AppendixHeading1">
    <w:name w:val="Appendix Heading 1"/>
    <w:basedOn w:val="Heading1"/>
    <w:link w:val="AppendixHeading1Char"/>
    <w:autoRedefine/>
    <w:rsid w:val="004F2B4E"/>
    <w:pPr>
      <w:numPr>
        <w:numId w:val="2"/>
      </w:numPr>
    </w:pPr>
  </w:style>
  <w:style w:type="table" w:styleId="TableGrid">
    <w:name w:val="Table Grid"/>
    <w:basedOn w:val="TableNormal"/>
    <w:rsid w:val="004F2B4E"/>
    <w:pPr>
      <w:keepNext/>
      <w:keepLines/>
    </w:pPr>
    <w:rPr>
      <w:rFonts w:ascii="Times New Roman" w:eastAsia="Times New Roman" w:hAnsi="Times New Roman" w:cs="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listbulleted1">
    <w:name w:val="listbulleted1"/>
    <w:basedOn w:val="DefaultParagraphFont"/>
    <w:rsid w:val="004F2B4E"/>
  </w:style>
  <w:style w:type="character" w:customStyle="1" w:styleId="CodeChar">
    <w:name w:val="Code Char"/>
    <w:basedOn w:val="DefaultParagraphFont"/>
    <w:rsid w:val="004F2B4E"/>
    <w:rPr>
      <w:rFonts w:ascii="Courier New" w:hAnsi="Courier New"/>
      <w:b/>
      <w:lang w:val="en-US" w:eastAsia="en-US" w:bidi="ar-SA"/>
    </w:rPr>
  </w:style>
  <w:style w:type="paragraph" w:customStyle="1" w:styleId="doclist">
    <w:name w:val="doclist"/>
    <w:basedOn w:val="Normal"/>
    <w:rsid w:val="004F2B4E"/>
    <w:pPr>
      <w:spacing w:before="100" w:beforeAutospacing="1" w:after="100" w:afterAutospacing="1"/>
      <w:jc w:val="both"/>
    </w:pPr>
    <w:rPr>
      <w:rFonts w:eastAsia="Times New Roman"/>
      <w:color w:val="000000"/>
      <w:sz w:val="22"/>
    </w:rPr>
  </w:style>
  <w:style w:type="paragraph" w:customStyle="1" w:styleId="doctext">
    <w:name w:val="doctext"/>
    <w:basedOn w:val="Normal"/>
    <w:rsid w:val="004F2B4E"/>
    <w:pPr>
      <w:spacing w:before="100" w:beforeAutospacing="1" w:after="100" w:afterAutospacing="1"/>
      <w:jc w:val="both"/>
    </w:pPr>
    <w:rPr>
      <w:rFonts w:eastAsia="Times New Roman"/>
      <w:color w:val="000000"/>
      <w:sz w:val="22"/>
    </w:rPr>
  </w:style>
  <w:style w:type="paragraph" w:styleId="BalloonText">
    <w:name w:val="Balloon Text"/>
    <w:basedOn w:val="Normal"/>
    <w:link w:val="BalloonTextChar"/>
    <w:semiHidden/>
    <w:rsid w:val="004F2B4E"/>
    <w:pPr>
      <w:jc w:val="both"/>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4F2B4E"/>
    <w:rPr>
      <w:rFonts w:ascii="Tahoma" w:eastAsia="Times New Roman" w:hAnsi="Tahoma" w:cs="Tahoma"/>
      <w:sz w:val="16"/>
      <w:szCs w:val="16"/>
    </w:rPr>
  </w:style>
  <w:style w:type="paragraph" w:customStyle="1" w:styleId="Notes">
    <w:name w:val="Notes"/>
    <w:basedOn w:val="Normal"/>
    <w:link w:val="NotesChar"/>
    <w:autoRedefine/>
    <w:rsid w:val="004F2B4E"/>
    <w:pPr>
      <w:tabs>
        <w:tab w:val="left" w:pos="5423"/>
      </w:tabs>
      <w:jc w:val="both"/>
    </w:pPr>
    <w:rPr>
      <w:rFonts w:eastAsia="Times New Roman"/>
      <w:color w:val="0000FF"/>
      <w:sz w:val="28"/>
    </w:rPr>
  </w:style>
  <w:style w:type="paragraph" w:customStyle="1" w:styleId="comments">
    <w:name w:val="comments"/>
    <w:basedOn w:val="Normal"/>
    <w:link w:val="commentsChar"/>
    <w:autoRedefine/>
    <w:rsid w:val="004F2B4E"/>
    <w:pPr>
      <w:jc w:val="both"/>
    </w:pPr>
    <w:rPr>
      <w:rFonts w:eastAsia="Times New Roman"/>
      <w:color w:val="FF0000"/>
      <w:sz w:val="22"/>
    </w:rPr>
  </w:style>
  <w:style w:type="paragraph" w:customStyle="1" w:styleId="Notesheader">
    <w:name w:val="Notes header"/>
    <w:basedOn w:val="Notes"/>
    <w:link w:val="NotesheaderChar"/>
    <w:rsid w:val="004F2B4E"/>
    <w:rPr>
      <w:b/>
    </w:rPr>
  </w:style>
  <w:style w:type="character" w:customStyle="1" w:styleId="NotesChar">
    <w:name w:val="Notes Char"/>
    <w:basedOn w:val="HeaderChar"/>
    <w:link w:val="Notes"/>
    <w:rsid w:val="004F2B4E"/>
    <w:rPr>
      <w:rFonts w:ascii="Times New Roman" w:eastAsia="Times New Roman" w:hAnsi="Times New Roman" w:cs="Times New Roman"/>
      <w:b w:val="0"/>
      <w:color w:val="0000FF"/>
      <w:sz w:val="28"/>
    </w:rPr>
  </w:style>
  <w:style w:type="character" w:customStyle="1" w:styleId="NotesheaderChar">
    <w:name w:val="Notes header Char"/>
    <w:basedOn w:val="NotesChar"/>
    <w:link w:val="Notesheader"/>
    <w:rsid w:val="004F2B4E"/>
    <w:rPr>
      <w:rFonts w:ascii="Times New Roman" w:eastAsia="Times New Roman" w:hAnsi="Times New Roman" w:cs="Times New Roman"/>
      <w:b/>
      <w:color w:val="0000FF"/>
      <w:sz w:val="28"/>
    </w:rPr>
  </w:style>
  <w:style w:type="character" w:customStyle="1" w:styleId="commentsChar">
    <w:name w:val="comments Char"/>
    <w:basedOn w:val="DefaultParagraphFont"/>
    <w:link w:val="comments"/>
    <w:rsid w:val="004F2B4E"/>
    <w:rPr>
      <w:rFonts w:ascii="Times New Roman" w:eastAsia="Times New Roman" w:hAnsi="Times New Roman" w:cs="Times New Roman"/>
      <w:color w:val="FF0000"/>
    </w:rPr>
  </w:style>
  <w:style w:type="character" w:customStyle="1" w:styleId="BulletChar">
    <w:name w:val="Bullet Char"/>
    <w:basedOn w:val="DefaultParagraphFont"/>
    <w:link w:val="Bullet"/>
    <w:rsid w:val="004F2B4E"/>
    <w:rPr>
      <w:rFonts w:ascii="Times New Roman" w:eastAsia="Times New Roman" w:hAnsi="Times New Roman" w:cs="Times New Roman"/>
      <w:sz w:val="20"/>
      <w:szCs w:val="20"/>
    </w:rPr>
  </w:style>
  <w:style w:type="paragraph" w:styleId="ListBullet20">
    <w:name w:val="List Bullet 2"/>
    <w:basedOn w:val="Normal"/>
    <w:next w:val="ListBullet5"/>
    <w:autoRedefine/>
    <w:rsid w:val="004F2B4E"/>
    <w:pPr>
      <w:ind w:left="548" w:hanging="116"/>
      <w:jc w:val="both"/>
    </w:pPr>
    <w:rPr>
      <w:rFonts w:eastAsia="Times New Roman"/>
      <w:sz w:val="22"/>
    </w:rPr>
  </w:style>
  <w:style w:type="paragraph" w:styleId="ListBullet3">
    <w:name w:val="List Bullet 3"/>
    <w:basedOn w:val="Normal"/>
    <w:autoRedefine/>
    <w:rsid w:val="004F2B4E"/>
    <w:pPr>
      <w:numPr>
        <w:numId w:val="4"/>
      </w:numPr>
      <w:tabs>
        <w:tab w:val="clear" w:pos="1080"/>
      </w:tabs>
      <w:ind w:left="1008" w:hanging="432"/>
      <w:jc w:val="both"/>
    </w:pPr>
    <w:rPr>
      <w:rFonts w:eastAsia="Times New Roman"/>
      <w:sz w:val="22"/>
    </w:rPr>
  </w:style>
  <w:style w:type="paragraph" w:styleId="ListNumber">
    <w:name w:val="List Number"/>
    <w:basedOn w:val="Normal"/>
    <w:rsid w:val="004F2B4E"/>
    <w:pPr>
      <w:numPr>
        <w:numId w:val="5"/>
      </w:numPr>
      <w:jc w:val="both"/>
    </w:pPr>
    <w:rPr>
      <w:rFonts w:eastAsia="Times New Roman"/>
      <w:sz w:val="22"/>
    </w:rPr>
  </w:style>
  <w:style w:type="paragraph" w:customStyle="1" w:styleId="Style1">
    <w:name w:val="Style1"/>
    <w:basedOn w:val="Notes"/>
    <w:autoRedefine/>
    <w:rsid w:val="004F2B4E"/>
    <w:pPr>
      <w:jc w:val="left"/>
    </w:pPr>
  </w:style>
  <w:style w:type="paragraph" w:customStyle="1" w:styleId="TopicHeader">
    <w:name w:val="Topic Header"/>
    <w:basedOn w:val="Normal"/>
    <w:link w:val="TopicHeaderChar"/>
    <w:autoRedefine/>
    <w:rsid w:val="004F2B4E"/>
    <w:pPr>
      <w:jc w:val="both"/>
    </w:pPr>
    <w:rPr>
      <w:rFonts w:eastAsia="Times New Roman"/>
      <w:b/>
      <w:sz w:val="22"/>
    </w:rPr>
  </w:style>
  <w:style w:type="paragraph" w:customStyle="1" w:styleId="topicheader0">
    <w:name w:val="topic header"/>
    <w:basedOn w:val="Normal"/>
    <w:rsid w:val="004F2B4E"/>
    <w:pPr>
      <w:jc w:val="both"/>
    </w:pPr>
    <w:rPr>
      <w:rFonts w:eastAsia="Times New Roman"/>
      <w:b/>
      <w:color w:val="000000"/>
      <w:sz w:val="22"/>
    </w:rPr>
  </w:style>
  <w:style w:type="paragraph" w:styleId="NormalWeb">
    <w:name w:val="Normal (Web)"/>
    <w:basedOn w:val="Normal"/>
    <w:uiPriority w:val="99"/>
    <w:rsid w:val="004F2B4E"/>
    <w:pPr>
      <w:spacing w:before="100" w:beforeAutospacing="1" w:after="100" w:afterAutospacing="1"/>
    </w:pPr>
    <w:rPr>
      <w:rFonts w:eastAsia="Times New Roman"/>
      <w:sz w:val="22"/>
    </w:rPr>
  </w:style>
  <w:style w:type="paragraph" w:customStyle="1" w:styleId="StyleBold">
    <w:name w:val="Style Bold"/>
    <w:basedOn w:val="Notes"/>
    <w:link w:val="StyleBoldChar"/>
    <w:autoRedefine/>
    <w:rsid w:val="004F2B4E"/>
    <w:rPr>
      <w:b/>
      <w:i/>
      <w:color w:val="000000"/>
    </w:rPr>
  </w:style>
  <w:style w:type="character" w:customStyle="1" w:styleId="StyleBoldChar">
    <w:name w:val="Style Bold Char"/>
    <w:basedOn w:val="NotesChar"/>
    <w:link w:val="StyleBold"/>
    <w:rsid w:val="004F2B4E"/>
    <w:rPr>
      <w:rFonts w:ascii="Times New Roman" w:eastAsia="Times New Roman" w:hAnsi="Times New Roman" w:cs="Times New Roman"/>
      <w:b/>
      <w:i/>
      <w:color w:val="000000"/>
      <w:sz w:val="28"/>
    </w:rPr>
  </w:style>
  <w:style w:type="character" w:customStyle="1" w:styleId="TopicHeaderChar">
    <w:name w:val="Topic Header Char"/>
    <w:basedOn w:val="DefaultParagraphFont"/>
    <w:link w:val="TopicHeader"/>
    <w:rsid w:val="004F2B4E"/>
    <w:rPr>
      <w:rFonts w:ascii="Times New Roman" w:eastAsia="Times New Roman" w:hAnsi="Times New Roman" w:cs="Times New Roman"/>
      <w:b/>
    </w:rPr>
  </w:style>
  <w:style w:type="character" w:customStyle="1" w:styleId="Title1">
    <w:name w:val="Title1"/>
    <w:basedOn w:val="DefaultParagraphFont"/>
    <w:rsid w:val="004F2B4E"/>
  </w:style>
  <w:style w:type="character" w:styleId="Strong">
    <w:name w:val="Strong"/>
    <w:basedOn w:val="DefaultParagraphFont"/>
    <w:uiPriority w:val="22"/>
    <w:qFormat/>
    <w:rsid w:val="004F2B4E"/>
    <w:rPr>
      <w:b/>
      <w:bCs/>
    </w:rPr>
  </w:style>
  <w:style w:type="character" w:styleId="Emphasis">
    <w:name w:val="Emphasis"/>
    <w:basedOn w:val="DefaultParagraphFont"/>
    <w:uiPriority w:val="20"/>
    <w:qFormat/>
    <w:rsid w:val="004F2B4E"/>
    <w:rPr>
      <w:i/>
      <w:iCs/>
    </w:rPr>
  </w:style>
  <w:style w:type="character" w:customStyle="1" w:styleId="ldtext">
    <w:name w:val="ldtext"/>
    <w:basedOn w:val="DefaultParagraphFont"/>
    <w:rsid w:val="004F2B4E"/>
  </w:style>
  <w:style w:type="character" w:customStyle="1" w:styleId="stidentifier">
    <w:name w:val="stidentifier"/>
    <w:basedOn w:val="DefaultParagraphFont"/>
    <w:rsid w:val="004F2B4E"/>
  </w:style>
  <w:style w:type="character" w:customStyle="1" w:styleId="arttitle">
    <w:name w:val="arttitle"/>
    <w:basedOn w:val="DefaultParagraphFont"/>
    <w:rsid w:val="004F2B4E"/>
  </w:style>
  <w:style w:type="paragraph" w:customStyle="1" w:styleId="citationitalic">
    <w:name w:val="citation italic"/>
    <w:basedOn w:val="Normal"/>
    <w:link w:val="citationitalicChar"/>
    <w:autoRedefine/>
    <w:rsid w:val="004F2B4E"/>
    <w:pPr>
      <w:jc w:val="both"/>
    </w:pPr>
    <w:rPr>
      <w:rFonts w:eastAsia="Times New Roman"/>
      <w:i/>
      <w:sz w:val="22"/>
    </w:rPr>
  </w:style>
  <w:style w:type="paragraph" w:customStyle="1" w:styleId="italiccitation">
    <w:name w:val="italic citation"/>
    <w:basedOn w:val="Normal"/>
    <w:link w:val="italiccitationChar"/>
    <w:autoRedefine/>
    <w:rsid w:val="004F2B4E"/>
    <w:pPr>
      <w:jc w:val="both"/>
    </w:pPr>
    <w:rPr>
      <w:rFonts w:eastAsia="Times New Roman"/>
      <w:i/>
      <w:sz w:val="22"/>
    </w:rPr>
  </w:style>
  <w:style w:type="character" w:customStyle="1" w:styleId="italiccitationChar">
    <w:name w:val="italic citation Char"/>
    <w:basedOn w:val="DefaultParagraphFont"/>
    <w:link w:val="italiccitation"/>
    <w:rsid w:val="004F2B4E"/>
    <w:rPr>
      <w:rFonts w:ascii="Times New Roman" w:eastAsia="Times New Roman" w:hAnsi="Times New Roman" w:cs="Times New Roman"/>
      <w:i/>
      <w:sz w:val="22"/>
    </w:rPr>
  </w:style>
  <w:style w:type="paragraph" w:customStyle="1" w:styleId="outline">
    <w:name w:val="outline"/>
    <w:basedOn w:val="Notes"/>
    <w:autoRedefine/>
    <w:rsid w:val="004F2B4E"/>
    <w:rPr>
      <w:b/>
      <w:color w:val="CC0066"/>
    </w:rPr>
  </w:style>
  <w:style w:type="character" w:customStyle="1" w:styleId="CodeChar1">
    <w:name w:val="Code Char1"/>
    <w:basedOn w:val="DefaultParagraphFont"/>
    <w:link w:val="Code"/>
    <w:rsid w:val="004F2B4E"/>
    <w:rPr>
      <w:rFonts w:ascii="Courier New" w:eastAsia="Times New Roman" w:hAnsi="Courier New" w:cs="Times New Roman"/>
      <w:b/>
      <w:sz w:val="20"/>
      <w:szCs w:val="20"/>
    </w:rPr>
  </w:style>
  <w:style w:type="character" w:customStyle="1" w:styleId="citationitalicChar">
    <w:name w:val="citation italic Char"/>
    <w:basedOn w:val="DefaultParagraphFont"/>
    <w:link w:val="citationitalic"/>
    <w:rsid w:val="004F2B4E"/>
    <w:rPr>
      <w:rFonts w:ascii="Times New Roman" w:eastAsia="Times New Roman" w:hAnsi="Times New Roman" w:cs="Times New Roman"/>
      <w:i/>
      <w:sz w:val="22"/>
    </w:rPr>
  </w:style>
  <w:style w:type="character" w:customStyle="1" w:styleId="articlebody">
    <w:name w:val="articlebody"/>
    <w:basedOn w:val="DefaultParagraphFont"/>
    <w:rsid w:val="004F2B4E"/>
  </w:style>
  <w:style w:type="character" w:customStyle="1" w:styleId="mediumb-text">
    <w:name w:val="mediumb-text"/>
    <w:basedOn w:val="DefaultParagraphFont"/>
    <w:rsid w:val="004F2B4E"/>
  </w:style>
  <w:style w:type="character" w:customStyle="1" w:styleId="docemphasis">
    <w:name w:val="docemphasis"/>
    <w:basedOn w:val="DefaultParagraphFont"/>
    <w:rsid w:val="004F2B4E"/>
  </w:style>
  <w:style w:type="paragraph" w:customStyle="1" w:styleId="pbody">
    <w:name w:val="pbody"/>
    <w:basedOn w:val="Normal"/>
    <w:rsid w:val="004F2B4E"/>
    <w:pPr>
      <w:spacing w:before="100" w:beforeAutospacing="1" w:after="100" w:afterAutospacing="1"/>
    </w:pPr>
    <w:rPr>
      <w:rFonts w:ascii="Arial" w:eastAsia="Times New Roman" w:hAnsi="Arial" w:cs="Arial"/>
      <w:color w:val="000000"/>
      <w:sz w:val="14"/>
      <w:szCs w:val="14"/>
    </w:rPr>
  </w:style>
  <w:style w:type="character" w:styleId="HTMLCode">
    <w:name w:val="HTML Code"/>
    <w:basedOn w:val="DefaultParagraphFont"/>
    <w:rsid w:val="004F2B4E"/>
    <w:rPr>
      <w:rFonts w:ascii="Courier New" w:eastAsia="Times New Roman" w:hAnsi="Courier New" w:cs="Courier New"/>
      <w:sz w:val="20"/>
      <w:szCs w:val="20"/>
    </w:rPr>
  </w:style>
  <w:style w:type="character" w:customStyle="1" w:styleId="AppendixHeading1Char">
    <w:name w:val="Appendix Heading 1 Char"/>
    <w:basedOn w:val="DefaultParagraphFont"/>
    <w:link w:val="AppendixHeading1"/>
    <w:rsid w:val="004F2B4E"/>
    <w:rPr>
      <w:rFonts w:ascii="Times New Roman" w:eastAsia="Times New Roman" w:hAnsi="Times New Roman" w:cs="Times New Roman"/>
      <w:b/>
      <w:bCs/>
      <w:sz w:val="32"/>
      <w:szCs w:val="32"/>
    </w:rPr>
  </w:style>
  <w:style w:type="character" w:customStyle="1" w:styleId="bib-entryChar">
    <w:name w:val="bib-entry Char"/>
    <w:basedOn w:val="DefaultParagraphFont"/>
    <w:link w:val="bib-entry"/>
    <w:rsid w:val="004F2B4E"/>
    <w:rPr>
      <w:rFonts w:ascii="Arial" w:eastAsia="Arial" w:hAnsi="Arial" w:cs="Arial"/>
      <w:kern w:val="22"/>
      <w:sz w:val="20"/>
      <w:szCs w:val="20"/>
    </w:rPr>
  </w:style>
  <w:style w:type="paragraph" w:customStyle="1" w:styleId="jacksvg-para">
    <w:name w:val="jacksvg-para"/>
    <w:basedOn w:val="Normal"/>
    <w:rsid w:val="004F2B4E"/>
    <w:pPr>
      <w:spacing w:before="100" w:beforeAutospacing="1" w:after="100" w:afterAutospacing="1"/>
    </w:pPr>
    <w:rPr>
      <w:rFonts w:eastAsia="Times New Roman"/>
      <w:sz w:val="22"/>
    </w:rPr>
  </w:style>
  <w:style w:type="character" w:customStyle="1" w:styleId="Strong1">
    <w:name w:val="Strong1"/>
    <w:basedOn w:val="DefaultParagraphFont"/>
    <w:rsid w:val="004F2B4E"/>
  </w:style>
  <w:style w:type="paragraph" w:customStyle="1" w:styleId="cl">
    <w:name w:val="cl"/>
    <w:basedOn w:val="Notes"/>
    <w:rsid w:val="004F2B4E"/>
  </w:style>
  <w:style w:type="character" w:customStyle="1" w:styleId="ReferencesChar">
    <w:name w:val="References Char"/>
    <w:basedOn w:val="DefaultParagraphFont"/>
    <w:link w:val="References"/>
    <w:rsid w:val="00AC1A13"/>
    <w:rPr>
      <w:rFonts w:ascii="Times New Roman" w:eastAsia="Times New Roman" w:hAnsi="Times New Roman" w:cs="Times New Roman"/>
      <w:sz w:val="22"/>
      <w:szCs w:val="20"/>
    </w:rPr>
  </w:style>
  <w:style w:type="paragraph" w:customStyle="1" w:styleId="StyleHeading3Bold">
    <w:name w:val="Style Heading 3 + Bold"/>
    <w:basedOn w:val="Heading3"/>
    <w:link w:val="StyleHeading3BoldChar"/>
    <w:autoRedefine/>
    <w:rsid w:val="004F2B4E"/>
    <w:rPr>
      <w:b/>
      <w:i w:val="0"/>
      <w:sz w:val="20"/>
      <w:szCs w:val="20"/>
    </w:rPr>
  </w:style>
  <w:style w:type="character" w:customStyle="1" w:styleId="StyleHeading3BoldChar">
    <w:name w:val="Style Heading 3 + Bold Char"/>
    <w:basedOn w:val="DefaultParagraphFont"/>
    <w:link w:val="StyleHeading3Bold"/>
    <w:rsid w:val="004F2B4E"/>
    <w:rPr>
      <w:rFonts w:ascii="Times New Roman" w:hAnsi="Times New Roman" w:cs="Times New Roman"/>
      <w:b/>
      <w:bCs/>
      <w:sz w:val="20"/>
      <w:szCs w:val="20"/>
    </w:rPr>
  </w:style>
  <w:style w:type="paragraph" w:customStyle="1" w:styleId="Cle">
    <w:name w:val="Cle"/>
    <w:basedOn w:val="StyleHeading3Bold"/>
    <w:link w:val="CleChar"/>
    <w:rsid w:val="004F2B4E"/>
    <w:pPr>
      <w:numPr>
        <w:ilvl w:val="0"/>
        <w:numId w:val="0"/>
      </w:numPr>
      <w:jc w:val="both"/>
    </w:pPr>
    <w:rPr>
      <w:sz w:val="25"/>
      <w:szCs w:val="25"/>
    </w:rPr>
  </w:style>
  <w:style w:type="character" w:customStyle="1" w:styleId="CleChar">
    <w:name w:val="Cle Char"/>
    <w:basedOn w:val="StyleHeading3BoldChar"/>
    <w:link w:val="Cle"/>
    <w:rsid w:val="004F2B4E"/>
    <w:rPr>
      <w:rFonts w:ascii="Times New Roman" w:eastAsia="Times New Roman" w:hAnsi="Times New Roman" w:cs="Times New Roman"/>
      <w:b/>
      <w:bCs/>
      <w:sz w:val="25"/>
      <w:szCs w:val="25"/>
    </w:rPr>
  </w:style>
  <w:style w:type="character" w:customStyle="1" w:styleId="ListBulletChar">
    <w:name w:val="List Bullet Char"/>
    <w:basedOn w:val="DefaultParagraphFont"/>
    <w:link w:val="ListBullet"/>
    <w:rsid w:val="004F2B4E"/>
    <w:rPr>
      <w:rFonts w:ascii="Times New Roman" w:eastAsia="Times New Roman" w:hAnsi="Times New Roman" w:cs="Times New Roman"/>
      <w:sz w:val="22"/>
    </w:rPr>
  </w:style>
  <w:style w:type="character" w:customStyle="1" w:styleId="m">
    <w:name w:val="m"/>
    <w:basedOn w:val="DefaultParagraphFont"/>
    <w:rsid w:val="004F2B4E"/>
  </w:style>
  <w:style w:type="paragraph" w:customStyle="1" w:styleId="references0">
    <w:name w:val="references"/>
    <w:basedOn w:val="Normal"/>
    <w:autoRedefine/>
    <w:rsid w:val="004F2B4E"/>
    <w:pPr>
      <w:ind w:left="576" w:hanging="576"/>
    </w:pPr>
    <w:rPr>
      <w:rFonts w:eastAsia="Times New Roman"/>
      <w:sz w:val="20"/>
      <w:szCs w:val="20"/>
    </w:rPr>
  </w:style>
  <w:style w:type="paragraph" w:customStyle="1" w:styleId="listintrolessspaceafter">
    <w:name w:val="listintrolessspaceafter"/>
    <w:basedOn w:val="Normal"/>
    <w:rsid w:val="004F2B4E"/>
    <w:pPr>
      <w:spacing w:before="100" w:beforeAutospacing="1" w:after="100" w:afterAutospacing="1"/>
    </w:pPr>
    <w:rPr>
      <w:rFonts w:eastAsia="Times New Roman"/>
      <w:sz w:val="22"/>
    </w:rPr>
  </w:style>
  <w:style w:type="paragraph" w:customStyle="1" w:styleId="listnumbered1">
    <w:name w:val="listnumbered1"/>
    <w:basedOn w:val="Normal"/>
    <w:rsid w:val="004F2B4E"/>
    <w:pPr>
      <w:spacing w:before="100" w:beforeAutospacing="1" w:after="100" w:afterAutospacing="1"/>
    </w:pPr>
    <w:rPr>
      <w:rFonts w:eastAsia="Times New Roman"/>
      <w:sz w:val="22"/>
    </w:rPr>
  </w:style>
  <w:style w:type="character" w:customStyle="1" w:styleId="h">
    <w:name w:val="h"/>
    <w:basedOn w:val="DefaultParagraphFont"/>
    <w:rsid w:val="004F2B4E"/>
  </w:style>
  <w:style w:type="paragraph" w:customStyle="1" w:styleId="tablebody">
    <w:name w:val="tablebody"/>
    <w:basedOn w:val="Normal"/>
    <w:rsid w:val="004F2B4E"/>
    <w:rPr>
      <w:rFonts w:eastAsia="Times New Roman"/>
      <w:sz w:val="18"/>
    </w:rPr>
  </w:style>
  <w:style w:type="paragraph" w:customStyle="1" w:styleId="listbullet2">
    <w:name w:val="list bullet2"/>
    <w:basedOn w:val="ListBullet20"/>
    <w:rsid w:val="004F2B4E"/>
    <w:pPr>
      <w:numPr>
        <w:numId w:val="7"/>
      </w:numPr>
      <w:tabs>
        <w:tab w:val="clear" w:pos="1152"/>
      </w:tabs>
      <w:ind w:left="576" w:hanging="288"/>
    </w:pPr>
  </w:style>
  <w:style w:type="table" w:styleId="TableGrid6">
    <w:name w:val="Table Grid 6"/>
    <w:basedOn w:val="TableNormal"/>
    <w:rsid w:val="004F2B4E"/>
    <w:pPr>
      <w:jc w:val="both"/>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Bullet5">
    <w:name w:val="List Bullet 5"/>
    <w:basedOn w:val="Normal"/>
    <w:rsid w:val="004F2B4E"/>
    <w:pPr>
      <w:numPr>
        <w:numId w:val="6"/>
      </w:numPr>
      <w:jc w:val="both"/>
    </w:pPr>
    <w:rPr>
      <w:rFonts w:eastAsia="Times New Roman"/>
      <w:sz w:val="22"/>
    </w:rPr>
  </w:style>
  <w:style w:type="paragraph" w:customStyle="1" w:styleId="bullet1text">
    <w:name w:val="bullet1 text"/>
    <w:basedOn w:val="Normal"/>
    <w:link w:val="bullet1textChar"/>
    <w:rsid w:val="004F2B4E"/>
    <w:pPr>
      <w:ind w:left="202"/>
      <w:jc w:val="both"/>
    </w:pPr>
    <w:rPr>
      <w:rFonts w:eastAsia="Times New Roman"/>
      <w:sz w:val="22"/>
    </w:rPr>
  </w:style>
  <w:style w:type="character" w:customStyle="1" w:styleId="bullet1textChar">
    <w:name w:val="bullet1 text Char"/>
    <w:basedOn w:val="DefaultParagraphFont"/>
    <w:link w:val="bullet1text"/>
    <w:rsid w:val="004F2B4E"/>
    <w:rPr>
      <w:rFonts w:ascii="Times New Roman" w:eastAsia="Times New Roman" w:hAnsi="Times New Roman" w:cs="Times New Roman"/>
    </w:rPr>
  </w:style>
  <w:style w:type="paragraph" w:customStyle="1" w:styleId="vita-topic-header">
    <w:name w:val="vita-topic-header"/>
    <w:basedOn w:val="vita-header"/>
    <w:rsid w:val="004F2B4E"/>
    <w:rPr>
      <w:i/>
      <w:sz w:val="20"/>
    </w:rPr>
  </w:style>
  <w:style w:type="paragraph" w:customStyle="1" w:styleId="vita-header">
    <w:name w:val="vita-header"/>
    <w:basedOn w:val="Normal"/>
    <w:rsid w:val="004F2B4E"/>
    <w:rPr>
      <w:rFonts w:ascii="Arial" w:eastAsia="Times New Roman" w:hAnsi="Arial"/>
      <w:b/>
      <w:sz w:val="22"/>
    </w:rPr>
  </w:style>
  <w:style w:type="paragraph" w:customStyle="1" w:styleId="vita-header2">
    <w:name w:val="vita-header2"/>
    <w:basedOn w:val="Normal"/>
    <w:rsid w:val="004F2B4E"/>
    <w:pPr>
      <w:jc w:val="both"/>
    </w:pPr>
    <w:rPr>
      <w:rFonts w:ascii="Arial" w:eastAsia="Times New Roman" w:hAnsi="Arial"/>
      <w:b/>
      <w:sz w:val="22"/>
    </w:rPr>
  </w:style>
  <w:style w:type="character" w:customStyle="1" w:styleId="apple-style-span">
    <w:name w:val="apple-style-span"/>
    <w:basedOn w:val="DefaultParagraphFont"/>
    <w:rsid w:val="00E37758"/>
  </w:style>
  <w:style w:type="character" w:customStyle="1" w:styleId="apple-converted-space">
    <w:name w:val="apple-converted-space"/>
    <w:basedOn w:val="DefaultParagraphFont"/>
    <w:rsid w:val="00E37758"/>
  </w:style>
  <w:style w:type="paragraph" w:styleId="ListParagraph">
    <w:name w:val="List Paragraph"/>
    <w:basedOn w:val="Normal"/>
    <w:uiPriority w:val="34"/>
    <w:qFormat/>
    <w:rsid w:val="000C7652"/>
    <w:pPr>
      <w:ind w:left="720"/>
      <w:contextualSpacing/>
      <w:jc w:val="both"/>
    </w:pPr>
    <w:rPr>
      <w:rFonts w:eastAsia="Times New Roman"/>
      <w:sz w:val="22"/>
    </w:rPr>
  </w:style>
  <w:style w:type="paragraph" w:customStyle="1" w:styleId="Numbered">
    <w:name w:val="Numbered"/>
    <w:basedOn w:val="Heading2"/>
    <w:rsid w:val="009452CE"/>
    <w:pPr>
      <w:numPr>
        <w:ilvl w:val="0"/>
        <w:numId w:val="8"/>
      </w:numPr>
      <w:spacing w:before="160"/>
    </w:pPr>
    <w:rPr>
      <w:b w:val="0"/>
      <w:bCs w:val="0"/>
      <w:iCs w:val="0"/>
      <w:szCs w:val="20"/>
    </w:rPr>
  </w:style>
  <w:style w:type="paragraph" w:customStyle="1" w:styleId="Body">
    <w:name w:val="Body"/>
    <w:basedOn w:val="Normal"/>
    <w:autoRedefine/>
    <w:uiPriority w:val="99"/>
    <w:rsid w:val="00751641"/>
    <w:pPr>
      <w:widowControl w:val="0"/>
      <w:tabs>
        <w:tab w:val="num" w:pos="180"/>
      </w:tabs>
      <w:ind w:firstLine="360"/>
    </w:pPr>
    <w:rPr>
      <w:rFonts w:eastAsia="SimSun"/>
      <w:sz w:val="22"/>
    </w:rPr>
  </w:style>
  <w:style w:type="character" w:styleId="PlaceholderText">
    <w:name w:val="Placeholder Text"/>
    <w:basedOn w:val="DefaultParagraphFont"/>
    <w:uiPriority w:val="99"/>
    <w:semiHidden/>
    <w:rsid w:val="003A1D4B"/>
    <w:rPr>
      <w:color w:val="808080"/>
    </w:rPr>
  </w:style>
  <w:style w:type="paragraph" w:styleId="Bibliography">
    <w:name w:val="Bibliography"/>
    <w:basedOn w:val="Normal"/>
    <w:next w:val="Normal"/>
    <w:uiPriority w:val="37"/>
    <w:unhideWhenUsed/>
    <w:rsid w:val="006B2FF5"/>
    <w:pPr>
      <w:jc w:val="both"/>
    </w:pPr>
    <w:rPr>
      <w:rFonts w:eastAsia="Times New Roman"/>
      <w:sz w:val="22"/>
    </w:rPr>
  </w:style>
  <w:style w:type="character" w:styleId="CommentReference">
    <w:name w:val="annotation reference"/>
    <w:basedOn w:val="DefaultParagraphFont"/>
    <w:uiPriority w:val="99"/>
    <w:semiHidden/>
    <w:unhideWhenUsed/>
    <w:rsid w:val="00B5082A"/>
    <w:rPr>
      <w:sz w:val="18"/>
      <w:szCs w:val="18"/>
    </w:rPr>
  </w:style>
  <w:style w:type="paragraph" w:styleId="CommentText">
    <w:name w:val="annotation text"/>
    <w:basedOn w:val="Normal"/>
    <w:link w:val="CommentTextChar"/>
    <w:uiPriority w:val="99"/>
    <w:semiHidden/>
    <w:unhideWhenUsed/>
    <w:rsid w:val="00B5082A"/>
    <w:pPr>
      <w:jc w:val="both"/>
    </w:pPr>
    <w:rPr>
      <w:rFonts w:eastAsia="Times New Roman"/>
    </w:rPr>
  </w:style>
  <w:style w:type="character" w:customStyle="1" w:styleId="CommentTextChar">
    <w:name w:val="Comment Text Char"/>
    <w:basedOn w:val="DefaultParagraphFont"/>
    <w:link w:val="CommentText"/>
    <w:uiPriority w:val="99"/>
    <w:semiHidden/>
    <w:rsid w:val="00B5082A"/>
    <w:rPr>
      <w:rFonts w:ascii="Times New Roman" w:eastAsia="Times New Roman" w:hAnsi="Times New Roman" w:cs="Times New Roman"/>
    </w:rPr>
  </w:style>
  <w:style w:type="paragraph" w:styleId="CommentSubject">
    <w:name w:val="annotation subject"/>
    <w:basedOn w:val="CommentText"/>
    <w:next w:val="CommentText"/>
    <w:link w:val="CommentSubjectChar"/>
    <w:uiPriority w:val="99"/>
    <w:semiHidden/>
    <w:unhideWhenUsed/>
    <w:rsid w:val="00B5082A"/>
    <w:rPr>
      <w:b/>
      <w:bCs/>
      <w:sz w:val="20"/>
      <w:szCs w:val="20"/>
    </w:rPr>
  </w:style>
  <w:style w:type="character" w:customStyle="1" w:styleId="CommentSubjectChar">
    <w:name w:val="Comment Subject Char"/>
    <w:basedOn w:val="CommentTextChar"/>
    <w:link w:val="CommentSubject"/>
    <w:uiPriority w:val="99"/>
    <w:semiHidden/>
    <w:rsid w:val="00B5082A"/>
    <w:rPr>
      <w:rFonts w:ascii="Times New Roman" w:eastAsia="Times New Roman" w:hAnsi="Times New Roman" w:cs="Times New Roman"/>
      <w:b/>
      <w:bCs/>
      <w:sz w:val="20"/>
      <w:szCs w:val="20"/>
    </w:rPr>
  </w:style>
  <w:style w:type="paragraph" w:customStyle="1" w:styleId="TemplateBody">
    <w:name w:val="TemplateBody"/>
    <w:basedOn w:val="Normal"/>
    <w:rsid w:val="00936121"/>
    <w:rPr>
      <w:rFonts w:eastAsia="Times New Roman"/>
    </w:rPr>
  </w:style>
  <w:style w:type="paragraph" w:customStyle="1" w:styleId="TemplateHeading">
    <w:name w:val="TemplateHeading"/>
    <w:basedOn w:val="Normal"/>
    <w:rsid w:val="00936121"/>
    <w:rPr>
      <w:rFonts w:ascii="Arial" w:eastAsia="Times New Roman" w:hAnsi="Arial"/>
      <w:b/>
      <w:sz w:val="22"/>
    </w:rPr>
  </w:style>
  <w:style w:type="paragraph" w:customStyle="1" w:styleId="TemplateTitle">
    <w:name w:val="TemplateTitle"/>
    <w:basedOn w:val="Normal"/>
    <w:rsid w:val="00936121"/>
    <w:pPr>
      <w:jc w:val="center"/>
    </w:pPr>
    <w:rPr>
      <w:rFonts w:ascii="Arial" w:eastAsia="Times New Roman" w:hAnsi="Arial"/>
      <w:b/>
      <w:color w:val="FFFFFF"/>
    </w:rPr>
  </w:style>
  <w:style w:type="paragraph" w:customStyle="1" w:styleId="Bullet1CharChar">
    <w:name w:val="Bullet 1 Char Char"/>
    <w:basedOn w:val="Normal"/>
    <w:rsid w:val="002F6E82"/>
    <w:pPr>
      <w:numPr>
        <w:numId w:val="15"/>
      </w:numPr>
      <w:spacing w:before="80"/>
      <w:ind w:left="720"/>
      <w:jc w:val="both"/>
    </w:pPr>
    <w:rPr>
      <w:rFonts w:eastAsia="Times New Roman"/>
      <w:sz w:val="20"/>
      <w:szCs w:val="20"/>
    </w:rPr>
  </w:style>
  <w:style w:type="paragraph" w:customStyle="1" w:styleId="SEparagraph">
    <w:name w:val="SE_paragraph"/>
    <w:basedOn w:val="Normal"/>
    <w:link w:val="SEparagraphChar"/>
    <w:qFormat/>
    <w:rsid w:val="009D57AD"/>
    <w:pPr>
      <w:ind w:firstLine="720"/>
      <w:jc w:val="both"/>
    </w:pPr>
    <w:rPr>
      <w:rFonts w:eastAsia="Times New Roman"/>
      <w:color w:val="000000"/>
    </w:rPr>
  </w:style>
  <w:style w:type="character" w:customStyle="1" w:styleId="SEparagraphChar">
    <w:name w:val="SE_paragraph Char"/>
    <w:basedOn w:val="DefaultParagraphFont"/>
    <w:link w:val="SEparagraph"/>
    <w:rsid w:val="009D57AD"/>
    <w:rPr>
      <w:rFonts w:ascii="Times New Roman" w:eastAsia="Times New Roman" w:hAnsi="Times New Roman" w:cs="Times New Roman"/>
      <w:color w:val="000000"/>
    </w:rPr>
  </w:style>
  <w:style w:type="paragraph" w:customStyle="1" w:styleId="Default">
    <w:name w:val="Default"/>
    <w:rsid w:val="00B73702"/>
    <w:pPr>
      <w:autoSpaceDE w:val="0"/>
      <w:autoSpaceDN w:val="0"/>
      <w:adjustRightInd w:val="0"/>
    </w:pPr>
    <w:rPr>
      <w:rFonts w:ascii="Times New Roman" w:hAnsi="Times New Roman" w:cs="Times New Roman"/>
      <w:color w:val="000000"/>
    </w:rPr>
  </w:style>
  <w:style w:type="paragraph" w:customStyle="1" w:styleId="SEheading1">
    <w:name w:val="SE_heading 1"/>
    <w:basedOn w:val="Normal"/>
    <w:autoRedefine/>
    <w:qFormat/>
    <w:rsid w:val="00A55E83"/>
    <w:pPr>
      <w:numPr>
        <w:ilvl w:val="1"/>
        <w:numId w:val="27"/>
      </w:numPr>
    </w:pPr>
    <w:rPr>
      <w:rFonts w:eastAsia="Times New Roman"/>
      <w:b/>
    </w:rPr>
  </w:style>
  <w:style w:type="paragraph" w:customStyle="1" w:styleId="SE-header2">
    <w:name w:val="SE-header 2"/>
    <w:basedOn w:val="SEheading1"/>
    <w:qFormat/>
    <w:rsid w:val="00A55E83"/>
    <w:pPr>
      <w:numPr>
        <w:ilvl w:val="2"/>
      </w:numPr>
    </w:pPr>
  </w:style>
  <w:style w:type="paragraph" w:customStyle="1" w:styleId="SEheading0">
    <w:name w:val="SE_heading 0"/>
    <w:basedOn w:val="SEheading1"/>
    <w:qFormat/>
    <w:rsid w:val="00A55E83"/>
    <w:pPr>
      <w:numPr>
        <w:ilvl w:val="0"/>
      </w:numPr>
    </w:pPr>
    <w:rPr>
      <w:sz w:val="32"/>
    </w:rPr>
  </w:style>
  <w:style w:type="paragraph" w:customStyle="1" w:styleId="SEpointsnum">
    <w:name w:val="SE_points_num"/>
    <w:basedOn w:val="ListParagraph"/>
    <w:link w:val="SEpointsnumChar"/>
    <w:qFormat/>
    <w:rsid w:val="00F135EE"/>
    <w:pPr>
      <w:numPr>
        <w:numId w:val="28"/>
      </w:numPr>
      <w:spacing w:after="160" w:line="259" w:lineRule="auto"/>
      <w:jc w:val="left"/>
    </w:pPr>
    <w:rPr>
      <w:rFonts w:eastAsiaTheme="minorEastAsia" w:cs="Arial"/>
      <w:color w:val="000000"/>
      <w:sz w:val="24"/>
      <w:szCs w:val="23"/>
      <w:lang w:eastAsia="zh-CN"/>
    </w:rPr>
  </w:style>
  <w:style w:type="character" w:customStyle="1" w:styleId="SEpointsnumChar">
    <w:name w:val="SE_points_num Char"/>
    <w:basedOn w:val="DefaultParagraphFont"/>
    <w:link w:val="SEpointsnum"/>
    <w:rsid w:val="00F135EE"/>
    <w:rPr>
      <w:rFonts w:ascii="Times New Roman" w:hAnsi="Times New Roman" w:cs="Arial"/>
      <w:color w:val="000000"/>
      <w:szCs w:val="23"/>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223982">
      <w:bodyDiv w:val="1"/>
      <w:marLeft w:val="0"/>
      <w:marRight w:val="0"/>
      <w:marTop w:val="0"/>
      <w:marBottom w:val="0"/>
      <w:divBdr>
        <w:top w:val="none" w:sz="0" w:space="0" w:color="auto"/>
        <w:left w:val="none" w:sz="0" w:space="0" w:color="auto"/>
        <w:bottom w:val="none" w:sz="0" w:space="0" w:color="auto"/>
        <w:right w:val="none" w:sz="0" w:space="0" w:color="auto"/>
      </w:divBdr>
    </w:div>
    <w:div w:id="111018636">
      <w:bodyDiv w:val="1"/>
      <w:marLeft w:val="0"/>
      <w:marRight w:val="0"/>
      <w:marTop w:val="0"/>
      <w:marBottom w:val="0"/>
      <w:divBdr>
        <w:top w:val="none" w:sz="0" w:space="0" w:color="auto"/>
        <w:left w:val="none" w:sz="0" w:space="0" w:color="auto"/>
        <w:bottom w:val="none" w:sz="0" w:space="0" w:color="auto"/>
        <w:right w:val="none" w:sz="0" w:space="0" w:color="auto"/>
      </w:divBdr>
    </w:div>
    <w:div w:id="145636675">
      <w:bodyDiv w:val="1"/>
      <w:marLeft w:val="0"/>
      <w:marRight w:val="0"/>
      <w:marTop w:val="0"/>
      <w:marBottom w:val="0"/>
      <w:divBdr>
        <w:top w:val="none" w:sz="0" w:space="0" w:color="auto"/>
        <w:left w:val="none" w:sz="0" w:space="0" w:color="auto"/>
        <w:bottom w:val="none" w:sz="0" w:space="0" w:color="auto"/>
        <w:right w:val="none" w:sz="0" w:space="0" w:color="auto"/>
      </w:divBdr>
    </w:div>
    <w:div w:id="154686509">
      <w:bodyDiv w:val="1"/>
      <w:marLeft w:val="0"/>
      <w:marRight w:val="0"/>
      <w:marTop w:val="0"/>
      <w:marBottom w:val="0"/>
      <w:divBdr>
        <w:top w:val="none" w:sz="0" w:space="0" w:color="auto"/>
        <w:left w:val="none" w:sz="0" w:space="0" w:color="auto"/>
        <w:bottom w:val="none" w:sz="0" w:space="0" w:color="auto"/>
        <w:right w:val="none" w:sz="0" w:space="0" w:color="auto"/>
      </w:divBdr>
    </w:div>
    <w:div w:id="201358078">
      <w:bodyDiv w:val="1"/>
      <w:marLeft w:val="0"/>
      <w:marRight w:val="0"/>
      <w:marTop w:val="0"/>
      <w:marBottom w:val="0"/>
      <w:divBdr>
        <w:top w:val="none" w:sz="0" w:space="0" w:color="auto"/>
        <w:left w:val="none" w:sz="0" w:space="0" w:color="auto"/>
        <w:bottom w:val="none" w:sz="0" w:space="0" w:color="auto"/>
        <w:right w:val="none" w:sz="0" w:space="0" w:color="auto"/>
      </w:divBdr>
      <w:divsChild>
        <w:div w:id="1366981526">
          <w:marLeft w:val="360"/>
          <w:marRight w:val="0"/>
          <w:marTop w:val="0"/>
          <w:marBottom w:val="0"/>
          <w:divBdr>
            <w:top w:val="none" w:sz="0" w:space="0" w:color="auto"/>
            <w:left w:val="none" w:sz="0" w:space="0" w:color="auto"/>
            <w:bottom w:val="none" w:sz="0" w:space="0" w:color="auto"/>
            <w:right w:val="none" w:sz="0" w:space="0" w:color="auto"/>
          </w:divBdr>
        </w:div>
        <w:div w:id="1557397818">
          <w:marLeft w:val="360"/>
          <w:marRight w:val="0"/>
          <w:marTop w:val="0"/>
          <w:marBottom w:val="0"/>
          <w:divBdr>
            <w:top w:val="none" w:sz="0" w:space="0" w:color="auto"/>
            <w:left w:val="none" w:sz="0" w:space="0" w:color="auto"/>
            <w:bottom w:val="none" w:sz="0" w:space="0" w:color="auto"/>
            <w:right w:val="none" w:sz="0" w:space="0" w:color="auto"/>
          </w:divBdr>
        </w:div>
      </w:divsChild>
    </w:div>
    <w:div w:id="271133355">
      <w:bodyDiv w:val="1"/>
      <w:marLeft w:val="0"/>
      <w:marRight w:val="0"/>
      <w:marTop w:val="0"/>
      <w:marBottom w:val="0"/>
      <w:divBdr>
        <w:top w:val="none" w:sz="0" w:space="0" w:color="auto"/>
        <w:left w:val="none" w:sz="0" w:space="0" w:color="auto"/>
        <w:bottom w:val="none" w:sz="0" w:space="0" w:color="auto"/>
        <w:right w:val="none" w:sz="0" w:space="0" w:color="auto"/>
      </w:divBdr>
    </w:div>
    <w:div w:id="326830555">
      <w:bodyDiv w:val="1"/>
      <w:marLeft w:val="0"/>
      <w:marRight w:val="0"/>
      <w:marTop w:val="0"/>
      <w:marBottom w:val="0"/>
      <w:divBdr>
        <w:top w:val="none" w:sz="0" w:space="0" w:color="auto"/>
        <w:left w:val="none" w:sz="0" w:space="0" w:color="auto"/>
        <w:bottom w:val="none" w:sz="0" w:space="0" w:color="auto"/>
        <w:right w:val="none" w:sz="0" w:space="0" w:color="auto"/>
      </w:divBdr>
    </w:div>
    <w:div w:id="338627126">
      <w:bodyDiv w:val="1"/>
      <w:marLeft w:val="0"/>
      <w:marRight w:val="0"/>
      <w:marTop w:val="0"/>
      <w:marBottom w:val="0"/>
      <w:divBdr>
        <w:top w:val="none" w:sz="0" w:space="0" w:color="auto"/>
        <w:left w:val="none" w:sz="0" w:space="0" w:color="auto"/>
        <w:bottom w:val="none" w:sz="0" w:space="0" w:color="auto"/>
        <w:right w:val="none" w:sz="0" w:space="0" w:color="auto"/>
      </w:divBdr>
    </w:div>
    <w:div w:id="340622742">
      <w:bodyDiv w:val="1"/>
      <w:marLeft w:val="0"/>
      <w:marRight w:val="0"/>
      <w:marTop w:val="0"/>
      <w:marBottom w:val="0"/>
      <w:divBdr>
        <w:top w:val="none" w:sz="0" w:space="0" w:color="auto"/>
        <w:left w:val="none" w:sz="0" w:space="0" w:color="auto"/>
        <w:bottom w:val="none" w:sz="0" w:space="0" w:color="auto"/>
        <w:right w:val="none" w:sz="0" w:space="0" w:color="auto"/>
      </w:divBdr>
    </w:div>
    <w:div w:id="413358087">
      <w:bodyDiv w:val="1"/>
      <w:marLeft w:val="0"/>
      <w:marRight w:val="0"/>
      <w:marTop w:val="0"/>
      <w:marBottom w:val="0"/>
      <w:divBdr>
        <w:top w:val="none" w:sz="0" w:space="0" w:color="auto"/>
        <w:left w:val="none" w:sz="0" w:space="0" w:color="auto"/>
        <w:bottom w:val="none" w:sz="0" w:space="0" w:color="auto"/>
        <w:right w:val="none" w:sz="0" w:space="0" w:color="auto"/>
      </w:divBdr>
    </w:div>
    <w:div w:id="456803907">
      <w:bodyDiv w:val="1"/>
      <w:marLeft w:val="0"/>
      <w:marRight w:val="0"/>
      <w:marTop w:val="0"/>
      <w:marBottom w:val="0"/>
      <w:divBdr>
        <w:top w:val="none" w:sz="0" w:space="0" w:color="auto"/>
        <w:left w:val="none" w:sz="0" w:space="0" w:color="auto"/>
        <w:bottom w:val="none" w:sz="0" w:space="0" w:color="auto"/>
        <w:right w:val="none" w:sz="0" w:space="0" w:color="auto"/>
      </w:divBdr>
    </w:div>
    <w:div w:id="483858112">
      <w:bodyDiv w:val="1"/>
      <w:marLeft w:val="0"/>
      <w:marRight w:val="0"/>
      <w:marTop w:val="0"/>
      <w:marBottom w:val="0"/>
      <w:divBdr>
        <w:top w:val="none" w:sz="0" w:space="0" w:color="auto"/>
        <w:left w:val="none" w:sz="0" w:space="0" w:color="auto"/>
        <w:bottom w:val="none" w:sz="0" w:space="0" w:color="auto"/>
        <w:right w:val="none" w:sz="0" w:space="0" w:color="auto"/>
      </w:divBdr>
    </w:div>
    <w:div w:id="498817142">
      <w:bodyDiv w:val="1"/>
      <w:marLeft w:val="0"/>
      <w:marRight w:val="0"/>
      <w:marTop w:val="0"/>
      <w:marBottom w:val="0"/>
      <w:divBdr>
        <w:top w:val="none" w:sz="0" w:space="0" w:color="auto"/>
        <w:left w:val="none" w:sz="0" w:space="0" w:color="auto"/>
        <w:bottom w:val="none" w:sz="0" w:space="0" w:color="auto"/>
        <w:right w:val="none" w:sz="0" w:space="0" w:color="auto"/>
      </w:divBdr>
    </w:div>
    <w:div w:id="520555294">
      <w:bodyDiv w:val="1"/>
      <w:marLeft w:val="0"/>
      <w:marRight w:val="0"/>
      <w:marTop w:val="0"/>
      <w:marBottom w:val="0"/>
      <w:divBdr>
        <w:top w:val="none" w:sz="0" w:space="0" w:color="auto"/>
        <w:left w:val="none" w:sz="0" w:space="0" w:color="auto"/>
        <w:bottom w:val="none" w:sz="0" w:space="0" w:color="auto"/>
        <w:right w:val="none" w:sz="0" w:space="0" w:color="auto"/>
      </w:divBdr>
    </w:div>
    <w:div w:id="635061526">
      <w:bodyDiv w:val="1"/>
      <w:marLeft w:val="0"/>
      <w:marRight w:val="0"/>
      <w:marTop w:val="0"/>
      <w:marBottom w:val="0"/>
      <w:divBdr>
        <w:top w:val="none" w:sz="0" w:space="0" w:color="auto"/>
        <w:left w:val="none" w:sz="0" w:space="0" w:color="auto"/>
        <w:bottom w:val="none" w:sz="0" w:space="0" w:color="auto"/>
        <w:right w:val="none" w:sz="0" w:space="0" w:color="auto"/>
      </w:divBdr>
    </w:div>
    <w:div w:id="780607363">
      <w:bodyDiv w:val="1"/>
      <w:marLeft w:val="0"/>
      <w:marRight w:val="0"/>
      <w:marTop w:val="0"/>
      <w:marBottom w:val="0"/>
      <w:divBdr>
        <w:top w:val="none" w:sz="0" w:space="0" w:color="auto"/>
        <w:left w:val="none" w:sz="0" w:space="0" w:color="auto"/>
        <w:bottom w:val="none" w:sz="0" w:space="0" w:color="auto"/>
        <w:right w:val="none" w:sz="0" w:space="0" w:color="auto"/>
      </w:divBdr>
    </w:div>
    <w:div w:id="840046230">
      <w:bodyDiv w:val="1"/>
      <w:marLeft w:val="0"/>
      <w:marRight w:val="0"/>
      <w:marTop w:val="0"/>
      <w:marBottom w:val="0"/>
      <w:divBdr>
        <w:top w:val="none" w:sz="0" w:space="0" w:color="auto"/>
        <w:left w:val="none" w:sz="0" w:space="0" w:color="auto"/>
        <w:bottom w:val="none" w:sz="0" w:space="0" w:color="auto"/>
        <w:right w:val="none" w:sz="0" w:space="0" w:color="auto"/>
      </w:divBdr>
    </w:div>
    <w:div w:id="854029161">
      <w:bodyDiv w:val="1"/>
      <w:marLeft w:val="0"/>
      <w:marRight w:val="0"/>
      <w:marTop w:val="0"/>
      <w:marBottom w:val="0"/>
      <w:divBdr>
        <w:top w:val="none" w:sz="0" w:space="0" w:color="auto"/>
        <w:left w:val="none" w:sz="0" w:space="0" w:color="auto"/>
        <w:bottom w:val="none" w:sz="0" w:space="0" w:color="auto"/>
        <w:right w:val="none" w:sz="0" w:space="0" w:color="auto"/>
      </w:divBdr>
    </w:div>
    <w:div w:id="902179517">
      <w:bodyDiv w:val="1"/>
      <w:marLeft w:val="0"/>
      <w:marRight w:val="0"/>
      <w:marTop w:val="0"/>
      <w:marBottom w:val="0"/>
      <w:divBdr>
        <w:top w:val="none" w:sz="0" w:space="0" w:color="auto"/>
        <w:left w:val="none" w:sz="0" w:space="0" w:color="auto"/>
        <w:bottom w:val="none" w:sz="0" w:space="0" w:color="auto"/>
        <w:right w:val="none" w:sz="0" w:space="0" w:color="auto"/>
      </w:divBdr>
    </w:div>
    <w:div w:id="915945121">
      <w:bodyDiv w:val="1"/>
      <w:marLeft w:val="0"/>
      <w:marRight w:val="0"/>
      <w:marTop w:val="0"/>
      <w:marBottom w:val="0"/>
      <w:divBdr>
        <w:top w:val="none" w:sz="0" w:space="0" w:color="auto"/>
        <w:left w:val="none" w:sz="0" w:space="0" w:color="auto"/>
        <w:bottom w:val="none" w:sz="0" w:space="0" w:color="auto"/>
        <w:right w:val="none" w:sz="0" w:space="0" w:color="auto"/>
      </w:divBdr>
      <w:divsChild>
        <w:div w:id="77799137">
          <w:marLeft w:val="360"/>
          <w:marRight w:val="0"/>
          <w:marTop w:val="0"/>
          <w:marBottom w:val="0"/>
          <w:divBdr>
            <w:top w:val="none" w:sz="0" w:space="0" w:color="auto"/>
            <w:left w:val="none" w:sz="0" w:space="0" w:color="auto"/>
            <w:bottom w:val="none" w:sz="0" w:space="0" w:color="auto"/>
            <w:right w:val="none" w:sz="0" w:space="0" w:color="auto"/>
          </w:divBdr>
        </w:div>
        <w:div w:id="1667780764">
          <w:marLeft w:val="360"/>
          <w:marRight w:val="0"/>
          <w:marTop w:val="0"/>
          <w:marBottom w:val="0"/>
          <w:divBdr>
            <w:top w:val="none" w:sz="0" w:space="0" w:color="auto"/>
            <w:left w:val="none" w:sz="0" w:space="0" w:color="auto"/>
            <w:bottom w:val="none" w:sz="0" w:space="0" w:color="auto"/>
            <w:right w:val="none" w:sz="0" w:space="0" w:color="auto"/>
          </w:divBdr>
        </w:div>
      </w:divsChild>
    </w:div>
    <w:div w:id="932855537">
      <w:bodyDiv w:val="1"/>
      <w:marLeft w:val="0"/>
      <w:marRight w:val="0"/>
      <w:marTop w:val="0"/>
      <w:marBottom w:val="0"/>
      <w:divBdr>
        <w:top w:val="none" w:sz="0" w:space="0" w:color="auto"/>
        <w:left w:val="none" w:sz="0" w:space="0" w:color="auto"/>
        <w:bottom w:val="none" w:sz="0" w:space="0" w:color="auto"/>
        <w:right w:val="none" w:sz="0" w:space="0" w:color="auto"/>
      </w:divBdr>
    </w:div>
    <w:div w:id="943079137">
      <w:bodyDiv w:val="1"/>
      <w:marLeft w:val="0"/>
      <w:marRight w:val="0"/>
      <w:marTop w:val="0"/>
      <w:marBottom w:val="0"/>
      <w:divBdr>
        <w:top w:val="none" w:sz="0" w:space="0" w:color="auto"/>
        <w:left w:val="none" w:sz="0" w:space="0" w:color="auto"/>
        <w:bottom w:val="none" w:sz="0" w:space="0" w:color="auto"/>
        <w:right w:val="none" w:sz="0" w:space="0" w:color="auto"/>
      </w:divBdr>
      <w:divsChild>
        <w:div w:id="651108083">
          <w:marLeft w:val="0"/>
          <w:marRight w:val="0"/>
          <w:marTop w:val="0"/>
          <w:marBottom w:val="0"/>
          <w:divBdr>
            <w:top w:val="none" w:sz="0" w:space="0" w:color="auto"/>
            <w:left w:val="none" w:sz="0" w:space="0" w:color="auto"/>
            <w:bottom w:val="none" w:sz="0" w:space="0" w:color="auto"/>
            <w:right w:val="none" w:sz="0" w:space="0" w:color="auto"/>
          </w:divBdr>
        </w:div>
        <w:div w:id="1733575986">
          <w:marLeft w:val="0"/>
          <w:marRight w:val="0"/>
          <w:marTop w:val="0"/>
          <w:marBottom w:val="0"/>
          <w:divBdr>
            <w:top w:val="none" w:sz="0" w:space="0" w:color="auto"/>
            <w:left w:val="none" w:sz="0" w:space="0" w:color="auto"/>
            <w:bottom w:val="none" w:sz="0" w:space="0" w:color="auto"/>
            <w:right w:val="none" w:sz="0" w:space="0" w:color="auto"/>
          </w:divBdr>
        </w:div>
        <w:div w:id="759175836">
          <w:marLeft w:val="0"/>
          <w:marRight w:val="0"/>
          <w:marTop w:val="0"/>
          <w:marBottom w:val="0"/>
          <w:divBdr>
            <w:top w:val="none" w:sz="0" w:space="0" w:color="auto"/>
            <w:left w:val="none" w:sz="0" w:space="0" w:color="auto"/>
            <w:bottom w:val="none" w:sz="0" w:space="0" w:color="auto"/>
            <w:right w:val="none" w:sz="0" w:space="0" w:color="auto"/>
          </w:divBdr>
        </w:div>
        <w:div w:id="1487357251">
          <w:marLeft w:val="0"/>
          <w:marRight w:val="0"/>
          <w:marTop w:val="0"/>
          <w:marBottom w:val="0"/>
          <w:divBdr>
            <w:top w:val="none" w:sz="0" w:space="0" w:color="auto"/>
            <w:left w:val="none" w:sz="0" w:space="0" w:color="auto"/>
            <w:bottom w:val="none" w:sz="0" w:space="0" w:color="auto"/>
            <w:right w:val="none" w:sz="0" w:space="0" w:color="auto"/>
          </w:divBdr>
        </w:div>
      </w:divsChild>
    </w:div>
    <w:div w:id="973872891">
      <w:bodyDiv w:val="1"/>
      <w:marLeft w:val="0"/>
      <w:marRight w:val="0"/>
      <w:marTop w:val="0"/>
      <w:marBottom w:val="0"/>
      <w:divBdr>
        <w:top w:val="none" w:sz="0" w:space="0" w:color="auto"/>
        <w:left w:val="none" w:sz="0" w:space="0" w:color="auto"/>
        <w:bottom w:val="none" w:sz="0" w:space="0" w:color="auto"/>
        <w:right w:val="none" w:sz="0" w:space="0" w:color="auto"/>
      </w:divBdr>
      <w:divsChild>
        <w:div w:id="442462983">
          <w:marLeft w:val="1800"/>
          <w:marRight w:val="0"/>
          <w:marTop w:val="0"/>
          <w:marBottom w:val="0"/>
          <w:divBdr>
            <w:top w:val="none" w:sz="0" w:space="0" w:color="auto"/>
            <w:left w:val="none" w:sz="0" w:space="0" w:color="auto"/>
            <w:bottom w:val="none" w:sz="0" w:space="0" w:color="auto"/>
            <w:right w:val="none" w:sz="0" w:space="0" w:color="auto"/>
          </w:divBdr>
        </w:div>
        <w:div w:id="498038036">
          <w:marLeft w:val="360"/>
          <w:marRight w:val="0"/>
          <w:marTop w:val="0"/>
          <w:marBottom w:val="0"/>
          <w:divBdr>
            <w:top w:val="none" w:sz="0" w:space="0" w:color="auto"/>
            <w:left w:val="none" w:sz="0" w:space="0" w:color="auto"/>
            <w:bottom w:val="none" w:sz="0" w:space="0" w:color="auto"/>
            <w:right w:val="none" w:sz="0" w:space="0" w:color="auto"/>
          </w:divBdr>
        </w:div>
        <w:div w:id="515047541">
          <w:marLeft w:val="360"/>
          <w:marRight w:val="0"/>
          <w:marTop w:val="0"/>
          <w:marBottom w:val="0"/>
          <w:divBdr>
            <w:top w:val="none" w:sz="0" w:space="0" w:color="auto"/>
            <w:left w:val="none" w:sz="0" w:space="0" w:color="auto"/>
            <w:bottom w:val="none" w:sz="0" w:space="0" w:color="auto"/>
            <w:right w:val="none" w:sz="0" w:space="0" w:color="auto"/>
          </w:divBdr>
        </w:div>
        <w:div w:id="657226524">
          <w:marLeft w:val="1080"/>
          <w:marRight w:val="0"/>
          <w:marTop w:val="0"/>
          <w:marBottom w:val="0"/>
          <w:divBdr>
            <w:top w:val="none" w:sz="0" w:space="0" w:color="auto"/>
            <w:left w:val="none" w:sz="0" w:space="0" w:color="auto"/>
            <w:bottom w:val="none" w:sz="0" w:space="0" w:color="auto"/>
            <w:right w:val="none" w:sz="0" w:space="0" w:color="auto"/>
          </w:divBdr>
        </w:div>
        <w:div w:id="1084188175">
          <w:marLeft w:val="1080"/>
          <w:marRight w:val="0"/>
          <w:marTop w:val="0"/>
          <w:marBottom w:val="0"/>
          <w:divBdr>
            <w:top w:val="none" w:sz="0" w:space="0" w:color="auto"/>
            <w:left w:val="none" w:sz="0" w:space="0" w:color="auto"/>
            <w:bottom w:val="none" w:sz="0" w:space="0" w:color="auto"/>
            <w:right w:val="none" w:sz="0" w:space="0" w:color="auto"/>
          </w:divBdr>
        </w:div>
        <w:div w:id="1139496662">
          <w:marLeft w:val="1800"/>
          <w:marRight w:val="0"/>
          <w:marTop w:val="0"/>
          <w:marBottom w:val="0"/>
          <w:divBdr>
            <w:top w:val="none" w:sz="0" w:space="0" w:color="auto"/>
            <w:left w:val="none" w:sz="0" w:space="0" w:color="auto"/>
            <w:bottom w:val="none" w:sz="0" w:space="0" w:color="auto"/>
            <w:right w:val="none" w:sz="0" w:space="0" w:color="auto"/>
          </w:divBdr>
        </w:div>
        <w:div w:id="2078673268">
          <w:marLeft w:val="1800"/>
          <w:marRight w:val="0"/>
          <w:marTop w:val="0"/>
          <w:marBottom w:val="0"/>
          <w:divBdr>
            <w:top w:val="none" w:sz="0" w:space="0" w:color="auto"/>
            <w:left w:val="none" w:sz="0" w:space="0" w:color="auto"/>
            <w:bottom w:val="none" w:sz="0" w:space="0" w:color="auto"/>
            <w:right w:val="none" w:sz="0" w:space="0" w:color="auto"/>
          </w:divBdr>
        </w:div>
      </w:divsChild>
    </w:div>
    <w:div w:id="1036779968">
      <w:bodyDiv w:val="1"/>
      <w:marLeft w:val="0"/>
      <w:marRight w:val="0"/>
      <w:marTop w:val="0"/>
      <w:marBottom w:val="0"/>
      <w:divBdr>
        <w:top w:val="none" w:sz="0" w:space="0" w:color="auto"/>
        <w:left w:val="none" w:sz="0" w:space="0" w:color="auto"/>
        <w:bottom w:val="none" w:sz="0" w:space="0" w:color="auto"/>
        <w:right w:val="none" w:sz="0" w:space="0" w:color="auto"/>
      </w:divBdr>
      <w:divsChild>
        <w:div w:id="142281267">
          <w:marLeft w:val="360"/>
          <w:marRight w:val="0"/>
          <w:marTop w:val="0"/>
          <w:marBottom w:val="0"/>
          <w:divBdr>
            <w:top w:val="none" w:sz="0" w:space="0" w:color="auto"/>
            <w:left w:val="none" w:sz="0" w:space="0" w:color="auto"/>
            <w:bottom w:val="none" w:sz="0" w:space="0" w:color="auto"/>
            <w:right w:val="none" w:sz="0" w:space="0" w:color="auto"/>
          </w:divBdr>
        </w:div>
        <w:div w:id="607349663">
          <w:marLeft w:val="360"/>
          <w:marRight w:val="0"/>
          <w:marTop w:val="0"/>
          <w:marBottom w:val="0"/>
          <w:divBdr>
            <w:top w:val="none" w:sz="0" w:space="0" w:color="auto"/>
            <w:left w:val="none" w:sz="0" w:space="0" w:color="auto"/>
            <w:bottom w:val="none" w:sz="0" w:space="0" w:color="auto"/>
            <w:right w:val="none" w:sz="0" w:space="0" w:color="auto"/>
          </w:divBdr>
        </w:div>
        <w:div w:id="655694232">
          <w:marLeft w:val="360"/>
          <w:marRight w:val="0"/>
          <w:marTop w:val="0"/>
          <w:marBottom w:val="0"/>
          <w:divBdr>
            <w:top w:val="none" w:sz="0" w:space="0" w:color="auto"/>
            <w:left w:val="none" w:sz="0" w:space="0" w:color="auto"/>
            <w:bottom w:val="none" w:sz="0" w:space="0" w:color="auto"/>
            <w:right w:val="none" w:sz="0" w:space="0" w:color="auto"/>
          </w:divBdr>
        </w:div>
        <w:div w:id="1086731713">
          <w:marLeft w:val="360"/>
          <w:marRight w:val="0"/>
          <w:marTop w:val="0"/>
          <w:marBottom w:val="0"/>
          <w:divBdr>
            <w:top w:val="none" w:sz="0" w:space="0" w:color="auto"/>
            <w:left w:val="none" w:sz="0" w:space="0" w:color="auto"/>
            <w:bottom w:val="none" w:sz="0" w:space="0" w:color="auto"/>
            <w:right w:val="none" w:sz="0" w:space="0" w:color="auto"/>
          </w:divBdr>
        </w:div>
        <w:div w:id="1773427132">
          <w:marLeft w:val="360"/>
          <w:marRight w:val="0"/>
          <w:marTop w:val="0"/>
          <w:marBottom w:val="0"/>
          <w:divBdr>
            <w:top w:val="none" w:sz="0" w:space="0" w:color="auto"/>
            <w:left w:val="none" w:sz="0" w:space="0" w:color="auto"/>
            <w:bottom w:val="none" w:sz="0" w:space="0" w:color="auto"/>
            <w:right w:val="none" w:sz="0" w:space="0" w:color="auto"/>
          </w:divBdr>
        </w:div>
        <w:div w:id="1798601541">
          <w:marLeft w:val="360"/>
          <w:marRight w:val="0"/>
          <w:marTop w:val="0"/>
          <w:marBottom w:val="0"/>
          <w:divBdr>
            <w:top w:val="none" w:sz="0" w:space="0" w:color="auto"/>
            <w:left w:val="none" w:sz="0" w:space="0" w:color="auto"/>
            <w:bottom w:val="none" w:sz="0" w:space="0" w:color="auto"/>
            <w:right w:val="none" w:sz="0" w:space="0" w:color="auto"/>
          </w:divBdr>
        </w:div>
      </w:divsChild>
    </w:div>
    <w:div w:id="1100678847">
      <w:bodyDiv w:val="1"/>
      <w:marLeft w:val="0"/>
      <w:marRight w:val="0"/>
      <w:marTop w:val="0"/>
      <w:marBottom w:val="0"/>
      <w:divBdr>
        <w:top w:val="none" w:sz="0" w:space="0" w:color="auto"/>
        <w:left w:val="none" w:sz="0" w:space="0" w:color="auto"/>
        <w:bottom w:val="none" w:sz="0" w:space="0" w:color="auto"/>
        <w:right w:val="none" w:sz="0" w:space="0" w:color="auto"/>
      </w:divBdr>
    </w:div>
    <w:div w:id="1114708564">
      <w:bodyDiv w:val="1"/>
      <w:marLeft w:val="0"/>
      <w:marRight w:val="0"/>
      <w:marTop w:val="0"/>
      <w:marBottom w:val="0"/>
      <w:divBdr>
        <w:top w:val="none" w:sz="0" w:space="0" w:color="auto"/>
        <w:left w:val="none" w:sz="0" w:space="0" w:color="auto"/>
        <w:bottom w:val="none" w:sz="0" w:space="0" w:color="auto"/>
        <w:right w:val="none" w:sz="0" w:space="0" w:color="auto"/>
      </w:divBdr>
    </w:div>
    <w:div w:id="1158227527">
      <w:bodyDiv w:val="1"/>
      <w:marLeft w:val="0"/>
      <w:marRight w:val="0"/>
      <w:marTop w:val="0"/>
      <w:marBottom w:val="0"/>
      <w:divBdr>
        <w:top w:val="none" w:sz="0" w:space="0" w:color="auto"/>
        <w:left w:val="none" w:sz="0" w:space="0" w:color="auto"/>
        <w:bottom w:val="none" w:sz="0" w:space="0" w:color="auto"/>
        <w:right w:val="none" w:sz="0" w:space="0" w:color="auto"/>
      </w:divBdr>
    </w:div>
    <w:div w:id="1236356667">
      <w:bodyDiv w:val="1"/>
      <w:marLeft w:val="0"/>
      <w:marRight w:val="0"/>
      <w:marTop w:val="0"/>
      <w:marBottom w:val="0"/>
      <w:divBdr>
        <w:top w:val="none" w:sz="0" w:space="0" w:color="auto"/>
        <w:left w:val="none" w:sz="0" w:space="0" w:color="auto"/>
        <w:bottom w:val="none" w:sz="0" w:space="0" w:color="auto"/>
        <w:right w:val="none" w:sz="0" w:space="0" w:color="auto"/>
      </w:divBdr>
    </w:div>
    <w:div w:id="1238591495">
      <w:bodyDiv w:val="1"/>
      <w:marLeft w:val="0"/>
      <w:marRight w:val="0"/>
      <w:marTop w:val="0"/>
      <w:marBottom w:val="0"/>
      <w:divBdr>
        <w:top w:val="none" w:sz="0" w:space="0" w:color="auto"/>
        <w:left w:val="none" w:sz="0" w:space="0" w:color="auto"/>
        <w:bottom w:val="none" w:sz="0" w:space="0" w:color="auto"/>
        <w:right w:val="none" w:sz="0" w:space="0" w:color="auto"/>
      </w:divBdr>
      <w:divsChild>
        <w:div w:id="215120428">
          <w:marLeft w:val="360"/>
          <w:marRight w:val="0"/>
          <w:marTop w:val="0"/>
          <w:marBottom w:val="0"/>
          <w:divBdr>
            <w:top w:val="none" w:sz="0" w:space="0" w:color="auto"/>
            <w:left w:val="none" w:sz="0" w:space="0" w:color="auto"/>
            <w:bottom w:val="none" w:sz="0" w:space="0" w:color="auto"/>
            <w:right w:val="none" w:sz="0" w:space="0" w:color="auto"/>
          </w:divBdr>
        </w:div>
        <w:div w:id="766117652">
          <w:marLeft w:val="360"/>
          <w:marRight w:val="0"/>
          <w:marTop w:val="0"/>
          <w:marBottom w:val="0"/>
          <w:divBdr>
            <w:top w:val="none" w:sz="0" w:space="0" w:color="auto"/>
            <w:left w:val="none" w:sz="0" w:space="0" w:color="auto"/>
            <w:bottom w:val="none" w:sz="0" w:space="0" w:color="auto"/>
            <w:right w:val="none" w:sz="0" w:space="0" w:color="auto"/>
          </w:divBdr>
        </w:div>
        <w:div w:id="1285848039">
          <w:marLeft w:val="360"/>
          <w:marRight w:val="0"/>
          <w:marTop w:val="0"/>
          <w:marBottom w:val="0"/>
          <w:divBdr>
            <w:top w:val="none" w:sz="0" w:space="0" w:color="auto"/>
            <w:left w:val="none" w:sz="0" w:space="0" w:color="auto"/>
            <w:bottom w:val="none" w:sz="0" w:space="0" w:color="auto"/>
            <w:right w:val="none" w:sz="0" w:space="0" w:color="auto"/>
          </w:divBdr>
        </w:div>
        <w:div w:id="1445342136">
          <w:marLeft w:val="360"/>
          <w:marRight w:val="0"/>
          <w:marTop w:val="0"/>
          <w:marBottom w:val="0"/>
          <w:divBdr>
            <w:top w:val="none" w:sz="0" w:space="0" w:color="auto"/>
            <w:left w:val="none" w:sz="0" w:space="0" w:color="auto"/>
            <w:bottom w:val="none" w:sz="0" w:space="0" w:color="auto"/>
            <w:right w:val="none" w:sz="0" w:space="0" w:color="auto"/>
          </w:divBdr>
        </w:div>
      </w:divsChild>
    </w:div>
    <w:div w:id="1242327940">
      <w:bodyDiv w:val="1"/>
      <w:marLeft w:val="0"/>
      <w:marRight w:val="0"/>
      <w:marTop w:val="0"/>
      <w:marBottom w:val="0"/>
      <w:divBdr>
        <w:top w:val="none" w:sz="0" w:space="0" w:color="auto"/>
        <w:left w:val="none" w:sz="0" w:space="0" w:color="auto"/>
        <w:bottom w:val="none" w:sz="0" w:space="0" w:color="auto"/>
        <w:right w:val="none" w:sz="0" w:space="0" w:color="auto"/>
      </w:divBdr>
      <w:divsChild>
        <w:div w:id="84496285">
          <w:marLeft w:val="360"/>
          <w:marRight w:val="0"/>
          <w:marTop w:val="0"/>
          <w:marBottom w:val="0"/>
          <w:divBdr>
            <w:top w:val="none" w:sz="0" w:space="0" w:color="auto"/>
            <w:left w:val="none" w:sz="0" w:space="0" w:color="auto"/>
            <w:bottom w:val="none" w:sz="0" w:space="0" w:color="auto"/>
            <w:right w:val="none" w:sz="0" w:space="0" w:color="auto"/>
          </w:divBdr>
        </w:div>
        <w:div w:id="337149571">
          <w:marLeft w:val="360"/>
          <w:marRight w:val="0"/>
          <w:marTop w:val="0"/>
          <w:marBottom w:val="0"/>
          <w:divBdr>
            <w:top w:val="none" w:sz="0" w:space="0" w:color="auto"/>
            <w:left w:val="none" w:sz="0" w:space="0" w:color="auto"/>
            <w:bottom w:val="none" w:sz="0" w:space="0" w:color="auto"/>
            <w:right w:val="none" w:sz="0" w:space="0" w:color="auto"/>
          </w:divBdr>
        </w:div>
        <w:div w:id="1187721248">
          <w:marLeft w:val="360"/>
          <w:marRight w:val="0"/>
          <w:marTop w:val="0"/>
          <w:marBottom w:val="0"/>
          <w:divBdr>
            <w:top w:val="none" w:sz="0" w:space="0" w:color="auto"/>
            <w:left w:val="none" w:sz="0" w:space="0" w:color="auto"/>
            <w:bottom w:val="none" w:sz="0" w:space="0" w:color="auto"/>
            <w:right w:val="none" w:sz="0" w:space="0" w:color="auto"/>
          </w:divBdr>
        </w:div>
        <w:div w:id="2070182123">
          <w:marLeft w:val="360"/>
          <w:marRight w:val="0"/>
          <w:marTop w:val="0"/>
          <w:marBottom w:val="0"/>
          <w:divBdr>
            <w:top w:val="none" w:sz="0" w:space="0" w:color="auto"/>
            <w:left w:val="none" w:sz="0" w:space="0" w:color="auto"/>
            <w:bottom w:val="none" w:sz="0" w:space="0" w:color="auto"/>
            <w:right w:val="none" w:sz="0" w:space="0" w:color="auto"/>
          </w:divBdr>
        </w:div>
      </w:divsChild>
    </w:div>
    <w:div w:id="1243219278">
      <w:bodyDiv w:val="1"/>
      <w:marLeft w:val="0"/>
      <w:marRight w:val="0"/>
      <w:marTop w:val="0"/>
      <w:marBottom w:val="0"/>
      <w:divBdr>
        <w:top w:val="none" w:sz="0" w:space="0" w:color="auto"/>
        <w:left w:val="none" w:sz="0" w:space="0" w:color="auto"/>
        <w:bottom w:val="none" w:sz="0" w:space="0" w:color="auto"/>
        <w:right w:val="none" w:sz="0" w:space="0" w:color="auto"/>
      </w:divBdr>
    </w:div>
    <w:div w:id="1268267546">
      <w:bodyDiv w:val="1"/>
      <w:marLeft w:val="0"/>
      <w:marRight w:val="0"/>
      <w:marTop w:val="0"/>
      <w:marBottom w:val="0"/>
      <w:divBdr>
        <w:top w:val="none" w:sz="0" w:space="0" w:color="auto"/>
        <w:left w:val="none" w:sz="0" w:space="0" w:color="auto"/>
        <w:bottom w:val="none" w:sz="0" w:space="0" w:color="auto"/>
        <w:right w:val="none" w:sz="0" w:space="0" w:color="auto"/>
      </w:divBdr>
    </w:div>
    <w:div w:id="1391230378">
      <w:bodyDiv w:val="1"/>
      <w:marLeft w:val="0"/>
      <w:marRight w:val="0"/>
      <w:marTop w:val="0"/>
      <w:marBottom w:val="0"/>
      <w:divBdr>
        <w:top w:val="none" w:sz="0" w:space="0" w:color="auto"/>
        <w:left w:val="none" w:sz="0" w:space="0" w:color="auto"/>
        <w:bottom w:val="none" w:sz="0" w:space="0" w:color="auto"/>
        <w:right w:val="none" w:sz="0" w:space="0" w:color="auto"/>
      </w:divBdr>
    </w:div>
    <w:div w:id="1432311935">
      <w:bodyDiv w:val="1"/>
      <w:marLeft w:val="0"/>
      <w:marRight w:val="0"/>
      <w:marTop w:val="0"/>
      <w:marBottom w:val="0"/>
      <w:divBdr>
        <w:top w:val="none" w:sz="0" w:space="0" w:color="auto"/>
        <w:left w:val="none" w:sz="0" w:space="0" w:color="auto"/>
        <w:bottom w:val="none" w:sz="0" w:space="0" w:color="auto"/>
        <w:right w:val="none" w:sz="0" w:space="0" w:color="auto"/>
      </w:divBdr>
    </w:div>
    <w:div w:id="1603144595">
      <w:bodyDiv w:val="1"/>
      <w:marLeft w:val="0"/>
      <w:marRight w:val="0"/>
      <w:marTop w:val="0"/>
      <w:marBottom w:val="0"/>
      <w:divBdr>
        <w:top w:val="none" w:sz="0" w:space="0" w:color="auto"/>
        <w:left w:val="none" w:sz="0" w:space="0" w:color="auto"/>
        <w:bottom w:val="none" w:sz="0" w:space="0" w:color="auto"/>
        <w:right w:val="none" w:sz="0" w:space="0" w:color="auto"/>
      </w:divBdr>
    </w:div>
    <w:div w:id="1667442374">
      <w:bodyDiv w:val="1"/>
      <w:marLeft w:val="0"/>
      <w:marRight w:val="0"/>
      <w:marTop w:val="0"/>
      <w:marBottom w:val="0"/>
      <w:divBdr>
        <w:top w:val="none" w:sz="0" w:space="0" w:color="auto"/>
        <w:left w:val="none" w:sz="0" w:space="0" w:color="auto"/>
        <w:bottom w:val="none" w:sz="0" w:space="0" w:color="auto"/>
        <w:right w:val="none" w:sz="0" w:space="0" w:color="auto"/>
      </w:divBdr>
    </w:div>
    <w:div w:id="1676614671">
      <w:bodyDiv w:val="1"/>
      <w:marLeft w:val="0"/>
      <w:marRight w:val="0"/>
      <w:marTop w:val="0"/>
      <w:marBottom w:val="0"/>
      <w:divBdr>
        <w:top w:val="none" w:sz="0" w:space="0" w:color="auto"/>
        <w:left w:val="none" w:sz="0" w:space="0" w:color="auto"/>
        <w:bottom w:val="none" w:sz="0" w:space="0" w:color="auto"/>
        <w:right w:val="none" w:sz="0" w:space="0" w:color="auto"/>
      </w:divBdr>
    </w:div>
    <w:div w:id="1691447636">
      <w:bodyDiv w:val="1"/>
      <w:marLeft w:val="0"/>
      <w:marRight w:val="0"/>
      <w:marTop w:val="0"/>
      <w:marBottom w:val="0"/>
      <w:divBdr>
        <w:top w:val="none" w:sz="0" w:space="0" w:color="auto"/>
        <w:left w:val="none" w:sz="0" w:space="0" w:color="auto"/>
        <w:bottom w:val="none" w:sz="0" w:space="0" w:color="auto"/>
        <w:right w:val="none" w:sz="0" w:space="0" w:color="auto"/>
      </w:divBdr>
    </w:div>
    <w:div w:id="1717660108">
      <w:bodyDiv w:val="1"/>
      <w:marLeft w:val="0"/>
      <w:marRight w:val="0"/>
      <w:marTop w:val="0"/>
      <w:marBottom w:val="0"/>
      <w:divBdr>
        <w:top w:val="none" w:sz="0" w:space="0" w:color="auto"/>
        <w:left w:val="none" w:sz="0" w:space="0" w:color="auto"/>
        <w:bottom w:val="none" w:sz="0" w:space="0" w:color="auto"/>
        <w:right w:val="none" w:sz="0" w:space="0" w:color="auto"/>
      </w:divBdr>
    </w:div>
    <w:div w:id="1731462982">
      <w:bodyDiv w:val="1"/>
      <w:marLeft w:val="0"/>
      <w:marRight w:val="0"/>
      <w:marTop w:val="0"/>
      <w:marBottom w:val="0"/>
      <w:divBdr>
        <w:top w:val="none" w:sz="0" w:space="0" w:color="auto"/>
        <w:left w:val="none" w:sz="0" w:space="0" w:color="auto"/>
        <w:bottom w:val="none" w:sz="0" w:space="0" w:color="auto"/>
        <w:right w:val="none" w:sz="0" w:space="0" w:color="auto"/>
      </w:divBdr>
    </w:div>
    <w:div w:id="1738893623">
      <w:bodyDiv w:val="1"/>
      <w:marLeft w:val="0"/>
      <w:marRight w:val="0"/>
      <w:marTop w:val="0"/>
      <w:marBottom w:val="0"/>
      <w:divBdr>
        <w:top w:val="none" w:sz="0" w:space="0" w:color="auto"/>
        <w:left w:val="none" w:sz="0" w:space="0" w:color="auto"/>
        <w:bottom w:val="none" w:sz="0" w:space="0" w:color="auto"/>
        <w:right w:val="none" w:sz="0" w:space="0" w:color="auto"/>
      </w:divBdr>
    </w:div>
    <w:div w:id="1750880709">
      <w:bodyDiv w:val="1"/>
      <w:marLeft w:val="0"/>
      <w:marRight w:val="0"/>
      <w:marTop w:val="0"/>
      <w:marBottom w:val="0"/>
      <w:divBdr>
        <w:top w:val="none" w:sz="0" w:space="0" w:color="auto"/>
        <w:left w:val="none" w:sz="0" w:space="0" w:color="auto"/>
        <w:bottom w:val="none" w:sz="0" w:space="0" w:color="auto"/>
        <w:right w:val="none" w:sz="0" w:space="0" w:color="auto"/>
      </w:divBdr>
    </w:div>
    <w:div w:id="1750956591">
      <w:bodyDiv w:val="1"/>
      <w:marLeft w:val="0"/>
      <w:marRight w:val="0"/>
      <w:marTop w:val="0"/>
      <w:marBottom w:val="0"/>
      <w:divBdr>
        <w:top w:val="none" w:sz="0" w:space="0" w:color="auto"/>
        <w:left w:val="none" w:sz="0" w:space="0" w:color="auto"/>
        <w:bottom w:val="none" w:sz="0" w:space="0" w:color="auto"/>
        <w:right w:val="none" w:sz="0" w:space="0" w:color="auto"/>
      </w:divBdr>
    </w:div>
    <w:div w:id="1838499910">
      <w:bodyDiv w:val="1"/>
      <w:marLeft w:val="0"/>
      <w:marRight w:val="0"/>
      <w:marTop w:val="0"/>
      <w:marBottom w:val="0"/>
      <w:divBdr>
        <w:top w:val="none" w:sz="0" w:space="0" w:color="auto"/>
        <w:left w:val="none" w:sz="0" w:space="0" w:color="auto"/>
        <w:bottom w:val="none" w:sz="0" w:space="0" w:color="auto"/>
        <w:right w:val="none" w:sz="0" w:space="0" w:color="auto"/>
      </w:divBdr>
    </w:div>
    <w:div w:id="1889606693">
      <w:bodyDiv w:val="1"/>
      <w:marLeft w:val="0"/>
      <w:marRight w:val="0"/>
      <w:marTop w:val="0"/>
      <w:marBottom w:val="0"/>
      <w:divBdr>
        <w:top w:val="none" w:sz="0" w:space="0" w:color="auto"/>
        <w:left w:val="none" w:sz="0" w:space="0" w:color="auto"/>
        <w:bottom w:val="none" w:sz="0" w:space="0" w:color="auto"/>
        <w:right w:val="none" w:sz="0" w:space="0" w:color="auto"/>
      </w:divBdr>
    </w:div>
    <w:div w:id="1893734121">
      <w:bodyDiv w:val="1"/>
      <w:marLeft w:val="0"/>
      <w:marRight w:val="0"/>
      <w:marTop w:val="0"/>
      <w:marBottom w:val="0"/>
      <w:divBdr>
        <w:top w:val="none" w:sz="0" w:space="0" w:color="auto"/>
        <w:left w:val="none" w:sz="0" w:space="0" w:color="auto"/>
        <w:bottom w:val="none" w:sz="0" w:space="0" w:color="auto"/>
        <w:right w:val="none" w:sz="0" w:space="0" w:color="auto"/>
      </w:divBdr>
    </w:div>
    <w:div w:id="1902254526">
      <w:bodyDiv w:val="1"/>
      <w:marLeft w:val="0"/>
      <w:marRight w:val="0"/>
      <w:marTop w:val="0"/>
      <w:marBottom w:val="0"/>
      <w:divBdr>
        <w:top w:val="none" w:sz="0" w:space="0" w:color="auto"/>
        <w:left w:val="none" w:sz="0" w:space="0" w:color="auto"/>
        <w:bottom w:val="none" w:sz="0" w:space="0" w:color="auto"/>
        <w:right w:val="none" w:sz="0" w:space="0" w:color="auto"/>
      </w:divBdr>
    </w:div>
    <w:div w:id="1930263873">
      <w:bodyDiv w:val="1"/>
      <w:marLeft w:val="0"/>
      <w:marRight w:val="0"/>
      <w:marTop w:val="0"/>
      <w:marBottom w:val="0"/>
      <w:divBdr>
        <w:top w:val="none" w:sz="0" w:space="0" w:color="auto"/>
        <w:left w:val="none" w:sz="0" w:space="0" w:color="auto"/>
        <w:bottom w:val="none" w:sz="0" w:space="0" w:color="auto"/>
        <w:right w:val="none" w:sz="0" w:space="0" w:color="auto"/>
      </w:divBdr>
    </w:div>
    <w:div w:id="1950548402">
      <w:bodyDiv w:val="1"/>
      <w:marLeft w:val="0"/>
      <w:marRight w:val="0"/>
      <w:marTop w:val="0"/>
      <w:marBottom w:val="0"/>
      <w:divBdr>
        <w:top w:val="none" w:sz="0" w:space="0" w:color="auto"/>
        <w:left w:val="none" w:sz="0" w:space="0" w:color="auto"/>
        <w:bottom w:val="none" w:sz="0" w:space="0" w:color="auto"/>
        <w:right w:val="none" w:sz="0" w:space="0" w:color="auto"/>
      </w:divBdr>
    </w:div>
    <w:div w:id="21178707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10" Type="http://schemas.openxmlformats.org/officeDocument/2006/relationships/header" Target="header1.xml"/><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Microsoft_Visio_Drawing111111111.vsdx"/><Relationship Id="rId14" Type="http://schemas.openxmlformats.org/officeDocument/2006/relationships/image" Target="media/image3.emf"/><Relationship Id="rId15" Type="http://schemas.openxmlformats.org/officeDocument/2006/relationships/package" Target="embeddings/Microsoft_Visio_Drawing222222222.vsdx"/><Relationship Id="rId16" Type="http://schemas.openxmlformats.org/officeDocument/2006/relationships/image" Target="media/image4.emf"/><Relationship Id="rId17" Type="http://schemas.openxmlformats.org/officeDocument/2006/relationships/package" Target="embeddings/Microsoft_Visio_Drawing333333333.vsdx"/><Relationship Id="rId18" Type="http://schemas.openxmlformats.org/officeDocument/2006/relationships/image" Target="media/image5.emf"/><Relationship Id="rId19" Type="http://schemas.openxmlformats.org/officeDocument/2006/relationships/package" Target="embeddings/Microsoft_Visio_Drawing444444444.vsdx"/><Relationship Id="rId30" Type="http://schemas.openxmlformats.org/officeDocument/2006/relationships/image" Target="media/image11.png"/><Relationship Id="rId31" Type="http://schemas.openxmlformats.org/officeDocument/2006/relationships/image" Target="media/image12.png"/><Relationship Id="rId32" Type="http://schemas.openxmlformats.org/officeDocument/2006/relationships/image" Target="media/image13.png"/><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image" Target="media/image16.png"/><Relationship Id="rId36" Type="http://schemas.openxmlformats.org/officeDocument/2006/relationships/image" Target="media/image17.png"/><Relationship Id="rId37" Type="http://schemas.openxmlformats.org/officeDocument/2006/relationships/image" Target="media/image18.PNG"/><Relationship Id="rId38" Type="http://schemas.openxmlformats.org/officeDocument/2006/relationships/image" Target="media/image19.PNG"/><Relationship Id="rId39" Type="http://schemas.openxmlformats.org/officeDocument/2006/relationships/image" Target="media/image20.PNG"/><Relationship Id="rId50" Type="http://schemas.openxmlformats.org/officeDocument/2006/relationships/image" Target="media/image31.PNG"/><Relationship Id="rId51" Type="http://schemas.openxmlformats.org/officeDocument/2006/relationships/image" Target="media/image32.PNG"/><Relationship Id="rId52" Type="http://schemas.openxmlformats.org/officeDocument/2006/relationships/image" Target="media/image33.PNG"/><Relationship Id="rId53" Type="http://schemas.openxmlformats.org/officeDocument/2006/relationships/image" Target="media/image34.PNG"/><Relationship Id="rId54" Type="http://schemas.openxmlformats.org/officeDocument/2006/relationships/image" Target="media/image35.PNG"/><Relationship Id="rId55" Type="http://schemas.openxmlformats.org/officeDocument/2006/relationships/image" Target="media/image36.PNG"/><Relationship Id="rId56" Type="http://schemas.openxmlformats.org/officeDocument/2006/relationships/image" Target="media/image37.PNG"/><Relationship Id="rId57" Type="http://schemas.openxmlformats.org/officeDocument/2006/relationships/image" Target="media/image38.PNG"/><Relationship Id="rId58" Type="http://schemas.openxmlformats.org/officeDocument/2006/relationships/image" Target="media/image39.PNG"/><Relationship Id="rId59" Type="http://schemas.openxmlformats.org/officeDocument/2006/relationships/image" Target="media/image40.PNG"/><Relationship Id="rId70" Type="http://schemas.openxmlformats.org/officeDocument/2006/relationships/image" Target="media/image51.PNG"/><Relationship Id="rId71" Type="http://schemas.openxmlformats.org/officeDocument/2006/relationships/image" Target="media/image52.PNG"/><Relationship Id="rId72" Type="http://schemas.openxmlformats.org/officeDocument/2006/relationships/hyperlink" Target="http://primefaces.org/)" TargetMode="External"/><Relationship Id="rId73" Type="http://schemas.openxmlformats.org/officeDocument/2006/relationships/hyperlink" Target="http://www.primefaces.org/primeui/" TargetMode="External"/><Relationship Id="rId74" Type="http://schemas.openxmlformats.org/officeDocument/2006/relationships/hyperlink" Target="file:///C:\DaveDoc\Doc\other\cs\(http:\jmeter.apache.org\)" TargetMode="External"/><Relationship Id="rId75" Type="http://schemas.openxmlformats.org/officeDocument/2006/relationships/hyperlink" Target="https://www.respondus.com/" TargetMode="External"/><Relationship Id="rId76" Type="http://schemas.openxmlformats.org/officeDocument/2006/relationships/hyperlink" Target="http://manta.cs.vt.edu/cs5704/" TargetMode="External"/><Relationship Id="rId77" Type="http://schemas.openxmlformats.org/officeDocument/2006/relationships/hyperlink" Target="https://manta.cs.vt.edu/cs5704/Handouts/UML%20Diagrams%20Tutorial.pdf" TargetMode="External"/><Relationship Id="rId78" Type="http://schemas.openxmlformats.org/officeDocument/2006/relationships/hyperlink" Target="https://canvas.vt.edu/courses/53605" TargetMode="External"/><Relationship Id="rId79" Type="http://schemas.openxmlformats.org/officeDocument/2006/relationships/hyperlink" Target="https://canvas.vt.edu/courses/53605" TargetMode="External"/><Relationship Id="rId90" Type="http://schemas.openxmlformats.org/officeDocument/2006/relationships/hyperlink" Target="http://www.exambuilder.com" TargetMode="External"/><Relationship Id="rId91" Type="http://schemas.openxmlformats.org/officeDocument/2006/relationships/hyperlink" Target="http://www.examsoft.com" TargetMode="External"/><Relationship Id="rId92" Type="http://schemas.openxmlformats.org/officeDocument/2006/relationships/hyperlink" Target="http://www.omg.org/spec/UML/2.4.1/Infrastructure/PDF/" TargetMode="External"/><Relationship Id="rId93" Type="http://schemas.openxmlformats.org/officeDocument/2006/relationships/hyperlink" Target="http://www.oracle.com/technetwork/java/javaee/overview/" TargetMode="External"/><Relationship Id="rId94" Type="http://schemas.openxmlformats.org/officeDocument/2006/relationships/fontTable" Target="fontTable.xml"/><Relationship Id="rId95" Type="http://schemas.openxmlformats.org/officeDocument/2006/relationships/theme" Target="theme/theme1.xml"/><Relationship Id="rId20" Type="http://schemas.openxmlformats.org/officeDocument/2006/relationships/image" Target="media/image6.emf"/><Relationship Id="rId21" Type="http://schemas.openxmlformats.org/officeDocument/2006/relationships/package" Target="embeddings/Microsoft_Visio_Drawing555555555.vsdx"/><Relationship Id="rId22" Type="http://schemas.openxmlformats.org/officeDocument/2006/relationships/image" Target="media/image7.emf"/><Relationship Id="rId23" Type="http://schemas.openxmlformats.org/officeDocument/2006/relationships/package" Target="embeddings/Microsoft_Visio_Drawing666666666.vsdx"/><Relationship Id="rId24" Type="http://schemas.openxmlformats.org/officeDocument/2006/relationships/image" Target="media/image8.emf"/><Relationship Id="rId25" Type="http://schemas.openxmlformats.org/officeDocument/2006/relationships/package" Target="embeddings/Microsoft_Visio_Drawing777777777.vsdx"/><Relationship Id="rId26" Type="http://schemas.openxmlformats.org/officeDocument/2006/relationships/image" Target="media/image9.emf"/><Relationship Id="rId27" Type="http://schemas.openxmlformats.org/officeDocument/2006/relationships/package" Target="embeddings/Microsoft_Visio_Drawing888888888.vsdx"/><Relationship Id="rId28" Type="http://schemas.openxmlformats.org/officeDocument/2006/relationships/image" Target="media/image10.emf"/><Relationship Id="rId29" Type="http://schemas.openxmlformats.org/officeDocument/2006/relationships/package" Target="embeddings/Microsoft_Visio_Drawing999999999.vsdx"/><Relationship Id="rId40" Type="http://schemas.openxmlformats.org/officeDocument/2006/relationships/image" Target="media/image21.PNG"/><Relationship Id="rId41" Type="http://schemas.openxmlformats.org/officeDocument/2006/relationships/image" Target="media/image22.PNG"/><Relationship Id="rId42" Type="http://schemas.openxmlformats.org/officeDocument/2006/relationships/image" Target="media/image23.PNG"/><Relationship Id="rId43" Type="http://schemas.openxmlformats.org/officeDocument/2006/relationships/image" Target="media/image24.PNG"/><Relationship Id="rId44" Type="http://schemas.openxmlformats.org/officeDocument/2006/relationships/image" Target="media/image25.PNG"/><Relationship Id="rId45" Type="http://schemas.openxmlformats.org/officeDocument/2006/relationships/image" Target="media/image26.PNG"/><Relationship Id="rId46" Type="http://schemas.openxmlformats.org/officeDocument/2006/relationships/image" Target="media/image27.PNG"/><Relationship Id="rId47" Type="http://schemas.openxmlformats.org/officeDocument/2006/relationships/image" Target="media/image28.PNG"/><Relationship Id="rId48" Type="http://schemas.openxmlformats.org/officeDocument/2006/relationships/image" Target="media/image29.PNG"/><Relationship Id="rId49" Type="http://schemas.openxmlformats.org/officeDocument/2006/relationships/image" Target="media/image30.PNG"/><Relationship Id="rId60" Type="http://schemas.openxmlformats.org/officeDocument/2006/relationships/image" Target="media/image41.PNG"/><Relationship Id="rId61" Type="http://schemas.openxmlformats.org/officeDocument/2006/relationships/image" Target="media/image42.PNG"/><Relationship Id="rId62" Type="http://schemas.openxmlformats.org/officeDocument/2006/relationships/image" Target="media/image43.PNG"/><Relationship Id="rId63" Type="http://schemas.openxmlformats.org/officeDocument/2006/relationships/image" Target="media/image44.PNG"/><Relationship Id="rId64" Type="http://schemas.openxmlformats.org/officeDocument/2006/relationships/image" Target="media/image45.PNG"/><Relationship Id="rId65" Type="http://schemas.openxmlformats.org/officeDocument/2006/relationships/image" Target="media/image46.PNG"/><Relationship Id="rId66" Type="http://schemas.openxmlformats.org/officeDocument/2006/relationships/image" Target="media/image47.PNG"/><Relationship Id="rId67" Type="http://schemas.openxmlformats.org/officeDocument/2006/relationships/image" Target="media/image48.PNG"/><Relationship Id="rId68" Type="http://schemas.openxmlformats.org/officeDocument/2006/relationships/image" Target="media/image49.PNG"/><Relationship Id="rId69" Type="http://schemas.openxmlformats.org/officeDocument/2006/relationships/image" Target="media/image50.PNG"/><Relationship Id="rId80" Type="http://schemas.openxmlformats.org/officeDocument/2006/relationships/hyperlink" Target="https://manta.cs.vt.edu/sinergy/index.html" TargetMode="External"/><Relationship Id="rId81" Type="http://schemas.openxmlformats.org/officeDocument/2006/relationships/hyperlink" Target="https://msdn.microsoft.com/en-us/library/ff650706.aspx" TargetMode="External"/><Relationship Id="rId82" Type="http://schemas.openxmlformats.org/officeDocument/2006/relationships/hyperlink" Target="http://journals.sagepub.com/doi/abs/10.1177/0899764011434558" TargetMode="External"/><Relationship Id="rId83" Type="http://schemas.openxmlformats.org/officeDocument/2006/relationships/hyperlink" Target="http://su8bj7jh4j.search.serialssolutions.com/?sid=sage&amp;iuid=307528&amp;aulast=&amp;date=2010&amp;atitle=Who+gives+what+and+when%3F+A+scenario+study+of+intentions+to+give+time+and+money&amp;title=Social+Science+Research&amp;volume=39&amp;spage=369&amp;id=doi:10.1016%2Fj.ssresearch.2009.08.008&amp;" TargetMode="External"/><Relationship Id="rId84" Type="http://schemas.openxmlformats.org/officeDocument/2006/relationships/hyperlink" Target="http://su8bj7jh4j.search.serialssolutions.com/?sid=sage&amp;iuid=307528&amp;aulast=&amp;date=2010&amp;atitle=Social+networks%2C+recruitment%2C+and+volunteering%3A+Are+social+capital+effects+conditional+on+recruitment%3F&amp;title=Nonprofit+and+Voluntary+Sector+Quarterly&amp;volume=40&amp;spage=476&amp;" TargetMode="External"/><Relationship Id="rId85" Type="http://schemas.openxmlformats.org/officeDocument/2006/relationships/hyperlink" Target="http://www.sciencedirect.com/science/article/pii/S1441352306700237" TargetMode="External"/><Relationship Id="rId86" Type="http://schemas.openxmlformats.org/officeDocument/2006/relationships/hyperlink" Target="http://psycnet.apa.org/record/2008-12803-001" TargetMode="External"/><Relationship Id="rId87" Type="http://schemas.openxmlformats.org/officeDocument/2006/relationships/hyperlink" Target="https://books.google.com/books?hl=en&amp;lr=&amp;id=jVgGAQAAQBAJ&amp;oi=fnd&amp;pg=PA73&amp;dq=volunteer+recruitment&amp;ots=hILWO8huyy&amp;sig=OtmTdBhwfm4wUspT5aU-T_-RG4Y" TargetMode="External"/><Relationship Id="rId88" Type="http://schemas.openxmlformats.org/officeDocument/2006/relationships/hyperlink" Target="http://www.classmarker.com" TargetMode="External"/><Relationship Id="rId89" Type="http://schemas.openxmlformats.org/officeDocument/2006/relationships/hyperlink" Target="http://www.classmark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pp14</b:Tag>
    <b:SourceType>InternetSite</b:SourceType>
    <b:Guid>{4DEA46D1-A450-4879-A157-68DC58F8A3DF}</b:Guid>
    <b:Title>SpriteKit Programming Guide</b:Title>
    <b:Year>2014</b:Year>
    <b:Author>
      <b:Author>
        <b:Corporate>Apple Inc.</b:Corporate>
      </b:Author>
    </b:Author>
    <b:InternetSiteTitle>Apple Inc.</b:InternetSiteTitle>
    <b:Month>09</b:Month>
    <b:Day>17</b:Day>
    <b:YearAccessed>2014</b:YearAccessed>
    <b:MonthAccessed>9</b:MonthAccessed>
    <b:DayAccessed>25</b:DayAccessed>
    <b:URL>https://developer.apple.com/library/ios/documentation/GraphicsAnimation/Conceptual/SpriteKit_PG/Introduction/Introduction.html#//apple_ref/doc/uid/TP40013043</b:URL>
    <b:RefOrder>12</b:RefOrder>
  </b:Source>
  <b:Source>
    <b:Tag>Fie00</b:Tag>
    <b:SourceType>Report</b:SourceType>
    <b:Guid>{0D4FAFAC-A1EE-46D9-8577-174D9251084F}</b:Guid>
    <b:Title>Architectural Styles and the Design of Network-based Software Architectures.</b:Title>
    <b:Year>2000</b:Year>
    <b:Author>
      <b:Author>
        <b:NameList>
          <b:Person>
            <b:Last>Fielding</b:Last>
            <b:First>Roy</b:First>
            <b:Middle>Thomas</b:Middle>
          </b:Person>
        </b:NameList>
      </b:Author>
    </b:Author>
    <b:Institution>University of California, Irvine</b:Institution>
    <b:ThesisType>Doctoral dissertation</b:ThesisType>
    <b:RefOrder>13</b:RefOrder>
  </b:Source>
  <b:Source>
    <b:Tag>Sco13</b:Tag>
    <b:SourceType>Book</b:SourceType>
    <b:Guid>{8C4EA632-5545-4D99-8BBE-72D78BE5E464}</b:Guid>
    <b:Title>Interactive Data Visualization for the Web</b:Title>
    <b:Year>2013</b:Year>
    <b:Publisher>O'Reilly</b:Publisher>
    <b:Author>
      <b:Author>
        <b:NameList>
          <b:Person>
            <b:Last>Murray</b:Last>
            <b:First>Scott</b:First>
          </b:Person>
        </b:NameList>
      </b:Author>
    </b:Author>
    <b:RefOrder>14</b:RefOrder>
  </b:Source>
  <b:Source>
    <b:Tag>Mik14</b:Tag>
    <b:SourceType>InternetSite</b:SourceType>
    <b:Guid>{738EDE43-73EF-435F-85A3-1E6F1DE3B241}</b:Guid>
    <b:Title>D3.js Overview</b:Title>
    <b:Year>2014</b:Year>
    <b:Author>
      <b:Author>
        <b:NameList>
          <b:Person>
            <b:Last>Bostock</b:Last>
            <b:First>Mike</b:First>
          </b:Person>
        </b:NameList>
      </b:Author>
    </b:Author>
    <b:InternetSiteTitle>D3 Data-Driven Documents</b:InternetSiteTitle>
    <b:YearAccessed>2014</b:YearAccessed>
    <b:MonthAccessed>9</b:MonthAccessed>
    <b:DayAccessed>22</b:DayAccessed>
    <b:URL>http://d3js.org/</b:URL>
    <b:RefOrder>15</b:RefOrder>
  </b:Source>
  <b:Source>
    <b:Tag>Cro12</b:Tag>
    <b:SourceType>InternetSite</b:SourceType>
    <b:Guid>{6247B4F8-0508-40E1-9E1D-7DFD2B808039}</b:Guid>
    <b:Title>Crossfilter</b:Title>
    <b:InternetSiteTitle>Github</b:InternetSiteTitle>
    <b:Year>2012</b:Year>
    <b:YearAccessed>2014</b:YearAccessed>
    <b:MonthAccessed>9</b:MonthAccessed>
    <b:DayAccessed>22</b:DayAccessed>
    <b:URL>http://square.github.io/crossfilter/</b:URL>
    <b:Author>
      <b:Author>
        <b:Corporate>Square, Inc.</b:Corporate>
      </b:Author>
    </b:Author>
    <b:RefOrder>16</b:RefOrder>
  </b:Source>
  <b:Source>
    <b:Tag>SAS14</b:Tag>
    <b:SourceType>InternetSite</b:SourceType>
    <b:Guid>{4D100B1C-C54A-4C93-9C94-5A71A205F19D}</b:Guid>
    <b:Author>
      <b:Author>
        <b:Corporate>SAS Institute Inc.</b:Corporate>
      </b:Author>
    </b:Author>
    <b:Title>Chart Terminology</b:Title>
    <b:InternetSiteTitle>SAS</b:InternetSiteTitle>
    <b:Year>2014</b:Year>
    <b:YearAccessed>2014</b:YearAccessed>
    <b:MonthAccessed>9</b:MonthAccessed>
    <b:DayAccessed>22</b:DayAccessed>
    <b:URL>http://support.sas.com/documentation/cdl/en/graphref/65389/HTML/default/viewer.htm#n0xhef2vixz49cn1ithmurreh5i6.htm</b:URL>
    <b:RefOrder>17</b:RefOrder>
  </b:Source>
  <b:Source>
    <b:Tag>Ric07</b:Tag>
    <b:SourceType>Book</b:SourceType>
    <b:Guid>{CD64667E-166C-4F7E-AD7D-362541703581}</b:Guid>
    <b:Title>RESTful Web Services: Web Services for the Real World</b:Title>
    <b:Year>2007</b:Year>
    <b:City>Sebastopol</b:City>
    <b:Publisher>O'Reilly Media, Inc.</b:Publisher>
    <b:Author>
      <b:Author>
        <b:NameList>
          <b:Person>
            <b:Last>Richardson</b:Last>
            <b:First>Leonard</b:First>
          </b:Person>
          <b:Person>
            <b:Last>Ruby</b:Last>
            <b:First>Sam</b:First>
          </b:Person>
        </b:NameList>
      </b:Author>
    </b:Author>
    <b:RefOrder>19</b:RefOrder>
  </b:Source>
  <b:Source>
    <b:Tag>Gou02</b:Tag>
    <b:SourceType>Book</b:SourceType>
    <b:Guid>{63ED5280-1A25-4670-BE6A-1B43F60475DD}</b:Guid>
    <b:Title>HTTP: The Definitive Guide</b:Title>
    <b:Year>2002</b:Year>
    <b:Publisher>O'Reilly Media, Inc.</b:Publisher>
    <b:Author>
      <b:Author>
        <b:NameList>
          <b:Person>
            <b:Last>Gourley</b:Last>
            <b:First>David</b:First>
          </b:Person>
        </b:NameList>
      </b:Author>
    </b:Author>
    <b:RefOrder>18</b:RefOrder>
  </b:Source>
  <b:Source>
    <b:Tag>Cre07</b:Tag>
    <b:SourceType>Book</b:SourceType>
    <b:Guid>{D300ED29-BFCC-4DB3-83AD-99CBBC2873AA}</b:Guid>
    <b:Title>IBM WebSphere Application Server V6.1 Security Handbook</b:Title>
    <b:Year>2007</b:Year>
    <b:Publisher>IBM</b:Publisher>
    <b:Author>
      <b:Author>
        <b:NameList>
          <b:Person>
            <b:Last>Credle</b:Last>
            <b:First>Rufus</b:First>
          </b:Person>
          <b:Person>
            <b:Last>Chen</b:Last>
            <b:First>Tony</b:First>
          </b:Person>
          <b:Person>
            <b:Last>Kumar</b:Last>
            <b:First>Asish</b:First>
          </b:Person>
          <b:Person>
            <b:Last>Walton</b:Last>
            <b:First>James</b:First>
          </b:Person>
          <b:Person>
            <b:Last>Winters</b:Last>
            <b:First>Paul</b:First>
          </b:Person>
        </b:NameList>
      </b:Author>
    </b:Author>
    <b:RefOrder>20</b:RefOrder>
  </b:Source>
  <b:Source>
    <b:Tag>Sad09</b:Tag>
    <b:SourceType>Book</b:SourceType>
    <b:Guid>{E6BF0876-9EF5-40ED-913C-2EB67E7808B8}</b:Guid>
    <b:Title>WebSphere Application Sever V7.0 Security Guide</b:Title>
    <b:Year>2009</b:Year>
    <b:Publisher>IBM</b:Publisher>
    <b:Author>
      <b:Author>
        <b:NameList>
          <b:Person>
            <b:Last>Sadtler</b:Last>
            <b:First>Carla</b:First>
          </b:Person>
          <b:Person>
            <b:Last>Albertoni</b:Last>
            <b:First>Fabio</b:First>
          </b:Person>
          <b:Person>
            <b:Last>Blunt</b:Last>
            <b:First>Leonard</b:First>
          </b:Person>
          <b:Person>
            <b:Last>Chen</b:Last>
            <b:Middle>Guang</b:Middle>
            <b:First>Shu</b:First>
          </b:Person>
          <b:Person>
            <b:Last>Ferracane</b:Last>
            <b:First>Elisa</b:First>
          </b:Person>
          <b:Person>
            <b:Last>Smolko</b:Last>
            <b:First>Grzegorz</b:First>
          </b:Person>
          <b:Person>
            <b:Last>Veser</b:Last>
            <b:First>Joerg-Ulrich</b:First>
          </b:Person>
          <b:Person>
            <b:Last>Zhu</b:Last>
            <b:First>Sean</b:First>
          </b:Person>
        </b:NameList>
      </b:Author>
    </b:Author>
    <b:RefOrder>21</b:RefOrder>
  </b:Source>
  <b:Source>
    <b:Tag>Cop13</b:Tag>
    <b:SourceType>Book</b:SourceType>
    <b:Guid>{892B59CF-F2E0-440C-BF02-261F25A166C3}</b:Guid>
    <b:Title>MongoDB Applied Design Patterns</b:Title>
    <b:Year>2013</b:Year>
    <b:Publisher>O'Reilly Media, Inc.</b:Publisher>
    <b:Author>
      <b:Author>
        <b:NameList>
          <b:Person>
            <b:Last>Copeland</b:Last>
            <b:First>Rick</b:First>
          </b:Person>
        </b:NameList>
      </b:Author>
    </b:Author>
    <b:RefOrder>22</b:RefOrder>
  </b:Source>
  <b:Source>
    <b:Tag>Bal98</b:Tag>
    <b:SourceType>JournalArticle</b:SourceType>
    <b:Guid>{CF4BC6A4-FE1E-48D5-A88D-A4AA1CFF5B65}</b:Guid>
    <b:Title>Verification, Validation, and Testing</b:Title>
    <b:Year>1998</b:Year>
    <b:City>New York</b:City>
    <b:Publisher>John Wiley &amp; Sons</b:Publisher>
    <b:Author>
      <b:Author>
        <b:NameList>
          <b:Person>
            <b:Last>Balci</b:Last>
            <b:First>Osman</b:First>
          </b:Person>
        </b:NameList>
      </b:Author>
      <b:Editor>
        <b:NameList>
          <b:Person>
            <b:Last>Banks</b:Last>
            <b:First>J.</b:First>
          </b:Person>
        </b:NameList>
      </b:Editor>
    </b:Author>
    <b:JournalName>The Handbook of Simulation</b:JournalName>
    <b:Pages>335-393</b:Pages>
    <b:RefOrder>33</b:RefOrder>
  </b:Source>
  <b:Source>
    <b:Tag>Pre10</b:Tag>
    <b:SourceType>Book</b:SourceType>
    <b:Guid>{075262A1-468C-4306-B672-6544B165783B}</b:Guid>
    <b:Title>Software Engineering, A Practitioner's Approach</b:Title>
    <b:Year>2010</b:Year>
    <b:City>New York</b:City>
    <b:Publisher>McGraw-Hill</b:Publisher>
    <b:Author>
      <b:Author>
        <b:NameList>
          <b:Person>
            <b:Last>Pressman</b:Last>
            <b:First>Roger</b:First>
          </b:Person>
        </b:NameList>
      </b:Author>
    </b:Author>
    <b:Edition>Seventh</b:Edition>
    <b:RefOrder>23</b:RefOrder>
  </b:Source>
  <b:Source>
    <b:Tag>Bal14</b:Tag>
    <b:SourceType>InternetSite</b:SourceType>
    <b:Guid>{2DF3D1DC-32F8-4B60-AF8C-8240F3C61D38}</b:Guid>
    <b:Title>Course Notes</b:Title>
    <b:InternetSiteTitle>Software Engineering Lifecycle</b:InternetSiteTitle>
    <b:YearAccessed>2014</b:YearAccessed>
    <b:MonthAccessed>5</b:MonthAccessed>
    <b:DayAccessed>24</b:DayAccessed>
    <b:URL>http://manta.cs.vt.edu/cs4984</b:URL>
    <b:Author>
      <b:Author>
        <b:NameList>
          <b:Person>
            <b:Last>Balci</b:Last>
            <b:First>Osman</b:First>
          </b:Person>
        </b:NameList>
      </b:Author>
    </b:Author>
    <b:Year>2014</b:Year>
    <b:RefOrder>24</b:RefOrder>
  </b:Source>
  <b:Source>
    <b:Tag>Ros02</b:Tag>
    <b:SourceType>Book</b:SourceType>
    <b:Guid>{422E1320-5548-43E0-BE53-E31088350AAB}</b:Guid>
    <b:Title>Usability Engineering, Scenario-Based Development of Human-Computer Interaction</b:Title>
    <b:Year>2002</b:Year>
    <b:Author>
      <b:Author>
        <b:NameList>
          <b:Person>
            <b:Last>Rosson</b:Last>
            <b:Middle>Beth</b:Middle>
            <b:First>Mary</b:First>
          </b:Person>
          <b:Person>
            <b:Last>Carroll</b:Last>
            <b:Middle>M.</b:Middle>
            <b:First>John</b:First>
          </b:Person>
        </b:NameList>
      </b:Author>
    </b:Author>
    <b:City>San Francisco</b:City>
    <b:Publisher>Morgan Kaufmann Publishers</b:Publisher>
    <b:RefOrder>25</b:RefOrder>
  </b:Source>
  <b:Source>
    <b:Tag>Ber13</b:Tag>
    <b:SourceType>Book</b:SourceType>
    <b:Guid>{7307EBD1-F20A-421E-9A9A-7F405CAE0BF1}</b:Guid>
    <b:Title>iOS Games by Tutorials</b:Title>
    <b:Year>2013</b:Year>
    <b:Publisher>Razeware LLC.</b:Publisher>
    <b:Author>
      <b:Author>
        <b:NameList>
          <b:Person>
            <b:Last>Berg</b:Last>
            <b:First>Mike</b:First>
          </b:Person>
          <b:Person>
            <b:Last>Bradley</b:Last>
            <b:First>Tom</b:First>
          </b:Person>
          <b:Person>
            <b:Last>Daley</b:Last>
            <b:First>Mike</b:First>
          </b:Person>
          <b:Person>
            <b:Last>Gundersen</b:Last>
            <b:First>Jacob</b:First>
          </b:Person>
          <b:Person>
            <b:Last>Hafizji</b:Last>
            <b:First>Kauseralli</b:First>
          </b:Person>
          <b:Person>
            <b:Last>Hollemans</b:Last>
            <b:First>Matthijs</b:First>
          </b:Person>
          <b:Person>
            <b:Last>LaPollo</b:Last>
            <b:First>Christopher</b:First>
          </b:Person>
          <b:Person>
            <b:Last>Strougo</b:Last>
            <b:First>Rod</b:First>
          </b:Person>
          <b:Person>
            <b:Last>Todorov</b:Last>
            <b:First>Marin</b:First>
          </b:Person>
          <b:Person>
            <b:Last>Wenderlich</b:Last>
            <b:First>Ray</b:First>
          </b:Person>
        </b:NameList>
      </b:Author>
    </b:Author>
    <b:RefOrder>26</b:RefOrder>
  </b:Source>
  <b:Source>
    <b:Tag>Wor14</b:Tag>
    <b:SourceType>InternetSite</b:SourceType>
    <b:Guid>{C7AD4DA6-92EC-4975-9B84-DB1D5071767A}</b:Guid>
    <b:Title>How Loading Time Affects Your Bottom Line</b:Title>
    <b:InternetSiteTitle>KISSmetrics</b:InternetSiteTitle>
    <b:YearAccessed>2014</b:YearAccessed>
    <b:MonthAccessed>11</b:MonthAccessed>
    <b:DayAccessed>18</b:DayAccessed>
    <b:URL>https://blog.kissmetrics.com/loading-time/</b:URL>
    <b:Author>
      <b:Author>
        <b:NameList>
          <b:Person>
            <b:Last>Work</b:Last>
            <b:First>Sean</b:First>
          </b:Person>
        </b:NameList>
      </b:Author>
    </b:Author>
    <b:RefOrder>27</b:RefOrder>
  </b:Source>
  <b:Source>
    <b:Tag>Apa14</b:Tag>
    <b:SourceType>InternetSite</b:SourceType>
    <b:Guid>{371E4D55-B769-4DBA-94B3-64E31C0A7765}</b:Guid>
    <b:Author>
      <b:Author>
        <b:Corporate>Apache Software Foundation</b:Corporate>
      </b:Author>
    </b:Author>
    <b:Title>Apache JMeter</b:Title>
    <b:InternetSiteTitle>The Apache Software Foundation</b:InternetSiteTitle>
    <b:Year>2014</b:Year>
    <b:YearAccessed>2014</b:YearAccessed>
    <b:MonthAccessed>11</b:MonthAccessed>
    <b:DayAccessed>18</b:DayAccessed>
    <b:URL>http://jmeter.apache.org/</b:URL>
    <b:RefOrder>28</b:RefOrder>
  </b:Source>
  <b:Source>
    <b:Tag>Mar00</b:Tag>
    <b:SourceType>Book</b:SourceType>
    <b:Guid>{77A10A91-DCD2-40CE-8343-FEDDCAF97A04}</b:Guid>
    <b:Title>Design Principles and Design Patterns</b:Title>
    <b:Year>2000</b:Year>
    <b:URL>http://www.objectmentor.com/resources/articles/Principles_and_Patterns.pdf</b:URL>
    <b:Author>
      <b:Author>
        <b:NameList>
          <b:Person>
            <b:Last>Martin</b:Last>
            <b:First>Robert</b:First>
          </b:Person>
        </b:NameList>
      </b:Author>
    </b:Author>
    <b:Publisher>ObjectMentor </b:Publisher>
    <b:RefOrder>29</b:RefOrder>
  </b:Source>
  <b:Source>
    <b:Tag>Fow03</b:Tag>
    <b:SourceType>Book</b:SourceType>
    <b:Guid>{C2BC0FA3-B64D-4113-A10C-D0C3EFF6A7EF}</b:Guid>
    <b:Title>Patterns of Enterprise Application Architecture</b:Title>
    <b:Year>2003</b:Year>
    <b:Publisher>Pearson Education, Inc.</b:Publisher>
    <b:Author>
      <b:Author>
        <b:NameList>
          <b:Person>
            <b:Last>Fowler</b:Last>
            <b:First>Martin</b:First>
          </b:Person>
        </b:NameList>
      </b:Author>
    </b:Author>
    <b:RefOrder>30</b:RefOrder>
  </b:Source>
  <b:Source>
    <b:Tag>Hoh07</b:Tag>
    <b:SourceType>Book</b:SourceType>
    <b:Guid>{B5AFC582-BE7B-4089-BBDB-6E7AB7E4C2B5}</b:Guid>
    <b:Title>Enterprise Integration Patterns, Designing, Building, and Deploying Messaging Solutons</b:Title>
    <b:Year>2007</b:Year>
    <b:Publisher>Pearson Education, Inc.</b:Publisher>
    <b:Author>
      <b:Author>
        <b:NameList>
          <b:Person>
            <b:Last>Hohpe</b:Last>
            <b:First>Gregor</b:First>
          </b:Person>
          <b:Person>
            <b:Last>Woolf</b:Last>
            <b:First>Bobby</b:First>
          </b:Person>
        </b:NameList>
      </b:Author>
    </b:Author>
    <b:RefOrder>31</b:RefOrder>
  </b:Source>
  <b:Source>
    <b:Tag>All10</b:Tag>
    <b:SourceType>Book</b:SourceType>
    <b:Guid>{FDEA759E-12B2-4015-83C4-CC81F4EF61BF}</b:Guid>
    <b:Title>RESTful Web Services Cookbook</b:Title>
    <b:Year>2010</b:Year>
    <b:City>Sebastopol</b:City>
    <b:Publisher>O'Reilly Media, Inc.</b:Publisher>
    <b:Author>
      <b:Author>
        <b:NameList>
          <b:Person>
            <b:Last>Allamaraju</b:Last>
            <b:First>Subbu</b:First>
          </b:Person>
        </b:NameList>
      </b:Author>
    </b:Author>
    <b:RefOrder>32</b:RefOrder>
  </b:Source>
  <b:Source>
    <b:Tag>Kha12</b:Tag>
    <b:SourceType>InternetSite</b:SourceType>
    <b:Guid>{32FEE809-F3CC-42A5-A147-08B8343B2D8B}</b:Guid>
    <b:Title>Not just 4 texting: 1 in 3 middle-schoolers uses smart phones for homework</b:Title>
    <b:Year>2012</b:Year>
    <b:InternetSiteTitle>The Christian Science Monitor</b:InternetSiteTitle>
    <b:Month>9</b:Month>
    <b:Day>29</b:Day>
    <b:YearAccessed>2014</b:YearAccessed>
    <b:MonthAccessed>3</b:MonthAccessed>
    <b:DayAccessed>14</b:DayAccessed>
    <b:URL>http://www.csmonitor.com/USA/Education/2012/1129/Not-just-4-texting-1-in-3-middle-schoolers-uses-smart-phones-for-homework</b:URL>
    <b:Author>
      <b:Author>
        <b:NameList>
          <b:Person>
            <b:Last>Khadaroo</b:Last>
            <b:First>Stacy</b:First>
          </b:Person>
        </b:NameList>
      </b:Author>
    </b:Author>
    <b:RefOrder>1</b:RefOrder>
  </b:Source>
  <b:Source>
    <b:Tag>Hwa12</b:Tag>
    <b:SourceType>JournalArticle</b:SourceType>
    <b:Guid>{5FAF8A95-7159-4553-8B9A-38924BA57231}</b:Guid>
    <b:Title>Advancements and trends in digital game-based learning research: a review</b:Title>
    <b:Year>2012</b:Year>
    <b:JournalName>British Journal of Educational Technology</b:JournalName>
    <b:Pages>E6-E10</b:Pages>
    <b:Author>
      <b:Author>
        <b:NameList>
          <b:Person>
            <b:Last>Hwang</b:Last>
            <b:First>Gwo-Jen</b:First>
          </b:Person>
          <b:Person>
            <b:Last>Wu</b:Last>
            <b:First>Po-Han</b:First>
          </b:Person>
        </b:NameList>
      </b:Author>
    </b:Author>
    <b:RefOrder>2</b:RefOrder>
  </b:Source>
  <b:Source>
    <b:Tag>App141</b:Tag>
    <b:SourceType>InternetSite</b:SourceType>
    <b:Guid>{7AD955D6-59F1-47AA-9E98-41D39A00859A}</b:Guid>
    <b:Title>iPad in Education</b:Title>
    <b:Year>2014</b:Year>
    <b:Author>
      <b:Author>
        <b:Corporate>Apple Inc.</b:Corporate>
      </b:Author>
    </b:Author>
    <b:InternetSiteTitle>Apple</b:InternetSiteTitle>
    <b:YearAccessed>2014</b:YearAccessed>
    <b:MonthAccessed>4</b:MonthAccessed>
    <b:DayAccessed>8</b:DayAccessed>
    <b:URL>https://www.apple.com/education/ipad/apps-books-and-more/</b:URL>
    <b:RefOrder>3</b:RefOrder>
  </b:Source>
  <b:Source>
    <b:Tag>Cal14</b:Tag>
    <b:SourceType>InternetSite</b:SourceType>
    <b:Guid>{13EEF941-E13D-4E48-8797-5E10422A7972}</b:Guid>
    <b:Title>Call for Papers</b:Title>
    <b:InternetSiteTitle>IEEE BigData 2014</b:InternetSiteTitle>
    <b:Year>2014</b:Year>
    <b:YearAccessed>2014</b:YearAccessed>
    <b:MonthAccessed>10</b:MonthAccessed>
    <b:DayAccessed>10</b:DayAccessed>
    <b:URL>http://cci.drexel.edu/bigdata/bigdata2014/callforpaper.htm</b:URL>
    <b:Author>
      <b:Author>
        <b:Corporate>Drexel University </b:Corporate>
      </b:Author>
    </b:Author>
    <b:RefOrder>4</b:RefOrder>
  </b:Source>
  <b:Source>
    <b:Tag>CK14</b:Tag>
    <b:SourceType>InternetSite</b:SourceType>
    <b:Guid>{3D18D990-8BE7-4C0B-9374-FEADC475B224}</b:Guid>
    <b:Title>Big data and education</b:Title>
    <b:InternetSiteTitle>The Economist</b:InternetSiteTitle>
    <b:Year>2014</b:Year>
    <b:Month>April</b:Month>
    <b:Day>30</b:Day>
    <b:YearAccessed>2014</b:YearAccessed>
    <b:MonthAccessed>11</b:MonthAccessed>
    <b:DayAccessed>19</b:DayAccessed>
    <b:URL>http://www.economist.com/blogs/schumpeter/2014/04/big-data-and-education</b:URL>
    <b:Author>
      <b:Author>
        <b:NameList>
          <b:Person>
            <b:Last>C</b:Last>
            <b:First>K</b:First>
          </b:Person>
        </b:NameList>
      </b:Author>
    </b:Author>
    <b:RefOrder>5</b:RefOrder>
  </b:Source>
  <b:Source>
    <b:Tag>Mel12</b:Tag>
    <b:SourceType>JournalArticle</b:SourceType>
    <b:Guid>{E6211012-3B55-41C4-9523-5E368E3004BD}</b:Guid>
    <b:Title>Enhancing 5th graders’ science content knowledge and self-efficacy through</b:Title>
    <b:Year>2012</b:Year>
    <b:JournalName>Computers &amp; Education</b:JournalName>
    <b:Pages>497-504</b:Pages>
    <b:Author>
      <b:Author>
        <b:NameList>
          <b:Person>
            <b:Last>Meluso</b:Last>
            <b:First>Angela</b:First>
          </b:Person>
          <b:Person>
            <b:Last>Zheng</b:Last>
            <b:First>Meixun</b:First>
          </b:Person>
          <b:Person>
            <b:Last>Sprires</b:Last>
            <b:First>Hiller</b:First>
          </b:Person>
          <b:Person>
            <b:Last>Lester</b:Last>
            <b:First>James</b:First>
          </b:Person>
        </b:NameList>
      </b:Author>
    </b:Author>
    <b:RefOrder>8</b:RefOrder>
  </b:Source>
  <b:Source>
    <b:Tag>Nor14</b:Tag>
    <b:SourceType>InternetSite</b:SourceType>
    <b:Guid>{3690C232-68D3-4947-9550-3F5B5E3B10D0}</b:Guid>
    <b:Title>Crystal Island -Outbreak</b:Title>
    <b:Year>2014</b:Year>
    <b:Author>
      <b:Author>
        <b:Corporate>North Carolina State University </b:Corporate>
      </b:Author>
    </b:Author>
    <b:InternetSiteTitle>The IntelliMedia Group</b:InternetSiteTitle>
    <b:YearAccessed>2014</b:YearAccessed>
    <b:MonthAccessed>10</b:MonthAccessed>
    <b:DayAccessed>18</b:DayAccessed>
    <b:URL>http://www.intellimedia.ncsu.edu/crystal-island-outbreak/</b:URL>
    <b:RefOrder>9</b:RefOrder>
  </b:Source>
  <b:Source>
    <b:Tag>App10</b:Tag>
    <b:SourceType>InternetSite</b:SourceType>
    <b:Guid>{22FEA4C3-910B-49C4-978F-54D14C7843D6}</b:Guid>
    <b:Author>
      <b:Author>
        <b:Corporate>Apple Inc.</b:Corporate>
      </b:Author>
    </b:Author>
    <b:Title>Early Jamestown</b:Title>
    <b:InternetSiteTitle>iTunes</b:InternetSiteTitle>
    <b:Year>2010</b:Year>
    <b:Month>Jan</b:Month>
    <b:Day>22</b:Day>
    <b:YearAccessed>2014</b:YearAccessed>
    <b:MonthAccessed>10</b:MonthAccessed>
    <b:DayAccessed>18</b:DayAccessed>
    <b:URL>https://itunes.apple.com/us/app/early-jamestown/id395229194?mt=8</b:URL>
    <b:RefOrder>6</b:RefOrder>
  </b:Source>
  <b:Source>
    <b:Tag>Pal14</b:Tag>
    <b:SourceType>InternetSite</b:SourceType>
    <b:Guid>{0F3D69B9-5C7B-4F0E-B793-6DDDDCE1CB63}</b:Guid>
    <b:Author>
      <b:Author>
        <b:Corporate>Palasoftware</b:Corporate>
      </b:Author>
    </b:Author>
    <b:Title>MathBoard</b:Title>
    <b:InternetSiteTitle>Palasoftware</b:InternetSiteTitle>
    <b:Year>2014</b:Year>
    <b:Month>10</b:Month>
    <b:Day>14</b:Day>
    <b:YearAccessed>2014</b:YearAccessed>
    <b:MonthAccessed>11</b:MonthAccessed>
    <b:DayAccessed>4</b:DayAccessed>
    <b:URL>http://www.palasoftware.com/MathBoard.html</b:URL>
    <b:RefOrder>7</b:RefOrder>
  </b:Source>
  <b:Source>
    <b:Tag>Erl05</b:Tag>
    <b:SourceType>Book</b:SourceType>
    <b:Guid>{7A36F58B-F5F2-4D01-A5BF-94275F307755}</b:Guid>
    <b:Author>
      <b:Author>
        <b:NameList>
          <b:Person>
            <b:Last>Erl</b:Last>
            <b:First>Thomas</b:First>
          </b:Person>
        </b:NameList>
      </b:Author>
    </b:Author>
    <b:Title>Service-Oriented Architecture</b:Title>
    <b:Year>2005</b:Year>
    <b:Publisher>Pearson Education, Inc.</b:Publisher>
    <b:RefOrder>10</b:RefOrder>
  </b:Source>
  <b:Source>
    <b:Tag>Rot12</b:Tag>
    <b:SourceType>Book</b:SourceType>
    <b:Guid>{9CAE7EC9-20AB-4661-9B80-8F4372C7A45A}</b:Guid>
    <b:Title>SOA Patterns</b:Title>
    <b:Year>2012</b:Year>
    <b:Publisher>Manning Publications Co.</b:Publisher>
    <b:Author>
      <b:Author>
        <b:NameList>
          <b:Person>
            <b:Last>Rotem-Gal-Oz</b:Last>
            <b:First>Arnon</b:First>
          </b:Person>
        </b:NameList>
      </b:Author>
    </b:Author>
    <b:RefOrder>11</b:RefOrder>
  </b:Source>
</b:Sources>
</file>

<file path=customXml/itemProps1.xml><?xml version="1.0" encoding="utf-8"?>
<ds:datastoreItem xmlns:ds="http://schemas.openxmlformats.org/officeDocument/2006/customXml" ds:itemID="{68935629-9FEC-B04C-B275-41F225CB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TotalTime>
  <Pages>80</Pages>
  <Words>17374</Words>
  <Characters>99037</Characters>
  <Application>Microsoft Macintosh Word</Application>
  <DocSecurity>0</DocSecurity>
  <Lines>825</Lines>
  <Paragraphs>232</Paragraphs>
  <ScaleCrop>false</ScaleCrop>
  <HeadingPairs>
    <vt:vector size="2" baseType="variant">
      <vt:variant>
        <vt:lpstr>Title</vt:lpstr>
      </vt:variant>
      <vt:variant>
        <vt:i4>1</vt:i4>
      </vt:variant>
    </vt:vector>
  </HeadingPairs>
  <TitlesOfParts>
    <vt:vector size="1" baseType="lpstr">
      <vt:lpstr>A Client-Server Architecture for Collection of Game-based Learning Data</vt:lpstr>
    </vt:vector>
  </TitlesOfParts>
  <Company/>
  <LinksUpToDate>false</LinksUpToDate>
  <CharactersWithSpaces>1161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lient-Server Architecture for Collection of Game-based Learning Data</dc:title>
  <dc:subject>M.S. Thesis</dc:subject>
  <dc:creator>James Robert Jones</dc:creator>
  <cp:lastModifiedBy>Microsoft Office User</cp:lastModifiedBy>
  <cp:revision>62</cp:revision>
  <cp:lastPrinted>2018-01-19T21:19:00Z</cp:lastPrinted>
  <dcterms:created xsi:type="dcterms:W3CDTF">2016-01-18T06:39:00Z</dcterms:created>
  <dcterms:modified xsi:type="dcterms:W3CDTF">2018-02-05T17:03:00Z</dcterms:modified>
</cp:coreProperties>
</file>